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116FAC92" w:rsidR="00130755" w:rsidRPr="00130755" w:rsidRDefault="00A05985" w:rsidP="00130755">
      <w:pPr>
        <w:pStyle w:val="ChapterTitle"/>
      </w:pPr>
      <w:r>
        <w:t>Up and Down the Stack with a POST</w:t>
      </w:r>
    </w:p>
    <w:p w14:paraId="779BCBEC" w14:textId="2939BB51" w:rsidR="00445142" w:rsidRDefault="00130755" w:rsidP="00DC77E1">
      <w:pPr>
        <w:pStyle w:val="BodyTextFirst"/>
      </w:pPr>
      <w:r w:rsidRPr="00130755">
        <w:t xml:space="preserve">In the previous chapter, </w:t>
      </w:r>
      <w:r w:rsidR="009B1E12">
        <w:t>we</w:t>
      </w:r>
      <w:r w:rsidR="009B1E12" w:rsidRPr="00130755">
        <w:t xml:space="preserve"> </w:t>
      </w:r>
      <w:r w:rsidRPr="00130755">
        <w:t>started with an empty folder, created a basic source-tree structure, added a new Visual Studio 201</w:t>
      </w:r>
      <w:r w:rsidR="009B1E12">
        <w:t>3</w:t>
      </w:r>
      <w:r w:rsidRPr="00130755">
        <w:t xml:space="preserve"> solution, and added the projects </w:t>
      </w:r>
      <w:r w:rsidR="009B1E12">
        <w:t xml:space="preserve">we </w:t>
      </w:r>
      <w:r w:rsidRPr="00130755">
        <w:t xml:space="preserve">know </w:t>
      </w:r>
      <w:r w:rsidR="009B1E12">
        <w:t>we</w:t>
      </w:r>
      <w:r w:rsidR="009B1E12" w:rsidRPr="00130755">
        <w:t xml:space="preserve">'ll </w:t>
      </w:r>
      <w:r w:rsidR="004254E9" w:rsidRPr="00130755">
        <w:t>need</w:t>
      </w:r>
      <w:r w:rsidRPr="00130755">
        <w:t xml:space="preserve"> for </w:t>
      </w:r>
      <w:r w:rsidRPr="0014777F">
        <w:t>this</w:t>
      </w:r>
      <w:r w:rsidRPr="00130755">
        <w:t xml:space="preserve"> little REST service. </w:t>
      </w:r>
      <w:r w:rsidR="009B1E12">
        <w:t>We</w:t>
      </w:r>
      <w:r w:rsidR="009B1E12" w:rsidRPr="00130755">
        <w:t xml:space="preserve"> </w:t>
      </w:r>
      <w:r w:rsidRPr="00130755">
        <w:t xml:space="preserve">also added some of the more basic code components, and setup the project and library references </w:t>
      </w:r>
      <w:r w:rsidR="009B1E12">
        <w:t>we anticipate</w:t>
      </w:r>
      <w:r w:rsidRPr="00130755">
        <w:t xml:space="preserve"> needing.</w:t>
      </w:r>
      <w:r w:rsidR="00445142">
        <w:t xml:space="preserve"> We wrapped things up by creating the database.</w:t>
      </w:r>
    </w:p>
    <w:p w14:paraId="2EEB1ED0" w14:textId="56E3DE12" w:rsidR="00130755" w:rsidRPr="00130755" w:rsidRDefault="00F81E4B" w:rsidP="00DC77E1">
      <w:pPr>
        <w:pStyle w:val="BodyTextCont"/>
      </w:pPr>
      <w:r>
        <w:t>In this chapter</w:t>
      </w:r>
      <w:r w:rsidR="00445142">
        <w:t xml:space="preserve"> </w:t>
      </w:r>
      <w:r>
        <w:t xml:space="preserve">we </w:t>
      </w:r>
      <w:r w:rsidR="00445142">
        <w:t xml:space="preserve">will </w:t>
      </w:r>
      <w:r w:rsidR="00FC2FFE">
        <w:t xml:space="preserve">implement our first controller </w:t>
      </w:r>
      <w:r w:rsidR="009F1A54">
        <w:t>method (or "</w:t>
      </w:r>
      <w:r w:rsidR="00FC2FFE">
        <w:t>action</w:t>
      </w:r>
      <w:r w:rsidR="00B47E8C">
        <w:t xml:space="preserve"> method</w:t>
      </w:r>
      <w:r w:rsidR="009F1A54">
        <w:t>")</w:t>
      </w:r>
      <w:r w:rsidR="008F6EA7">
        <w:t>.</w:t>
      </w:r>
      <w:r w:rsidR="00FC2FFE">
        <w:t xml:space="preserve"> Along the way we will deal with</w:t>
      </w:r>
      <w:r w:rsidR="00822CED">
        <w:t xml:space="preserve"> </w:t>
      </w:r>
      <w:r w:rsidR="006B66A7" w:rsidRPr="00130755">
        <w:t xml:space="preserve">some of the more complex </w:t>
      </w:r>
      <w:r>
        <w:t xml:space="preserve">infrastructural </w:t>
      </w:r>
      <w:r w:rsidR="006B66A7" w:rsidRPr="00130755">
        <w:t>concerns in the task-</w:t>
      </w:r>
      <w:r w:rsidR="006B66A7" w:rsidRPr="0014777F">
        <w:t>management</w:t>
      </w:r>
      <w:r w:rsidR="006B66A7" w:rsidRPr="00130755">
        <w:t xml:space="preserve"> service</w:t>
      </w:r>
      <w:r w:rsidR="00FC2FFE">
        <w:t xml:space="preserve"> and </w:t>
      </w:r>
      <w:r w:rsidR="006A567E">
        <w:t xml:space="preserve">highlight </w:t>
      </w:r>
      <w:r w:rsidR="007D4EC0">
        <w:t>several</w:t>
      </w:r>
      <w:r w:rsidR="00FC2FFE">
        <w:t xml:space="preserve"> great</w:t>
      </w:r>
      <w:r w:rsidR="006A567E" w:rsidRPr="006A567E">
        <w:t xml:space="preserve"> ASP.NET Web API</w:t>
      </w:r>
      <w:r w:rsidR="00FC2FFE">
        <w:t xml:space="preserve"> </w:t>
      </w:r>
      <w:r w:rsidR="006A567E" w:rsidRPr="006A567E">
        <w:t>features</w:t>
      </w:r>
      <w:r w:rsidR="006A567E">
        <w:t>. We'll cover</w:t>
      </w:r>
      <w:r w:rsidR="00130755" w:rsidRPr="00130755">
        <w:t>:</w:t>
      </w:r>
    </w:p>
    <w:p w14:paraId="0D09D1A1" w14:textId="2DC2D801" w:rsidR="006A567E" w:rsidRDefault="006A567E" w:rsidP="006A567E">
      <w:pPr>
        <w:pStyle w:val="Bullet"/>
      </w:pPr>
      <w:r>
        <w:t>Routing (convention</w:t>
      </w:r>
      <w:r w:rsidR="00B2798D">
        <w:t xml:space="preserve"> </w:t>
      </w:r>
      <w:r>
        <w:t>and attribute-based)</w:t>
      </w:r>
    </w:p>
    <w:p w14:paraId="4CBBCC94" w14:textId="315DF41A" w:rsidR="006A567E" w:rsidRDefault="006A567E" w:rsidP="006A567E">
      <w:pPr>
        <w:pStyle w:val="Bullet"/>
      </w:pPr>
      <w:r>
        <w:t>API versioning</w:t>
      </w:r>
      <w:r w:rsidR="00941924">
        <w:t xml:space="preserve"> using attribute-based routing and a custom controller selector</w:t>
      </w:r>
    </w:p>
    <w:p w14:paraId="42A086DC" w14:textId="5732A40F" w:rsidR="00130755" w:rsidRPr="00130755" w:rsidRDefault="00592E44" w:rsidP="00130755">
      <w:pPr>
        <w:pStyle w:val="Bullet"/>
      </w:pPr>
      <w:r>
        <w:t>Management of d</w:t>
      </w:r>
      <w:r w:rsidR="00130755" w:rsidRPr="00130755">
        <w:t>ependencies</w:t>
      </w:r>
    </w:p>
    <w:p w14:paraId="236287DB" w14:textId="3E5BAB91" w:rsidR="00130755" w:rsidRPr="00130755" w:rsidRDefault="00130755" w:rsidP="00130755">
      <w:pPr>
        <w:pStyle w:val="Bullet"/>
      </w:pPr>
      <w:proofErr w:type="spellStart"/>
      <w:r w:rsidRPr="00130755">
        <w:t>NHibernate</w:t>
      </w:r>
      <w:proofErr w:type="spellEnd"/>
      <w:r w:rsidRPr="00130755">
        <w:t xml:space="preserv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12E0EDC0" w14:textId="5F7A58B0" w:rsidR="00F75706" w:rsidRDefault="00C445C1" w:rsidP="00130755">
      <w:pPr>
        <w:pStyle w:val="Bullet"/>
      </w:pPr>
      <w:r>
        <w:t>Diagnostic Tracing</w:t>
      </w:r>
    </w:p>
    <w:p w14:paraId="5A0DAA6D" w14:textId="672B92FF" w:rsidR="00130755" w:rsidRPr="00130755" w:rsidRDefault="00F75706" w:rsidP="00130755">
      <w:pPr>
        <w:pStyle w:val="Bullet"/>
      </w:pPr>
      <w:r>
        <w:t>Error handling</w:t>
      </w:r>
    </w:p>
    <w:p w14:paraId="595002F8" w14:textId="77777777" w:rsidR="00F75706" w:rsidRDefault="00F75706" w:rsidP="00F75706">
      <w:pPr>
        <w:pStyle w:val="Bullet"/>
      </w:pPr>
      <w:proofErr w:type="spellStart"/>
      <w:r>
        <w:t>IHttpActionResult</w:t>
      </w:r>
      <w:proofErr w:type="spellEnd"/>
    </w:p>
    <w:p w14:paraId="4C6DC24F" w14:textId="10201744" w:rsidR="006A567E" w:rsidRDefault="00C52208" w:rsidP="00DC77E1">
      <w:pPr>
        <w:pStyle w:val="BodyTextCont"/>
      </w:pPr>
      <w:r>
        <w:t>You may be wondering why security is missing from this infrastructur</w:t>
      </w:r>
      <w:r w:rsidR="00D06A26">
        <w:t>e-</w:t>
      </w:r>
      <w:r w:rsidR="006A567E">
        <w:t>heavy</w:t>
      </w:r>
      <w:r w:rsidR="00D06A26">
        <w:t xml:space="preserve"> chapter. Well, security merits its own chapter; so don't worry, we will get to it soon. </w:t>
      </w:r>
      <w:r w:rsidR="004254E9" w:rsidRPr="00130755">
        <w:t>For</w:t>
      </w:r>
      <w:r w:rsidR="00130755" w:rsidRPr="00130755">
        <w:t xml:space="preserve"> now </w:t>
      </w:r>
      <w:r w:rsidR="00F81E4B">
        <w:t xml:space="preserve">we </w:t>
      </w:r>
      <w:r w:rsidR="00130755" w:rsidRPr="00130755">
        <w:t>want to focus on</w:t>
      </w:r>
      <w:r w:rsidR="00F81E4B">
        <w:t xml:space="preserve"> </w:t>
      </w:r>
      <w:r w:rsidR="00592E44">
        <w:t xml:space="preserve">getting the </w:t>
      </w:r>
      <w:r w:rsidR="00D06A26">
        <w:t xml:space="preserve">basic </w:t>
      </w:r>
      <w:r w:rsidR="00F81E4B">
        <w:t xml:space="preserve">infrastructure </w:t>
      </w:r>
      <w:r w:rsidR="00592E44">
        <w:t xml:space="preserve">in place </w:t>
      </w:r>
      <w:r w:rsidR="00F81E4B">
        <w:t xml:space="preserve">so that </w:t>
      </w:r>
      <w:r w:rsidR="00592E44">
        <w:t xml:space="preserve">we can </w:t>
      </w:r>
      <w:r>
        <w:t>begin implementing our task</w:t>
      </w:r>
      <w:r w:rsidR="006668F9">
        <w:t>-</w:t>
      </w:r>
      <w:r>
        <w:t>management business logic.</w:t>
      </w:r>
    </w:p>
    <w:p w14:paraId="29C4375A" w14:textId="3A2947DF" w:rsidR="00130755" w:rsidRPr="00130755" w:rsidRDefault="00D56720" w:rsidP="00DC77E1">
      <w:pPr>
        <w:pStyle w:val="BodyTextCont"/>
      </w:pPr>
      <w:r>
        <w:t>Yes, t</w:t>
      </w:r>
      <w:r w:rsidR="00AA296D" w:rsidRPr="00AA296D">
        <w:t xml:space="preserve">his is a lot </w:t>
      </w:r>
      <w:r>
        <w:t xml:space="preserve">of material </w:t>
      </w:r>
      <w:r w:rsidR="00AA296D" w:rsidRPr="00AA296D">
        <w:t xml:space="preserve">to cover in </w:t>
      </w:r>
      <w:r>
        <w:t xml:space="preserve">this </w:t>
      </w:r>
      <w:r w:rsidR="00E811A3">
        <w:t xml:space="preserve">rather </w:t>
      </w:r>
      <w:r>
        <w:t>long</w:t>
      </w:r>
      <w:r w:rsidR="00AA296D" w:rsidRPr="00AA296D">
        <w:t xml:space="preserve"> chapter</w:t>
      </w:r>
      <w:r>
        <w:t xml:space="preserve">. We'll take it step-by-step so that it will end up making sense in the end. </w:t>
      </w:r>
      <w:r w:rsidR="00AA296D">
        <w:t>Now l</w:t>
      </w:r>
      <w:r w:rsidR="00F75706">
        <w:t>et's get started</w:t>
      </w:r>
      <w:r w:rsidR="00E811A3">
        <w:t>…</w:t>
      </w:r>
    </w:p>
    <w:p w14:paraId="678C4BB0" w14:textId="7516194E" w:rsidR="00130755" w:rsidRPr="00130755" w:rsidRDefault="00D06A26" w:rsidP="00130755">
      <w:pPr>
        <w:pStyle w:val="Heading1"/>
      </w:pPr>
      <w:r>
        <w:t>Routing</w:t>
      </w:r>
    </w:p>
    <w:p w14:paraId="0C409088" w14:textId="01C976BD" w:rsidR="003922FA" w:rsidRDefault="00FD5BDF" w:rsidP="00DC77E1">
      <w:pPr>
        <w:pStyle w:val="BodyTextFirst"/>
      </w:pPr>
      <w:r>
        <w:t xml:space="preserve">Although a request to an ASP.NET Web API-based service can be processed by a message handler without any need for a controller (and we'll see an example of this in a later chapter when we discuss processing SOAP messages for legacy </w:t>
      </w:r>
      <w:r w:rsidR="00506E69">
        <w:t xml:space="preserve">callers), ASP.NET Web API-based services are normally configured to route messages to controllers for processing. </w:t>
      </w:r>
      <w:r w:rsidR="00C3004E">
        <w:t xml:space="preserve">Such an arrangement </w:t>
      </w:r>
      <w:r w:rsidR="003922FA">
        <w:t xml:space="preserve">allows services to benefit from model binding, controller- </w:t>
      </w:r>
      <w:r w:rsidR="00260E82">
        <w:t>and</w:t>
      </w:r>
      <w:r w:rsidR="003922FA">
        <w:t xml:space="preserve"> action-specific filters</w:t>
      </w:r>
      <w:r w:rsidR="008F6EA7">
        <w:t>, and result conversion</w:t>
      </w:r>
      <w:r w:rsidR="003922FA">
        <w:t xml:space="preserve">; i.e., </w:t>
      </w:r>
      <w:r w:rsidR="00C3004E">
        <w:t xml:space="preserve">it </w:t>
      </w:r>
      <w:r w:rsidR="003922FA">
        <w:t>makes full utilization of the ASP.NET Web API's extensible processing pipeline.</w:t>
      </w:r>
      <w:r w:rsidR="00C3004E">
        <w:t xml:space="preserve"> </w:t>
      </w:r>
      <w:r w:rsidR="00510608">
        <w:t xml:space="preserve">Leveraging routes and associated controllers </w:t>
      </w:r>
      <w:r w:rsidR="00C3004E">
        <w:t>is the kind of arrangement we will be discussing in this chapter.</w:t>
      </w:r>
    </w:p>
    <w:p w14:paraId="23F572F8" w14:textId="77777777" w:rsidR="00C3004E" w:rsidRDefault="00C3004E" w:rsidP="00DC77E1">
      <w:pPr>
        <w:pStyle w:val="SideBarHead"/>
      </w:pPr>
      <w:r>
        <w:lastRenderedPageBreak/>
        <w:t>HTTP Message Lifecycle in ASP.NET Web API</w:t>
      </w:r>
    </w:p>
    <w:p w14:paraId="1A486B76" w14:textId="77777777" w:rsidR="00C3004E" w:rsidRDefault="00DA0BE2" w:rsidP="00DC77E1">
      <w:pPr>
        <w:pStyle w:val="SideBarBody"/>
      </w:pPr>
      <w:r>
        <w:t>The official Microsoft ASP.NET Web API site has an excellent poster illustrating the complete ASP.NET Web API</w:t>
      </w:r>
      <w:r w:rsidRPr="00DA0BE2">
        <w:t xml:space="preserve"> </w:t>
      </w:r>
      <w:r>
        <w:t xml:space="preserve">HTTP message lifecycle. The poster is available at </w:t>
      </w:r>
      <w:hyperlink r:id="rId11" w:history="1">
        <w:r w:rsidR="008A380E" w:rsidRPr="00DC77E1">
          <w:rPr>
            <w:rStyle w:val="CodeInline"/>
          </w:rPr>
          <w:t>http://www.asp.net/posters/web-api/ASP.NET-Web-API-Poster.pdf</w:t>
        </w:r>
      </w:hyperlink>
      <w:r w:rsidRPr="00DC77E1">
        <w:rPr>
          <w:rStyle w:val="CodeInline"/>
        </w:rPr>
        <w:t>.</w:t>
      </w:r>
      <w:r w:rsidR="008A380E">
        <w:t xml:space="preserve"> A highly-simplified version illustrating </w:t>
      </w:r>
      <w:r w:rsidR="00D07AD0">
        <w:t xml:space="preserve">some main elements of </w:t>
      </w:r>
      <w:r w:rsidR="008A380E">
        <w:t>the processing pipeline is shown in Figure 5-1, below.</w:t>
      </w:r>
    </w:p>
    <w:p w14:paraId="674F5FC3" w14:textId="77777777" w:rsidR="008A380E" w:rsidRPr="0014777F" w:rsidRDefault="00E707B2" w:rsidP="00DC77E1">
      <w:pPr>
        <w:pStyle w:val="Figure"/>
      </w:pPr>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95pt;height:316.5pt" o:ole="">
            <v:imagedata r:id="rId12" o:title="" croptop="4080f" cropbottom="3307f"/>
          </v:shape>
          <o:OLEObject Type="Embed" ProgID="Visio.Drawing.15" ShapeID="_x0000_i1025" DrawAspect="Content" ObjectID="_1460831085" r:id="rId13"/>
        </w:object>
      </w:r>
    </w:p>
    <w:p w14:paraId="6B19AA22" w14:textId="77777777" w:rsidR="00C3004E" w:rsidRDefault="00D07AD0" w:rsidP="00DC77E1">
      <w:pPr>
        <w:pStyle w:val="FigureCaption"/>
      </w:pPr>
      <w:r>
        <w:t>Figure 5-1. ASP.NET Web API Message Processing Pipeline</w:t>
      </w:r>
    </w:p>
    <w:p w14:paraId="52A0C293" w14:textId="58DBDBF0" w:rsidR="00C3004E" w:rsidRDefault="002138EB" w:rsidP="00DC77E1">
      <w:pPr>
        <w:pStyle w:val="SideBarLast"/>
      </w:pPr>
      <w:r>
        <w:t xml:space="preserve">Be sure to visit the </w:t>
      </w:r>
      <w:r w:rsidR="005B67E4">
        <w:t xml:space="preserve">official </w:t>
      </w:r>
      <w:r w:rsidR="008D1170">
        <w:t xml:space="preserve">Microsoft </w:t>
      </w:r>
      <w:r w:rsidR="006C2B93">
        <w:t xml:space="preserve">site for this poster and </w:t>
      </w:r>
      <w:r w:rsidR="00260E82">
        <w:t xml:space="preserve">many </w:t>
      </w:r>
      <w:r w:rsidR="006C2B93">
        <w:t xml:space="preserve">other </w:t>
      </w:r>
      <w:r w:rsidR="005B67E4">
        <w:t xml:space="preserve">useful </w:t>
      </w:r>
      <w:r w:rsidR="006C2B93">
        <w:t>resources.</w:t>
      </w:r>
    </w:p>
    <w:p w14:paraId="7C5574B7" w14:textId="77777777" w:rsidR="00C3004E" w:rsidRDefault="00C3004E" w:rsidP="00DC77E1">
      <w:pPr>
        <w:pStyle w:val="BodyTextFirst"/>
      </w:pPr>
    </w:p>
    <w:p w14:paraId="756B7F39" w14:textId="28DCEC3B" w:rsidR="00130755" w:rsidRDefault="005B67E4" w:rsidP="00DC77E1">
      <w:pPr>
        <w:pStyle w:val="BodyTextCont"/>
      </w:pPr>
      <w:r>
        <w:t>W</w:t>
      </w:r>
      <w:r w:rsidR="00130755" w:rsidRPr="00130755">
        <w:t>hen a</w:t>
      </w:r>
      <w:r w:rsidR="0081002D">
        <w:t xml:space="preserve"> service </w:t>
      </w:r>
      <w:r w:rsidR="00130755" w:rsidRPr="00130755">
        <w:t xml:space="preserve">request comes over the network and into IIS, it </w:t>
      </w:r>
      <w:r w:rsidR="0081002D">
        <w:t>routes it to a</w:t>
      </w:r>
      <w:r w:rsidR="00510608">
        <w:t xml:space="preserve"> worker process that is hosting the ASP.NET runtime</w:t>
      </w:r>
      <w:r w:rsidR="0081002D">
        <w:t>.</w:t>
      </w:r>
      <w:r w:rsidR="00046696">
        <w:t xml:space="preserve"> </w:t>
      </w:r>
      <w:r w:rsidR="0081002D">
        <w:t xml:space="preserve">Inside this process </w:t>
      </w:r>
      <w:r w:rsidR="00EF79DF">
        <w:t xml:space="preserve">(or equivalent host </w:t>
      </w:r>
      <w:r w:rsidR="00FA765E">
        <w:t>process</w:t>
      </w:r>
      <w:r w:rsidR="00EF79DF">
        <w:t xml:space="preserve"> </w:t>
      </w:r>
      <w:r w:rsidR="00EF79DF" w:rsidRPr="00EF79DF">
        <w:t>for self-hosted applications and applications running in IIS Express)</w:t>
      </w:r>
      <w:r w:rsidR="00EF79DF">
        <w:t xml:space="preserve"> </w:t>
      </w:r>
      <w:r w:rsidR="0081002D">
        <w:t xml:space="preserve">the ASP.NET Web API framework </w:t>
      </w:r>
      <w:r w:rsidR="00130755" w:rsidRPr="00130755">
        <w:t xml:space="preserve">uses the routes configured in </w:t>
      </w:r>
      <w:r>
        <w:t xml:space="preserve">the </w:t>
      </w:r>
      <w:r w:rsidR="00130755" w:rsidRPr="00130755">
        <w:t xml:space="preserve">application to determine which controller should respond to the request. When the appropriate controller class is found, </w:t>
      </w:r>
      <w:r w:rsidR="005D7925">
        <w:t xml:space="preserve">the </w:t>
      </w:r>
      <w:r>
        <w:t xml:space="preserve">ASP.NET Web API </w:t>
      </w:r>
      <w:r w:rsidR="00046696">
        <w:t xml:space="preserve">framework </w:t>
      </w:r>
      <w:r w:rsidR="00130755" w:rsidRPr="00130755">
        <w:t xml:space="preserve">creates an instance of that </w:t>
      </w:r>
      <w:r w:rsidR="00046696">
        <w:t xml:space="preserve">controller </w:t>
      </w:r>
      <w:r w:rsidR="00130755" w:rsidRPr="00130755">
        <w:t xml:space="preserve">class and forwards the web request to the appropriate controller </w:t>
      </w:r>
      <w:r w:rsidR="00046696">
        <w:t>action</w:t>
      </w:r>
      <w:r w:rsidR="00130755" w:rsidRPr="00130755">
        <w:t>.</w:t>
      </w:r>
    </w:p>
    <w:p w14:paraId="709AB891" w14:textId="225197D5" w:rsidR="00130755" w:rsidRPr="00130755" w:rsidRDefault="00130755" w:rsidP="00DC77E1">
      <w:pPr>
        <w:pStyle w:val="BodyTextCont"/>
      </w:pPr>
      <w:r w:rsidRPr="00130755">
        <w:t xml:space="preserve">Let’s look at </w:t>
      </w:r>
      <w:r w:rsidR="00EF79DF">
        <w:t xml:space="preserve">some </w:t>
      </w:r>
      <w:r w:rsidRPr="00130755">
        <w:t>example</w:t>
      </w:r>
      <w:r w:rsidR="00EF79DF">
        <w:t>s</w:t>
      </w:r>
      <w:r w:rsidRPr="00130755">
        <w:t xml:space="preserve">. Suppose you have the following route configured in the </w:t>
      </w:r>
      <w:proofErr w:type="spellStart"/>
      <w:r w:rsidRPr="00130755">
        <w:rPr>
          <w:rStyle w:val="CodeInline"/>
        </w:rPr>
        <w:t>WebApiConfig.cs</w:t>
      </w:r>
      <w:proofErr w:type="spellEnd"/>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2F3A979A" w:rsidR="00130755" w:rsidRPr="005D7925" w:rsidRDefault="00130755">
      <w:pPr>
        <w:pStyle w:val="Code"/>
      </w:pPr>
      <w:r w:rsidRPr="005D7925">
        <w:t xml:space="preserve">        name: "DefaultApi",</w:t>
      </w:r>
    </w:p>
    <w:p w14:paraId="01A44494" w14:textId="75D6C4E3" w:rsidR="00130755" w:rsidRPr="005D7925" w:rsidRDefault="00130755">
      <w:pPr>
        <w:pStyle w:val="Code"/>
      </w:pPr>
      <w:r w:rsidRPr="005D7925">
        <w:t xml:space="preserve">        routeTemplate: "api/{controller}/{id}",</w:t>
      </w:r>
    </w:p>
    <w:p w14:paraId="15E7862F" w14:textId="77777777" w:rsidR="00130755" w:rsidRPr="005D7925" w:rsidRDefault="005D7925">
      <w:pPr>
        <w:pStyle w:val="Code"/>
      </w:pPr>
      <w:r>
        <w:t xml:space="preserve">        </w:t>
      </w:r>
      <w:r w:rsidR="00130755" w:rsidRPr="005D7925">
        <w:t>defaults: new {id = RouteParameter.Optional});</w:t>
      </w:r>
    </w:p>
    <w:p w14:paraId="6E137730" w14:textId="2E6CA4BA" w:rsidR="00130755" w:rsidRPr="00130755" w:rsidRDefault="00130755" w:rsidP="00DC77E1">
      <w:pPr>
        <w:pStyle w:val="BodyTextCont"/>
      </w:pPr>
      <w:r w:rsidRPr="00130755">
        <w:t xml:space="preserve">Using the power of URL routing, the </w:t>
      </w:r>
      <w:r w:rsidR="0093203F">
        <w:t>framework</w:t>
      </w:r>
      <w:r w:rsidR="0093203F" w:rsidRPr="00130755">
        <w:t xml:space="preserve"> </w:t>
      </w:r>
      <w:r w:rsidRPr="00130755">
        <w:t xml:space="preserve">will try to match the URLs of requests against this and other routes. In this particular route, </w:t>
      </w:r>
      <w:r w:rsidR="0093203F">
        <w:t xml:space="preserve">the framework </w:t>
      </w:r>
      <w:r w:rsidRPr="00130755">
        <w:t xml:space="preserve">will use the portion of the URL specified after </w:t>
      </w:r>
      <w:proofErr w:type="spellStart"/>
      <w:proofErr w:type="gramStart"/>
      <w:r w:rsidRPr="00130755">
        <w:rPr>
          <w:rStyle w:val="CodeInline"/>
        </w:rPr>
        <w:t>api</w:t>
      </w:r>
      <w:proofErr w:type="spellEnd"/>
      <w:proofErr w:type="gramEnd"/>
      <w:r w:rsidRPr="00130755">
        <w:rPr>
          <w:rStyle w:val="CodeInline"/>
        </w:rPr>
        <w:t>/</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3A679A95" w:rsidR="00130755" w:rsidRPr="00130755" w:rsidRDefault="00130755" w:rsidP="00DC77E1">
      <w:pPr>
        <w:pStyle w:val="BodyTextCont"/>
      </w:pPr>
      <w:r w:rsidRPr="00130755">
        <w:t xml:space="preserve">In </w:t>
      </w:r>
      <w:r w:rsidR="00E707B2">
        <w:t>both cases</w:t>
      </w:r>
      <w:r w:rsidRPr="00130755">
        <w:t xml:space="preserve">, </w:t>
      </w:r>
      <w:r w:rsidR="00D93EC9">
        <w:t>the framework</w:t>
      </w:r>
      <w:r w:rsidR="00D93EC9" w:rsidRPr="00130755">
        <w:t xml:space="preserve"> </w:t>
      </w:r>
      <w:r w:rsidRPr="00130755">
        <w:t xml:space="preserve">would activate the controller class called </w:t>
      </w:r>
      <w:proofErr w:type="spellStart"/>
      <w:r w:rsidRPr="00130755">
        <w:rPr>
          <w:rStyle w:val="CodeInline"/>
        </w:rPr>
        <w:t>TasksController</w:t>
      </w:r>
      <w:proofErr w:type="spellEnd"/>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proofErr w:type="spellStart"/>
      <w:r w:rsidRPr="00130755">
        <w:rPr>
          <w:rStyle w:val="CodeInline"/>
        </w:rPr>
        <w:t>TasksController</w:t>
      </w:r>
      <w:proofErr w:type="spellEnd"/>
      <w:r w:rsidRPr="00130755">
        <w:t xml:space="preserve">. By convention, </w:t>
      </w:r>
      <w:r w:rsidR="00D93EC9">
        <w:t>the framework</w:t>
      </w:r>
      <w:r w:rsidR="00D93EC9" w:rsidRPr="00130755">
        <w:t xml:space="preserve"> </w:t>
      </w:r>
      <w:r w:rsidRPr="00130755">
        <w:t xml:space="preserve">will automatically append the word </w:t>
      </w:r>
      <w:r w:rsidRPr="00130755">
        <w:rPr>
          <w:rStyle w:val="CodeInline"/>
        </w:rPr>
        <w:t>Controller</w:t>
      </w:r>
      <w:r w:rsidRPr="00130755">
        <w:t xml:space="preserve"> to the name taken from the URL.</w:t>
      </w:r>
    </w:p>
    <w:p w14:paraId="6FFBD162" w14:textId="599AD389" w:rsidR="00130755" w:rsidRPr="00130755" w:rsidRDefault="00130755" w:rsidP="00DC77E1">
      <w:pPr>
        <w:pStyle w:val="BodyTextCont"/>
      </w:pPr>
      <w:r w:rsidRPr="00130755">
        <w:t xml:space="preserve">At this point, you may be asking the question, “Which </w:t>
      </w:r>
      <w:r w:rsidR="007E0D46">
        <w:t xml:space="preserve">specific </w:t>
      </w:r>
      <w:r w:rsidRPr="00130755">
        <w:t xml:space="preserve">controller </w:t>
      </w:r>
      <w:r w:rsidR="002237FE">
        <w:t>action</w:t>
      </w:r>
      <w:r w:rsidR="002237FE" w:rsidRPr="00130755">
        <w:t xml:space="preserve"> </w:t>
      </w:r>
      <w:r w:rsidR="00B47E8C">
        <w:t xml:space="preserve">method </w:t>
      </w:r>
      <w:r w:rsidRPr="00130755">
        <w:t xml:space="preserve">will get invoked?” </w:t>
      </w:r>
      <w:r w:rsidR="002237FE">
        <w:t xml:space="preserve">Well, unlike with ASP.NET MVC, </w:t>
      </w:r>
      <w:r w:rsidRPr="00130755">
        <w:t xml:space="preserve">the URL route doesn’t </w:t>
      </w:r>
      <w:r w:rsidR="002237FE">
        <w:t xml:space="preserve">have to </w:t>
      </w:r>
      <w:r w:rsidRPr="00130755">
        <w:t xml:space="preserve">include an </w:t>
      </w:r>
      <w:r w:rsidRPr="00130755">
        <w:rPr>
          <w:rStyle w:val="CodeInline"/>
        </w:rPr>
        <w:t>{action}</w:t>
      </w:r>
      <w:r w:rsidRPr="00130755">
        <w:t xml:space="preserve"> segment. This is because the </w:t>
      </w:r>
      <w:r w:rsidR="002237FE">
        <w:t xml:space="preserve">ASP.NET </w:t>
      </w:r>
      <w:r w:rsidRPr="00130755">
        <w:t xml:space="preserve">Web API </w:t>
      </w:r>
      <w:r w:rsidR="002237FE">
        <w:t xml:space="preserve">framework </w:t>
      </w:r>
      <w:r w:rsidRPr="00130755">
        <w:t xml:space="preserve">automatically invokes controller </w:t>
      </w:r>
      <w:r w:rsidR="00B47E8C">
        <w:t>methods</w:t>
      </w:r>
      <w:r w:rsidR="002237FE" w:rsidRPr="00130755">
        <w:t xml:space="preserve"> </w:t>
      </w:r>
      <w:r w:rsidRPr="00130755">
        <w:t xml:space="preserve">based on the HTTP verb the caller is using. For example, if the caller performs a GET on the URL </w:t>
      </w:r>
      <w:r w:rsidRPr="00130755">
        <w:rPr>
          <w:rStyle w:val="CodeInline"/>
        </w:rPr>
        <w:t>/</w:t>
      </w:r>
      <w:proofErr w:type="spellStart"/>
      <w:r w:rsidRPr="00130755">
        <w:rPr>
          <w:rStyle w:val="CodeInline"/>
        </w:rPr>
        <w:t>api</w:t>
      </w:r>
      <w:proofErr w:type="spellEnd"/>
      <w:r w:rsidRPr="00130755">
        <w:rPr>
          <w:rStyle w:val="CodeInline"/>
        </w:rPr>
        <w:t>/tasks</w:t>
      </w:r>
      <w:r w:rsidRPr="00130755">
        <w:t xml:space="preserve">, </w:t>
      </w:r>
      <w:r w:rsidR="002237FE">
        <w:t xml:space="preserve">the framework </w:t>
      </w:r>
      <w:r w:rsidRPr="00130755">
        <w:t xml:space="preserve">will invoke the </w:t>
      </w:r>
      <w:r w:rsidRPr="00130755">
        <w:rPr>
          <w:rStyle w:val="CodeInline"/>
        </w:rPr>
        <w:t>Get</w:t>
      </w:r>
      <w:r w:rsidRPr="00130755">
        <w:t xml:space="preserve"> </w:t>
      </w:r>
      <w:r w:rsidR="00536D37">
        <w:t>method</w:t>
      </w:r>
      <w:r w:rsidR="00536D37" w:rsidRPr="00130755">
        <w:t xml:space="preserve"> </w:t>
      </w:r>
      <w:r w:rsidRPr="00130755">
        <w:t xml:space="preserve">on the </w:t>
      </w:r>
      <w:proofErr w:type="spellStart"/>
      <w:r w:rsidRPr="00130755">
        <w:rPr>
          <w:rStyle w:val="CodeInline"/>
        </w:rPr>
        <w:t>TasksController</w:t>
      </w:r>
      <w:proofErr w:type="spellEnd"/>
      <w:r w:rsidR="002237FE">
        <w:rPr>
          <w:rStyle w:val="CodeInline"/>
        </w:rPr>
        <w:t xml:space="preserve"> </w:t>
      </w:r>
      <w:r w:rsidRPr="00130755">
        <w:t xml:space="preserve">class. If the caller were performing a POST instead, then </w:t>
      </w:r>
      <w:r w:rsidR="002237FE">
        <w:t xml:space="preserve">the framework </w:t>
      </w:r>
      <w:r w:rsidRPr="00130755">
        <w:t xml:space="preserve">would invoke the </w:t>
      </w:r>
      <w:r w:rsidRPr="00130755">
        <w:rPr>
          <w:rStyle w:val="CodeInline"/>
        </w:rPr>
        <w:t>Post</w:t>
      </w:r>
      <w:r w:rsidRPr="00130755">
        <w:t xml:space="preserve"> </w:t>
      </w:r>
      <w:r w:rsidR="00536D37">
        <w:t xml:space="preserve">method </w:t>
      </w:r>
      <w:r w:rsidRPr="00130755">
        <w:t>on the controller.</w:t>
      </w:r>
    </w:p>
    <w:p w14:paraId="2A9CA20D" w14:textId="7C1BE58C" w:rsidR="00130755" w:rsidRPr="00130755" w:rsidRDefault="00130755" w:rsidP="00DC77E1">
      <w:pPr>
        <w:pStyle w:val="BodyTextCont"/>
      </w:pPr>
      <w:r w:rsidRPr="00130755">
        <w:t>As you can see in the preceding route configuration, there is an optional</w:t>
      </w:r>
      <w:r w:rsidR="008D1170">
        <w:t xml:space="preserve"> </w:t>
      </w:r>
      <w:r w:rsidRPr="00130755">
        <w:rPr>
          <w:rStyle w:val="CodeInline"/>
        </w:rPr>
        <w:t>{id}</w:t>
      </w:r>
      <w:r w:rsidRPr="00130755">
        <w:t xml:space="preserve"> segment in the URL mapping. If the caller includes some sort of identifier at the end of the URL, </w:t>
      </w:r>
      <w:r w:rsidR="00D02969">
        <w:t xml:space="preserve">the framework </w:t>
      </w:r>
      <w:r w:rsidRPr="00130755">
        <w:t xml:space="preserve">will </w:t>
      </w:r>
      <w:r w:rsidR="00D02969">
        <w:t xml:space="preserve">select </w:t>
      </w:r>
      <w:r w:rsidRPr="00130755">
        <w:t xml:space="preserve">invoke the corresponding </w:t>
      </w:r>
      <w:r w:rsidR="00D02969">
        <w:t xml:space="preserve">controller </w:t>
      </w:r>
      <w:r w:rsidRPr="00130755">
        <w:t xml:space="preserve">method that matches a signature containing a single argument. Table 5-1 shows a few </w:t>
      </w:r>
      <w:r w:rsidR="004254E9" w:rsidRPr="00130755">
        <w:t>examples based</w:t>
      </w:r>
      <w:r w:rsidRPr="00130755">
        <w:t xml:space="preserve"> on the task-management service’s </w:t>
      </w:r>
      <w:proofErr w:type="spellStart"/>
      <w:r w:rsidRPr="00130755">
        <w:rPr>
          <w:rStyle w:val="CodeInline"/>
        </w:rPr>
        <w:t>TasksController</w:t>
      </w:r>
      <w:proofErr w:type="spellEnd"/>
      <w:r w:rsidRPr="00130755">
        <w:t>.</w:t>
      </w:r>
    </w:p>
    <w:p w14:paraId="56019387" w14:textId="0BD96EC9" w:rsidR="00130755" w:rsidRPr="00130755" w:rsidRDefault="00130755" w:rsidP="00DC77E1">
      <w:pPr>
        <w:pStyle w:val="TableCaption"/>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r w:rsidR="008D1170">
        <w:t>, Verbs,</w:t>
      </w:r>
      <w:r w:rsidRPr="00130755">
        <w:t xml:space="preserve"> and </w:t>
      </w:r>
      <w:r w:rsidR="008D1170">
        <w:t xml:space="preserve">Matching </w:t>
      </w:r>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C77E1"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23B20A8F" w:rsidR="00130755" w:rsidRPr="00130755" w:rsidRDefault="006362B1" w:rsidP="00DC77E1">
      <w:pPr>
        <w:pStyle w:val="BodyTextCont"/>
      </w:pPr>
      <w:r>
        <w:t>T</w:t>
      </w:r>
      <w:r w:rsidR="00130755" w:rsidRPr="00130755">
        <w:t xml:space="preserve">he </w:t>
      </w:r>
      <w:proofErr w:type="spellStart"/>
      <w:r w:rsidR="00130755" w:rsidRPr="00130755">
        <w:t>RESTful</w:t>
      </w:r>
      <w:proofErr w:type="spellEnd"/>
      <w:r w:rsidR="00130755" w:rsidRPr="00130755">
        <w:t xml:space="preserve"> features</w:t>
      </w:r>
      <w:r w:rsidR="00130755" w:rsidRPr="00130755">
        <w:fldChar w:fldCharType="begin"/>
      </w:r>
      <w:r w:rsidR="00130755" w:rsidRPr="00130755">
        <w:instrText xml:space="preserve"> XE "Controller activation:RESTful features" </w:instrText>
      </w:r>
      <w:r w:rsidR="00130755" w:rsidRPr="00130755">
        <w:fldChar w:fldCharType="end"/>
      </w:r>
      <w:r w:rsidR="00130755" w:rsidRPr="00130755">
        <w:t xml:space="preserve"> </w:t>
      </w:r>
      <w:r w:rsidR="007E0D46">
        <w:t xml:space="preserve">and associated </w:t>
      </w:r>
      <w:r w:rsidR="00B54CA3">
        <w:t>conventions</w:t>
      </w:r>
      <w:r w:rsidR="007E0D46">
        <w:t xml:space="preserve"> </w:t>
      </w:r>
      <w:r w:rsidR="00130755" w:rsidRPr="00130755">
        <w:t xml:space="preserve">of </w:t>
      </w:r>
      <w:r w:rsidR="00B47E8C">
        <w:t>ASP.NET</w:t>
      </w:r>
      <w:r w:rsidR="00B47E8C" w:rsidRPr="00130755">
        <w:t xml:space="preserve"> </w:t>
      </w:r>
      <w:r w:rsidR="00130755" w:rsidRPr="00130755">
        <w:t xml:space="preserve">Web API help ensure that you are coding to the HTTP verbs discussed in Chapters 2 and 3. This is much cleaner and much truer to the REST style of services than </w:t>
      </w:r>
      <w:proofErr w:type="spellStart"/>
      <w:r w:rsidR="007E0D46">
        <w:t>than</w:t>
      </w:r>
      <w:proofErr w:type="spellEnd"/>
      <w:r w:rsidR="007E0D46">
        <w:t xml:space="preserve"> trying to implement REST with</w:t>
      </w:r>
      <w:r w:rsidR="00087318">
        <w:t xml:space="preserve"> </w:t>
      </w:r>
      <w:r w:rsidR="00130755" w:rsidRPr="00130755">
        <w:t>ASP.NET MVC.</w:t>
      </w:r>
    </w:p>
    <w:p w14:paraId="545B32E3" w14:textId="004BD6FC" w:rsidR="00130755" w:rsidRPr="00130755" w:rsidRDefault="00130755" w:rsidP="00DC77E1">
      <w:pPr>
        <w:pStyle w:val="BodyTextCont"/>
      </w:pPr>
      <w:r w:rsidRPr="00130755">
        <w:t xml:space="preserve">In addition to using arguments that come from the URL, you can add </w:t>
      </w:r>
      <w:r w:rsidR="00087318">
        <w:t xml:space="preserve">method </w:t>
      </w:r>
      <w:r w:rsidRPr="00130755">
        <w:t xml:space="preserve">arguments for data that </w:t>
      </w:r>
      <w:r w:rsidR="001D6AD9">
        <w:t xml:space="preserve">arrives via the message body. </w:t>
      </w:r>
      <w:r w:rsidR="007E0D46">
        <w:t xml:space="preserve">Model binding, similar to that utilized with ASP.NET MVC, will be used to translate the incoming data into the appropriate model class. </w:t>
      </w:r>
      <w:r w:rsidR="001D6AD9">
        <w:t xml:space="preserve">You can even add an argument of </w:t>
      </w:r>
      <w:r w:rsidRPr="00130755">
        <w:t>.</w:t>
      </w:r>
      <w:r w:rsidRPr="0014777F">
        <w:t xml:space="preserve">NET type </w:t>
      </w:r>
      <w:proofErr w:type="spellStart"/>
      <w:r w:rsidRPr="0014777F">
        <w:rPr>
          <w:rStyle w:val="CodeInline"/>
          <w:rFonts w:ascii="Utopia" w:hAnsi="Utopia"/>
        </w:rPr>
        <w:t>HttpRequestMessage</w:t>
      </w:r>
      <w:proofErr w:type="spellEnd"/>
      <w:r w:rsidR="001D6AD9" w:rsidRPr="00200A8F">
        <w:rPr>
          <w:rStyle w:val="CodeInline"/>
          <w:rFonts w:ascii="Utopia" w:hAnsi="Utopia"/>
        </w:rPr>
        <w:t xml:space="preserve">, which the framework </w:t>
      </w:r>
      <w:r w:rsidR="001D6AD9" w:rsidRPr="00DC77E1">
        <w:rPr>
          <w:rStyle w:val="CodeInline"/>
          <w:rFonts w:ascii="Utopia" w:hAnsi="Utopia"/>
        </w:rPr>
        <w:t xml:space="preserve">will </w:t>
      </w:r>
      <w:r w:rsidR="006362B1">
        <w:rPr>
          <w:rStyle w:val="CodeInline"/>
        </w:rPr>
        <w:t>provide</w:t>
      </w:r>
      <w:r w:rsidR="001D6AD9" w:rsidRPr="0014777F">
        <w:rPr>
          <w:rStyle w:val="CodeInline"/>
          <w:rFonts w:ascii="Utopia" w:hAnsi="Utopia"/>
        </w:rPr>
        <w:t xml:space="preserve"> automatically</w:t>
      </w:r>
      <w:r w:rsidRPr="0014777F">
        <w:t>.</w:t>
      </w:r>
      <w:r w:rsidR="00E81FBB">
        <w:t xml:space="preserve"> As an example, h</w:t>
      </w:r>
      <w:r w:rsidRPr="00130755">
        <w:t xml:space="preserve">ere’s the signature of </w:t>
      </w:r>
      <w:r w:rsidR="00E81FBB">
        <w:t>the</w:t>
      </w:r>
      <w:r w:rsidRPr="00130755">
        <w:t xml:space="preserve"> </w:t>
      </w:r>
      <w:r w:rsidRPr="00130755">
        <w:fldChar w:fldCharType="begin"/>
      </w:r>
      <w:r w:rsidRPr="00130755">
        <w:instrText xml:space="preserve"> XE "Controller activation:Post() method" </w:instrText>
      </w:r>
      <w:r w:rsidRPr="00130755">
        <w:fldChar w:fldCharType="end"/>
      </w:r>
      <w:r w:rsidRPr="00130755">
        <w:rPr>
          <w:rStyle w:val="CodeInline"/>
        </w:rPr>
        <w:t>Post</w:t>
      </w:r>
      <w:r w:rsidRPr="00130755">
        <w:t xml:space="preserve"> method that exist</w:t>
      </w:r>
      <w:r w:rsidR="00E81FBB">
        <w:t>ed</w:t>
      </w:r>
      <w:r w:rsidRPr="00130755">
        <w:t xml:space="preserve"> on the</w:t>
      </w:r>
      <w:r w:rsidR="00E81FBB">
        <w:t xml:space="preserve"> </w:t>
      </w:r>
      <w:proofErr w:type="spellStart"/>
      <w:r w:rsidRPr="00130755">
        <w:rPr>
          <w:rStyle w:val="CodeInline"/>
        </w:rPr>
        <w:t>CategoriesController</w:t>
      </w:r>
      <w:proofErr w:type="spellEnd"/>
      <w:r w:rsidR="00E81FBB">
        <w:t xml:space="preserve"> in the previous edition of this book:</w:t>
      </w:r>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26E2747E" w:rsidR="00130755" w:rsidRPr="00130755" w:rsidRDefault="00130755" w:rsidP="00DC77E1">
      <w:pPr>
        <w:pStyle w:val="BodyTextCont"/>
      </w:pPr>
      <w:r w:rsidRPr="00130755">
        <w:t>Let’s examine each of these arguments</w:t>
      </w:r>
      <w:r w:rsidR="00E81FBB">
        <w:t>…</w:t>
      </w:r>
    </w:p>
    <w:p w14:paraId="1B073E2C" w14:textId="77777777" w:rsidR="00130755" w:rsidRPr="00130755" w:rsidRDefault="00130755" w:rsidP="00130755">
      <w:pPr>
        <w:pStyle w:val="Heading2"/>
      </w:pPr>
      <w:r w:rsidRPr="00130755">
        <w:t xml:space="preserve">Adding an </w:t>
      </w:r>
      <w:proofErr w:type="spellStart"/>
      <w:r w:rsidRPr="00130755">
        <w:t>HttpRequestMessage</w:t>
      </w:r>
      <w:proofErr w:type="spellEnd"/>
      <w:r w:rsidRPr="00130755">
        <w:t xml:space="preserve"> Argument</w:t>
      </w:r>
    </w:p>
    <w:p w14:paraId="7FE8F187" w14:textId="32A820A4" w:rsidR="00130755" w:rsidRPr="00130755" w:rsidRDefault="00130755" w:rsidP="00DC77E1">
      <w:pPr>
        <w:pStyle w:val="BodyTextFirst"/>
      </w:pPr>
      <w:r w:rsidRPr="00130755">
        <w:t xml:space="preserve">The </w:t>
      </w:r>
      <w:r w:rsidRPr="00130755">
        <w:fldChar w:fldCharType="begin"/>
      </w:r>
      <w:r w:rsidRPr="00130755">
        <w:instrText xml:space="preserve"> XE "Controller activation:HttpRequestMessage" </w:instrText>
      </w:r>
      <w:r w:rsidRPr="00130755">
        <w:fldChar w:fldCharType="end"/>
      </w:r>
      <w:proofErr w:type="spellStart"/>
      <w:r w:rsidRPr="00130755">
        <w:rPr>
          <w:rStyle w:val="CodeInline"/>
        </w:rPr>
        <w:t>HttpRequestMessage</w:t>
      </w:r>
      <w:proofErr w:type="spellEnd"/>
      <w:r w:rsidRPr="00130755">
        <w:t xml:space="preserve"> is an object that you can use to examine all kinds of properties of the incoming request. </w:t>
      </w:r>
      <w:r w:rsidR="006362B1">
        <w:t xml:space="preserve">It provides </w:t>
      </w:r>
      <w:r w:rsidRPr="00130755">
        <w:t>access to the request headers, the body, the URL used to invoke the call, client certificates, and many other valuable properties. You</w:t>
      </w:r>
      <w:r w:rsidR="004254E9">
        <w:t xml:space="preserve"> </w:t>
      </w:r>
      <w:r w:rsidRPr="00130755">
        <w:t xml:space="preserve">can also use the </w:t>
      </w:r>
      <w:proofErr w:type="spellStart"/>
      <w:r w:rsidRPr="00130755">
        <w:rPr>
          <w:rStyle w:val="CodeInline"/>
        </w:rPr>
        <w:t>HttpRequestMessage</w:t>
      </w:r>
      <w:proofErr w:type="spellEnd"/>
      <w:r w:rsidRPr="00130755">
        <w:t xml:space="preserve"> object to create a response that is pre-wired to the given request object.</w:t>
      </w:r>
    </w:p>
    <w:p w14:paraId="2686B630" w14:textId="78833C83" w:rsidR="00130755" w:rsidRDefault="00130755" w:rsidP="00DC77E1">
      <w:pPr>
        <w:pStyle w:val="BodyTextCont"/>
      </w:pPr>
      <w:r w:rsidRPr="00130755">
        <w:t xml:space="preserve">Note that you could instead use the </w:t>
      </w:r>
      <w:r w:rsidR="009D01CB">
        <w:rPr>
          <w:rStyle w:val="CodeInline"/>
        </w:rPr>
        <w:t>controller's</w:t>
      </w:r>
      <w:r w:rsidR="009D01CB" w:rsidRPr="00130755">
        <w:t xml:space="preserve"> </w:t>
      </w:r>
      <w:r w:rsidRPr="00130755">
        <w:rPr>
          <w:rStyle w:val="CodeInline"/>
        </w:rPr>
        <w:t>Request</w:t>
      </w:r>
      <w:r w:rsidRPr="00130755">
        <w:t xml:space="preserve"> property to access the </w:t>
      </w:r>
      <w:r w:rsidR="009D01CB">
        <w:t xml:space="preserve">request </w:t>
      </w:r>
      <w:r w:rsidRPr="00130755">
        <w:t>object</w:t>
      </w:r>
      <w:r w:rsidR="009D01CB">
        <w:t>, because all</w:t>
      </w:r>
      <w:r w:rsidRPr="00130755">
        <w:t xml:space="preserve"> </w:t>
      </w:r>
      <w:r w:rsidR="009D01CB">
        <w:t xml:space="preserve">ASP.NET </w:t>
      </w:r>
      <w:r w:rsidRPr="00130755">
        <w:t xml:space="preserve">Web API controllers inherit </w:t>
      </w:r>
      <w:r w:rsidR="009D01CB">
        <w:t xml:space="preserve">the property </w:t>
      </w:r>
      <w:r w:rsidRPr="00130755">
        <w:t xml:space="preserve">from the </w:t>
      </w:r>
      <w:r w:rsidR="009D01CB">
        <w:t xml:space="preserve">framework's </w:t>
      </w:r>
      <w:proofErr w:type="spellStart"/>
      <w:r w:rsidRPr="00130755">
        <w:rPr>
          <w:rStyle w:val="CodeInline"/>
        </w:rPr>
        <w:t>ApiController</w:t>
      </w:r>
      <w:proofErr w:type="spellEnd"/>
      <w:r w:rsidRPr="00130755">
        <w:t xml:space="preserve"> base class. However, </w:t>
      </w:r>
      <w:r w:rsidR="007639DD">
        <w:t xml:space="preserve">as a matter of good design and clean code, </w:t>
      </w:r>
      <w:r w:rsidRPr="00130755">
        <w:t xml:space="preserve">you should be careful not to couple your </w:t>
      </w:r>
      <w:r w:rsidR="007639DD">
        <w:t>controller</w:t>
      </w:r>
      <w:r w:rsidR="007639DD" w:rsidRPr="00130755">
        <w:t xml:space="preserve"> </w:t>
      </w:r>
      <w:r w:rsidRPr="00130755">
        <w:t xml:space="preserve">to anything going on in a base class. Doing so generally makes it much more difficult to test, and it increases the fragility of your code. This is why </w:t>
      </w:r>
      <w:r w:rsidR="006B6BF5">
        <w:t>we</w:t>
      </w:r>
      <w:r w:rsidRPr="00130755">
        <w:t xml:space="preserve"> prefer to have the request object passed </w:t>
      </w:r>
      <w:r w:rsidR="006B6BF5">
        <w:t xml:space="preserve">in as an argument </w:t>
      </w:r>
      <w:r w:rsidRPr="00130755">
        <w:t>when needed.</w:t>
      </w:r>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2B34B775" w:rsidR="00130755" w:rsidRPr="00130755" w:rsidRDefault="00130755" w:rsidP="00DC77E1">
      <w:pPr>
        <w:pStyle w:val="BodyTextFirst"/>
      </w:pPr>
      <w:r w:rsidRPr="00130755">
        <w:t xml:space="preserve">The second argument, the </w:t>
      </w:r>
      <w:r w:rsidRPr="00130755">
        <w:rPr>
          <w:rStyle w:val="CodeInline"/>
        </w:rPr>
        <w:t>Category</w:t>
      </w:r>
      <w:r w:rsidRPr="00130755">
        <w:t xml:space="preserve"> object, is also inserted auto-magically by </w:t>
      </w:r>
      <w:r w:rsidR="006B6BF5">
        <w:t>the framework</w:t>
      </w:r>
      <w:r w:rsidRPr="00130755">
        <w:t>. When the caller puts a JSON or XML</w:t>
      </w:r>
      <w:r w:rsidR="004254E9">
        <w:t xml:space="preserve"> </w:t>
      </w:r>
      <w:r w:rsidRPr="00130755">
        <w:t xml:space="preserve">representation of a specific model object into the body of an HTTP request, </w:t>
      </w:r>
      <w:r w:rsidR="006B6BF5">
        <w:t>the framework</w:t>
      </w:r>
      <w:r w:rsidR="006B6BF5" w:rsidRPr="00130755">
        <w:t xml:space="preserve"> </w:t>
      </w:r>
      <w:r w:rsidRPr="00130755">
        <w:t xml:space="preserve">will do the work of </w:t>
      </w:r>
      <w:r w:rsidR="001435D3">
        <w:t>parsing</w:t>
      </w:r>
      <w:r w:rsidR="001435D3" w:rsidRPr="00130755">
        <w:t xml:space="preserve"> </w:t>
      </w:r>
      <w:r w:rsidRPr="00130755">
        <w:t>the textual data into an instance of that model type.</w:t>
      </w:r>
    </w:p>
    <w:p w14:paraId="27390495" w14:textId="77777777" w:rsidR="00130755" w:rsidRPr="00130755" w:rsidRDefault="00130755" w:rsidP="00DC77E1">
      <w:pPr>
        <w:pStyle w:val="BodyTextCont"/>
      </w:pPr>
      <w:r w:rsidRPr="00130755">
        <w:t xml:space="preserve">The same applies to a PUT request where the URL also contains an identifier. Suppose you have the following </w:t>
      </w:r>
      <w:proofErr w:type="spellStart"/>
      <w:r w:rsidRPr="00130755">
        <w:rPr>
          <w:rStyle w:val="CodeInline"/>
        </w:rPr>
        <w:t>CategoriesController</w:t>
      </w:r>
      <w:proofErr w:type="spellEnd"/>
      <w:r w:rsidRPr="00130755">
        <w:t xml:space="preserve"> method:</w:t>
      </w:r>
    </w:p>
    <w:p w14:paraId="0D517070" w14:textId="77777777" w:rsidR="00F83037" w:rsidRDefault="00F83037" w:rsidP="00DC77E1">
      <w:pPr>
        <w:pStyle w:val="Code"/>
      </w:pPr>
      <w:r w:rsidRPr="00F83037">
        <w:t>Put(HttpRequestMessage request, long id, Category category)</w:t>
      </w:r>
    </w:p>
    <w:p w14:paraId="08531E9B" w14:textId="11D54783" w:rsidR="00130755" w:rsidRPr="00130755" w:rsidRDefault="00130755" w:rsidP="00DC77E1">
      <w:pPr>
        <w:pStyle w:val="BodyTextCont"/>
      </w:pPr>
      <w:r w:rsidRPr="00130755">
        <w:t>Now suppose the caller submits a PUT request to the following UR</w:t>
      </w:r>
      <w:r w:rsidR="00542E74">
        <w:t>L</w:t>
      </w:r>
      <w:r w:rsidRPr="00130755">
        <w:t>:</w:t>
      </w:r>
    </w:p>
    <w:p w14:paraId="77C9D056" w14:textId="77777777" w:rsidR="00130755" w:rsidRPr="00130755" w:rsidRDefault="00130755" w:rsidP="00130755">
      <w:pPr>
        <w:pStyle w:val="Code"/>
      </w:pPr>
      <w:r w:rsidRPr="00130755">
        <w:t>/api/categories/123</w:t>
      </w:r>
    </w:p>
    <w:p w14:paraId="144A5DA5" w14:textId="44A0ED2C" w:rsidR="00B47E8C" w:rsidRDefault="00130755" w:rsidP="00DC77E1">
      <w:pPr>
        <w:pStyle w:val="BodyTextCont"/>
      </w:pPr>
      <w:r w:rsidRPr="00130755">
        <w:t>The</w:t>
      </w:r>
      <w:r w:rsidR="00A11842">
        <w:t xml:space="preserve"> framework </w:t>
      </w:r>
      <w:r w:rsidR="00542E74">
        <w:t xml:space="preserve">will </w:t>
      </w:r>
      <w:r w:rsidR="00A11842">
        <w:t xml:space="preserve">invoke </w:t>
      </w:r>
      <w:r w:rsidR="001435D3">
        <w:t xml:space="preserve">the controller's </w:t>
      </w:r>
      <w:r w:rsidR="00A11842">
        <w:t xml:space="preserve">Put </w:t>
      </w:r>
      <w:r w:rsidR="001435D3">
        <w:t xml:space="preserve">method </w:t>
      </w:r>
      <w:r w:rsidR="00A11842">
        <w:t xml:space="preserve">with </w:t>
      </w:r>
      <w:r w:rsidR="001435D3">
        <w:t xml:space="preserve">a framework-provided </w:t>
      </w:r>
      <w:proofErr w:type="spellStart"/>
      <w:r w:rsidR="001435D3">
        <w:t>HttpRequestMessage</w:t>
      </w:r>
      <w:proofErr w:type="spellEnd"/>
      <w:r w:rsidR="001435D3">
        <w:t xml:space="preserve"> as the request parameter, </w:t>
      </w:r>
      <w:r w:rsidR="00A11842">
        <w:t xml:space="preserve">123 </w:t>
      </w:r>
      <w:r w:rsidR="001435D3">
        <w:t xml:space="preserve">as the id, and </w:t>
      </w:r>
      <w:r w:rsidR="00542E74">
        <w:t xml:space="preserve">a </w:t>
      </w:r>
      <w:r w:rsidR="001435D3">
        <w:t xml:space="preserve">category object </w:t>
      </w:r>
      <w:r w:rsidR="00542E74">
        <w:t xml:space="preserve">parsed from the message body </w:t>
      </w:r>
      <w:r w:rsidR="001435D3">
        <w:t>as the category.</w:t>
      </w:r>
      <w:r w:rsidRPr="00130755">
        <w:t xml:space="preserve"> This is quite amazing because</w:t>
      </w:r>
      <w:r w:rsidR="004254E9">
        <w:t xml:space="preserve"> </w:t>
      </w:r>
      <w:r w:rsidRPr="00130755">
        <w:t>you don’t need to do any special parsing of the JSON or XML content</w:t>
      </w:r>
      <w:r w:rsidR="00542E74">
        <w:t>; the framework does it for you</w:t>
      </w:r>
      <w:r w:rsidRPr="00130755">
        <w:t xml:space="preserve">. Nor do you need to define any data contracts, as would normally be </w:t>
      </w:r>
      <w:r w:rsidR="00542E74">
        <w:t xml:space="preserve">required </w:t>
      </w:r>
      <w:r w:rsidRPr="00130755">
        <w:t>in a WCF-based service. In line with the more recent trend towards “convention over configuration,” it just works!</w:t>
      </w:r>
      <w:r w:rsidR="00FF5A80">
        <w:t xml:space="preserve"> And as we discussed in Chapter 2, this lack of strict client-server contract is also a foundational principle with the </w:t>
      </w:r>
      <w:proofErr w:type="spellStart"/>
      <w:r w:rsidR="00FF5A80">
        <w:t>RESTful</w:t>
      </w:r>
      <w:proofErr w:type="spellEnd"/>
      <w:r w:rsidR="00FF5A80">
        <w:t xml:space="preserve"> architecture.</w:t>
      </w:r>
    </w:p>
    <w:p w14:paraId="03F733B9" w14:textId="77777777" w:rsidR="00F83037" w:rsidRDefault="00B47E8C" w:rsidP="00DC77E1">
      <w:pPr>
        <w:pStyle w:val="Heading2"/>
      </w:pPr>
      <w:r>
        <w:t>Attribute-Based Routing</w:t>
      </w:r>
    </w:p>
    <w:p w14:paraId="3D87FD33" w14:textId="77777777" w:rsidR="00130755" w:rsidRDefault="00AA4F10" w:rsidP="00DC77E1">
      <w:pPr>
        <w:pStyle w:val="BodyTextFirst"/>
      </w:pPr>
      <w:r>
        <w:t xml:space="preserve">While certainly powerful, the </w:t>
      </w:r>
      <w:r w:rsidR="005C3A8D">
        <w:t>convention-based</w:t>
      </w:r>
      <w:r>
        <w:t xml:space="preserve"> routing</w:t>
      </w:r>
      <w:r w:rsidR="00130755" w:rsidRPr="00130755">
        <w:fldChar w:fldCharType="begin"/>
      </w:r>
      <w:r w:rsidR="00130755" w:rsidRPr="00130755">
        <w:instrText xml:space="preserve"> XE "Controller activation:object argument" </w:instrText>
      </w:r>
      <w:r w:rsidR="00130755" w:rsidRPr="00130755">
        <w:fldChar w:fldCharType="end"/>
      </w:r>
      <w:r>
        <w:t xml:space="preserve"> in ASP.NET Web API version 1 had some limitations. For example, let's say w</w:t>
      </w:r>
      <w:r w:rsidR="005C3A8D">
        <w:t>e needed to support the following:</w:t>
      </w:r>
    </w:p>
    <w:p w14:paraId="250961D3" w14:textId="77777777" w:rsidR="009000A8" w:rsidRDefault="009000A8" w:rsidP="00DC77E1">
      <w:pPr>
        <w:pStyle w:val="BodyTextFirst"/>
      </w:pPr>
    </w:p>
    <w:p w14:paraId="73FA9C63" w14:textId="485EA860" w:rsidR="00AA4F10" w:rsidRDefault="009000A8" w:rsidP="00DC77E1">
      <w:pPr>
        <w:pStyle w:val="BodyTextFirst"/>
      </w:pPr>
      <w:r>
        <w:t>Table 5-2. URLs</w:t>
      </w:r>
      <w:r w:rsidR="00E811A3">
        <w:t>, Verbs,</w:t>
      </w:r>
      <w:r>
        <w:t xml:space="preserve"> and Controller Methods for Attribute-based Routing Example</w:t>
      </w:r>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pPr>
            <w:r w:rsidRPr="00130755">
              <w:t>Controller Method</w:t>
            </w:r>
          </w:p>
        </w:tc>
      </w:tr>
      <w:tr w:rsidR="00AA4F10" w14:paraId="24918575"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AA4F10" w:rsidRDefault="00AA4F10" w:rsidP="00AA4F10">
            <w:pPr>
              <w:pStyle w:val="TableText"/>
              <w:rPr>
                <w:rStyle w:val="CodeInline"/>
              </w:rPr>
            </w:pPr>
            <w:r w:rsidRPr="00AA4F10">
              <w:rPr>
                <w:rStyle w:val="CodeInline"/>
              </w:rPr>
              <w:t>/</w:t>
            </w:r>
            <w:proofErr w:type="spellStart"/>
            <w:r w:rsidRPr="00AA4F10">
              <w:rPr>
                <w:rStyle w:val="CodeInline"/>
              </w:rPr>
              <w:t>api</w:t>
            </w:r>
            <w:proofErr w:type="spellEnd"/>
            <w:r w:rsidRPr="00AA4F10">
              <w:rPr>
                <w:rStyle w:val="CodeInline"/>
              </w:rPr>
              <w:t>/tasks/123</w:t>
            </w:r>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6978" w:rsidRDefault="00AA4F10" w:rsidP="00AA4F10">
            <w:pPr>
              <w:pStyle w:val="TableText"/>
            </w:pPr>
            <w:r w:rsidRPr="00796978">
              <w:t>GET</w:t>
            </w:r>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AA4F10" w:rsidRDefault="00AA4F10" w:rsidP="00AA4F10">
            <w:pPr>
              <w:pStyle w:val="TableText"/>
              <w:rPr>
                <w:rStyle w:val="CodeInline"/>
              </w:rPr>
            </w:pPr>
            <w:r w:rsidRPr="00AA4F10">
              <w:rPr>
                <w:rStyle w:val="CodeInline"/>
              </w:rPr>
              <w:t>Get(long id)</w:t>
            </w:r>
          </w:p>
        </w:tc>
      </w:tr>
      <w:tr w:rsidR="00AA4F10" w14:paraId="799D1FE4"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AA4F10" w:rsidRDefault="00AA4F10" w:rsidP="00AA4F10">
            <w:pPr>
              <w:pStyle w:val="TableText"/>
              <w:rPr>
                <w:rStyle w:val="CodeInline"/>
              </w:rPr>
            </w:pPr>
            <w:r>
              <w:rPr>
                <w:rStyle w:val="CodeInline"/>
              </w:rPr>
              <w:t>/</w:t>
            </w:r>
            <w:proofErr w:type="spellStart"/>
            <w:r>
              <w:rPr>
                <w:rStyle w:val="CodeInline"/>
              </w:rPr>
              <w:t>api</w:t>
            </w:r>
            <w:proofErr w:type="spellEnd"/>
            <w:r>
              <w:rPr>
                <w:rStyle w:val="CodeInline"/>
              </w:rPr>
              <w:t>/tasks/</w:t>
            </w:r>
            <w:proofErr w:type="spellStart"/>
            <w:r>
              <w:rPr>
                <w:rStyle w:val="CodeInline"/>
              </w:rPr>
              <w:t>abc</w:t>
            </w:r>
            <w:proofErr w:type="spellEnd"/>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6978" w:rsidRDefault="00AA4F10" w:rsidP="00AA4F10">
            <w:pPr>
              <w:pStyle w:val="TableText"/>
            </w:pPr>
            <w:r>
              <w:t>GET</w:t>
            </w:r>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AA4F10" w:rsidRDefault="00AA4F10">
            <w:pPr>
              <w:pStyle w:val="TableText"/>
              <w:rPr>
                <w:rStyle w:val="CodeInline"/>
              </w:rPr>
            </w:pPr>
            <w:r>
              <w:rPr>
                <w:rStyle w:val="CodeInline"/>
              </w:rPr>
              <w:t>Get</w:t>
            </w:r>
            <w:r w:rsidRPr="00AA4F10">
              <w:rPr>
                <w:rStyle w:val="CodeInline"/>
              </w:rPr>
              <w:t>(</w:t>
            </w:r>
            <w:r>
              <w:rPr>
                <w:rStyle w:val="CodeInline"/>
              </w:rPr>
              <w:t>string</w:t>
            </w:r>
            <w:r w:rsidRPr="00AA4F10">
              <w:rPr>
                <w:rStyle w:val="CodeInline"/>
              </w:rPr>
              <w:t xml:space="preserve"> </w:t>
            </w:r>
            <w:proofErr w:type="spellStart"/>
            <w:r>
              <w:rPr>
                <w:rStyle w:val="CodeInline"/>
              </w:rPr>
              <w:t>taskNum</w:t>
            </w:r>
            <w:proofErr w:type="spellEnd"/>
            <w:r w:rsidRPr="00AA4F10">
              <w:rPr>
                <w:rStyle w:val="CodeInline"/>
              </w:rPr>
              <w:t>)</w:t>
            </w:r>
          </w:p>
        </w:tc>
      </w:tr>
    </w:tbl>
    <w:p w14:paraId="1BDD6D95" w14:textId="77777777" w:rsidR="008B515F" w:rsidRDefault="008B515F" w:rsidP="00DC77E1">
      <w:pPr>
        <w:pStyle w:val="BodyTextCont"/>
      </w:pPr>
      <w:r>
        <w:t>Here's the controller implementation:</w:t>
      </w:r>
    </w:p>
    <w:p w14:paraId="18C1BB6F" w14:textId="77777777" w:rsidR="008B515F" w:rsidRPr="008B515F" w:rsidRDefault="008B515F" w:rsidP="00DC77E1">
      <w:pPr>
        <w:pStyle w:val="Code"/>
      </w:pPr>
      <w:r w:rsidRPr="008B515F">
        <w:t>public class TasksController : ApiController</w:t>
      </w:r>
    </w:p>
    <w:p w14:paraId="5B403DAE" w14:textId="77777777" w:rsidR="008B515F" w:rsidRPr="008B515F" w:rsidRDefault="008B515F" w:rsidP="00DC77E1">
      <w:pPr>
        <w:pStyle w:val="Code"/>
      </w:pPr>
      <w:r w:rsidRPr="008B515F">
        <w:t>{</w:t>
      </w:r>
    </w:p>
    <w:p w14:paraId="4A8B2A6E" w14:textId="77777777" w:rsidR="008B515F" w:rsidRPr="008B515F" w:rsidRDefault="008B515F" w:rsidP="00DC77E1">
      <w:pPr>
        <w:pStyle w:val="Code"/>
      </w:pPr>
      <w:r w:rsidRPr="008B515F">
        <w:t xml:space="preserve">    public string Get(int id)</w:t>
      </w:r>
    </w:p>
    <w:p w14:paraId="57E79F37" w14:textId="77777777" w:rsidR="008B515F" w:rsidRPr="008B515F" w:rsidRDefault="008B515F" w:rsidP="00DC77E1">
      <w:pPr>
        <w:pStyle w:val="Code"/>
      </w:pPr>
      <w:r w:rsidRPr="008B515F">
        <w:t xml:space="preserve">    {</w:t>
      </w:r>
    </w:p>
    <w:p w14:paraId="6BD3F857" w14:textId="77777777" w:rsidR="008B515F" w:rsidRPr="008B515F" w:rsidRDefault="008B515F" w:rsidP="00DC77E1">
      <w:pPr>
        <w:pStyle w:val="Code"/>
      </w:pPr>
      <w:r w:rsidRPr="008B515F">
        <w:t xml:space="preserve">        return "In the Get(int id) overload, id = " + id;</w:t>
      </w:r>
    </w:p>
    <w:p w14:paraId="3DEB0902" w14:textId="77777777" w:rsidR="008B515F" w:rsidRPr="008B515F" w:rsidRDefault="008B515F" w:rsidP="00DC77E1">
      <w:pPr>
        <w:pStyle w:val="Code"/>
      </w:pPr>
      <w:r w:rsidRPr="008B515F">
        <w:t xml:space="preserve">    }</w:t>
      </w:r>
    </w:p>
    <w:p w14:paraId="7CC55EAD" w14:textId="77777777" w:rsidR="008B515F" w:rsidRPr="008B515F" w:rsidRDefault="008B515F" w:rsidP="00DC77E1">
      <w:pPr>
        <w:pStyle w:val="Code"/>
      </w:pPr>
    </w:p>
    <w:p w14:paraId="3ACE0198" w14:textId="77777777" w:rsidR="008B515F" w:rsidRPr="008B515F" w:rsidRDefault="008B515F" w:rsidP="00DC77E1">
      <w:pPr>
        <w:pStyle w:val="Code"/>
      </w:pPr>
      <w:r w:rsidRPr="008B515F">
        <w:t xml:space="preserve">    public string Get(string taskNum)</w:t>
      </w:r>
    </w:p>
    <w:p w14:paraId="0C1FE9AE" w14:textId="77777777" w:rsidR="008B515F" w:rsidRPr="008B515F" w:rsidRDefault="008B515F" w:rsidP="00DC77E1">
      <w:pPr>
        <w:pStyle w:val="Code"/>
      </w:pPr>
      <w:r w:rsidRPr="008B515F">
        <w:t xml:space="preserve">    {</w:t>
      </w:r>
    </w:p>
    <w:p w14:paraId="3F547A4C" w14:textId="77777777" w:rsidR="008B515F" w:rsidRPr="008B515F" w:rsidRDefault="008B515F" w:rsidP="00DC77E1">
      <w:pPr>
        <w:pStyle w:val="Code"/>
      </w:pPr>
      <w:r w:rsidRPr="008B515F">
        <w:t xml:space="preserve">        return "In the Get(string taskNum) overload, taskNum = " + taskNum;</w:t>
      </w:r>
    </w:p>
    <w:p w14:paraId="26E49765" w14:textId="77777777" w:rsidR="008B515F" w:rsidRPr="008B515F" w:rsidRDefault="008B515F" w:rsidP="00DC77E1">
      <w:pPr>
        <w:pStyle w:val="Code"/>
      </w:pPr>
      <w:r w:rsidRPr="008B515F">
        <w:t xml:space="preserve">    }</w:t>
      </w:r>
    </w:p>
    <w:p w14:paraId="2A90B2BE" w14:textId="77777777" w:rsidR="008B515F" w:rsidRDefault="008B515F" w:rsidP="00DC77E1">
      <w:pPr>
        <w:pStyle w:val="Code"/>
      </w:pPr>
      <w:r w:rsidRPr="008B515F">
        <w:t>}</w:t>
      </w:r>
    </w:p>
    <w:p w14:paraId="0C25ED95" w14:textId="5DB56BEB" w:rsidR="00AA4F10" w:rsidRDefault="005C3A8D" w:rsidP="00DC77E1">
      <w:pPr>
        <w:pStyle w:val="BodyTextCont"/>
      </w:pPr>
      <w:r>
        <w:t xml:space="preserve">If convention-based routing were </w:t>
      </w:r>
      <w:r w:rsidR="00FF5A80">
        <w:t xml:space="preserve">the </w:t>
      </w:r>
      <w:r>
        <w:t>only option we'd be out of luck</w:t>
      </w:r>
      <w:r w:rsidR="00BD4988">
        <w:t>. T</w:t>
      </w:r>
      <w:r>
        <w:t xml:space="preserve">he framework picks the first action method </w:t>
      </w:r>
      <w:r w:rsidR="00820DAE">
        <w:t xml:space="preserve">based on </w:t>
      </w:r>
      <w:r>
        <w:t xml:space="preserve">the </w:t>
      </w:r>
      <w:r w:rsidR="001B1F0B">
        <w:t>route</w:t>
      </w:r>
      <w:r>
        <w:t xml:space="preserve"> and verb</w:t>
      </w:r>
      <w:r w:rsidR="00957981">
        <w:t>, and</w:t>
      </w:r>
      <w:r w:rsidR="004841DD">
        <w:t xml:space="preserve"> </w:t>
      </w:r>
      <w:r w:rsidR="00D24E13">
        <w:t>it ignores other method overloads that would be more appropriate based on the parameter</w:t>
      </w:r>
      <w:r w:rsidR="00FF5A80">
        <w:t>'s data</w:t>
      </w:r>
      <w:r w:rsidR="00D24E13">
        <w:t xml:space="preserve"> type.</w:t>
      </w:r>
      <w:r w:rsidR="00D8504C">
        <w:t xml:space="preserve"> To </w:t>
      </w:r>
      <w:r w:rsidR="00FE3171">
        <w:t>illustrate</w:t>
      </w:r>
      <w:r w:rsidR="00D8504C">
        <w:t xml:space="preserve">, here are some </w:t>
      </w:r>
      <w:r w:rsidR="00FE3171">
        <w:t xml:space="preserve">[excerpted] </w:t>
      </w:r>
      <w:r w:rsidR="00D8504C">
        <w:t>HTTP message requests and responses captured using Fiddler</w:t>
      </w:r>
      <w:r w:rsidR="00BE53CC">
        <w:t xml:space="preserve">, a popular </w:t>
      </w:r>
      <w:r w:rsidR="00E811A3" w:rsidRPr="00E811A3">
        <w:t xml:space="preserve">web debugging proxy </w:t>
      </w:r>
      <w:r w:rsidR="00BE53CC">
        <w:t>(</w:t>
      </w:r>
      <w:r w:rsidR="00E811A3" w:rsidRPr="00E811A3">
        <w:t>that you can download from</w:t>
      </w:r>
      <w:r w:rsidR="00BE53CC">
        <w:t xml:space="preserve"> </w:t>
      </w:r>
      <w:r w:rsidR="00BE53CC" w:rsidRPr="00DC77E1">
        <w:rPr>
          <w:rStyle w:val="CodeInline"/>
        </w:rPr>
        <w:t>http://www.telerik.com/fiddler</w:t>
      </w:r>
      <w:r w:rsidR="00BE53CC">
        <w:rPr>
          <w:rStyle w:val="CodeInline"/>
        </w:rPr>
        <w:t>)</w:t>
      </w:r>
      <w:r w:rsidR="00D8504C">
        <w:t>:</w:t>
      </w:r>
    </w:p>
    <w:p w14:paraId="26181657" w14:textId="77777777" w:rsidR="00D8504C" w:rsidRDefault="00D8504C" w:rsidP="00DC77E1">
      <w:pPr>
        <w:pStyle w:val="CodeCaption"/>
      </w:pPr>
      <w:r>
        <w:t>Request</w:t>
      </w:r>
      <w:r w:rsidR="00FE3171">
        <w:t xml:space="preserve"> #1</w:t>
      </w:r>
    </w:p>
    <w:p w14:paraId="051DDDB4" w14:textId="77777777" w:rsidR="00FE3171" w:rsidRPr="00FE3171" w:rsidRDefault="00FE3171" w:rsidP="00DC77E1">
      <w:pPr>
        <w:pStyle w:val="Code"/>
      </w:pPr>
      <w:r w:rsidRPr="00FE3171">
        <w:t>GET http://localhost:50101/api/tasks/123 HTTP/1.1</w:t>
      </w:r>
    </w:p>
    <w:p w14:paraId="65CEEA8D" w14:textId="77777777" w:rsidR="00D8504C" w:rsidRDefault="00FE3171" w:rsidP="00DC77E1">
      <w:pPr>
        <w:pStyle w:val="CodeCaption"/>
      </w:pPr>
      <w:r>
        <w:t>Response #1</w:t>
      </w:r>
    </w:p>
    <w:p w14:paraId="4E090AD9" w14:textId="77777777" w:rsidR="00FE3171" w:rsidRPr="00FE3171" w:rsidRDefault="00FE3171" w:rsidP="00DC77E1">
      <w:pPr>
        <w:pStyle w:val="Code"/>
      </w:pPr>
      <w:r w:rsidRPr="00FE3171">
        <w:t>HTTP/1.1 200 OK</w:t>
      </w:r>
    </w:p>
    <w:p w14:paraId="4BF208B0" w14:textId="77777777" w:rsidR="00D8504C" w:rsidRDefault="00FE3171" w:rsidP="00DC77E1">
      <w:pPr>
        <w:pStyle w:val="Code"/>
      </w:pPr>
      <w:r w:rsidRPr="00FE3171">
        <w:t>"In the Get(int id) overload, id = 123"</w:t>
      </w:r>
    </w:p>
    <w:p w14:paraId="1F442A52" w14:textId="77777777" w:rsidR="00FE3171" w:rsidRDefault="00FE3171" w:rsidP="00DC77E1">
      <w:pPr>
        <w:pStyle w:val="CodeCaption"/>
      </w:pPr>
      <w:r>
        <w:t>Request #2</w:t>
      </w:r>
    </w:p>
    <w:p w14:paraId="15185239" w14:textId="77777777" w:rsidR="00FE3171" w:rsidRPr="00FE3171" w:rsidRDefault="00FE3171" w:rsidP="00DC77E1">
      <w:pPr>
        <w:pStyle w:val="Code"/>
      </w:pPr>
      <w:r w:rsidRPr="00FE3171">
        <w:t>GET http://localhost:50101/api/tasks/abc HTTP/1.1</w:t>
      </w:r>
    </w:p>
    <w:p w14:paraId="611724A7" w14:textId="77777777" w:rsidR="00FE3171" w:rsidRDefault="00FE3171" w:rsidP="00DC77E1">
      <w:pPr>
        <w:pStyle w:val="CodeCaption"/>
      </w:pPr>
      <w:r>
        <w:t>Response #2</w:t>
      </w:r>
    </w:p>
    <w:p w14:paraId="4FE6139A" w14:textId="77777777" w:rsidR="00FE3171" w:rsidRPr="00FE3171" w:rsidRDefault="00FE3171" w:rsidP="00DC77E1">
      <w:pPr>
        <w:pStyle w:val="Code"/>
      </w:pPr>
      <w:r w:rsidRPr="00FE3171">
        <w:t>HTTP/1.1 400 Bad Request</w:t>
      </w:r>
    </w:p>
    <w:p w14:paraId="488ADB3A" w14:textId="77777777" w:rsidR="00FE3171" w:rsidRPr="00FE3171" w:rsidRDefault="00FE3171" w:rsidP="00DC77E1">
      <w:pPr>
        <w:pStyle w:val="Code"/>
      </w:pPr>
      <w:r w:rsidRPr="00FE3171">
        <w:t>{"Message":"The request is invalid.","MessageDetail":"The parameters dictionary contains a null entry</w:t>
      </w:r>
      <w:r w:rsidR="00832B8C">
        <w:t>…</w:t>
      </w:r>
    </w:p>
    <w:p w14:paraId="12092993" w14:textId="77777777" w:rsidR="004841DD" w:rsidRDefault="004841DD" w:rsidP="00DC77E1">
      <w:pPr>
        <w:pStyle w:val="BodyTextCont"/>
      </w:pPr>
      <w:r>
        <w:t xml:space="preserve">Things are even worse if we rename the </w:t>
      </w:r>
      <w:proofErr w:type="spellStart"/>
      <w:r w:rsidRPr="00DC77E1">
        <w:rPr>
          <w:rStyle w:val="CodeInline"/>
        </w:rPr>
        <w:t>taskNum</w:t>
      </w:r>
      <w:proofErr w:type="spellEnd"/>
      <w:r>
        <w:t xml:space="preserve"> parameter to </w:t>
      </w:r>
      <w:r w:rsidRPr="00DC77E1">
        <w:rPr>
          <w:rStyle w:val="CodeInline"/>
        </w:rPr>
        <w:t>id</w:t>
      </w:r>
      <w:r>
        <w:t xml:space="preserve"> in order to match the </w:t>
      </w:r>
      <w:r w:rsidR="00957981">
        <w:t xml:space="preserve">configured </w:t>
      </w:r>
      <w:r>
        <w:t>route</w:t>
      </w:r>
      <w:r w:rsidR="00820DAE">
        <w:t>, so that the controller appears as follows:</w:t>
      </w:r>
    </w:p>
    <w:p w14:paraId="048C964B" w14:textId="77777777" w:rsidR="00820DAE" w:rsidRPr="00820DAE" w:rsidRDefault="00820DAE" w:rsidP="00DC77E1">
      <w:pPr>
        <w:pStyle w:val="Code"/>
      </w:pPr>
      <w:r w:rsidRPr="00820DAE">
        <w:t>public class TasksController : ApiController</w:t>
      </w:r>
    </w:p>
    <w:p w14:paraId="206E5CF7" w14:textId="77777777" w:rsidR="00820DAE" w:rsidRPr="00820DAE" w:rsidRDefault="00820DAE" w:rsidP="00DC77E1">
      <w:pPr>
        <w:pStyle w:val="Code"/>
      </w:pPr>
      <w:r w:rsidRPr="00820DAE">
        <w:t>{</w:t>
      </w:r>
    </w:p>
    <w:p w14:paraId="44F13F87" w14:textId="77777777" w:rsidR="00820DAE" w:rsidRPr="00820DAE" w:rsidRDefault="00820DAE" w:rsidP="00DC77E1">
      <w:pPr>
        <w:pStyle w:val="Code"/>
      </w:pPr>
      <w:r w:rsidRPr="00820DAE">
        <w:t xml:space="preserve">   public string Get(int id)</w:t>
      </w:r>
    </w:p>
    <w:p w14:paraId="761F090A" w14:textId="77777777" w:rsidR="00820DAE" w:rsidRPr="00820DAE" w:rsidRDefault="00820DAE" w:rsidP="00DC77E1">
      <w:pPr>
        <w:pStyle w:val="Code"/>
      </w:pPr>
      <w:r w:rsidRPr="00820DAE">
        <w:t xml:space="preserve">   {</w:t>
      </w:r>
    </w:p>
    <w:p w14:paraId="1FAAAD29" w14:textId="77777777" w:rsidR="00820DAE" w:rsidRPr="00820DAE" w:rsidRDefault="00820DAE" w:rsidP="00DC77E1">
      <w:pPr>
        <w:pStyle w:val="Code"/>
      </w:pPr>
      <w:r w:rsidRPr="00820DAE">
        <w:t xml:space="preserve">       return "In the Get(int id) method, id = " + id;</w:t>
      </w:r>
    </w:p>
    <w:p w14:paraId="71C1C05A" w14:textId="77777777" w:rsidR="00820DAE" w:rsidRPr="00820DAE" w:rsidRDefault="00820DAE" w:rsidP="00DC77E1">
      <w:pPr>
        <w:pStyle w:val="Code"/>
      </w:pPr>
      <w:r w:rsidRPr="00820DAE">
        <w:t xml:space="preserve">   }</w:t>
      </w:r>
    </w:p>
    <w:p w14:paraId="30FD4152" w14:textId="77777777" w:rsidR="00820DAE" w:rsidRPr="00820DAE" w:rsidRDefault="00820DAE" w:rsidP="00DC77E1">
      <w:pPr>
        <w:pStyle w:val="Code"/>
      </w:pPr>
    </w:p>
    <w:p w14:paraId="7EBFADBE" w14:textId="77777777" w:rsidR="00820DAE" w:rsidRPr="00820DAE" w:rsidRDefault="00820DAE" w:rsidP="00DC77E1">
      <w:pPr>
        <w:pStyle w:val="Code"/>
      </w:pPr>
      <w:r w:rsidRPr="00820DAE">
        <w:t xml:space="preserve">   public string Get(string id)</w:t>
      </w:r>
    </w:p>
    <w:p w14:paraId="1A7952C1" w14:textId="77777777" w:rsidR="00820DAE" w:rsidRPr="00820DAE" w:rsidRDefault="00820DAE" w:rsidP="00DC77E1">
      <w:pPr>
        <w:pStyle w:val="Code"/>
      </w:pPr>
      <w:r w:rsidRPr="00820DAE">
        <w:t xml:space="preserve">   {</w:t>
      </w:r>
    </w:p>
    <w:p w14:paraId="3B686BFD" w14:textId="77777777" w:rsidR="00820DAE" w:rsidRPr="00820DAE" w:rsidRDefault="00820DAE" w:rsidP="00DC77E1">
      <w:pPr>
        <w:pStyle w:val="Code"/>
      </w:pPr>
      <w:r w:rsidRPr="00820DAE">
        <w:t xml:space="preserve">       return "In the Get(string id) method, id = " + id;</w:t>
      </w:r>
    </w:p>
    <w:p w14:paraId="30039364" w14:textId="77777777" w:rsidR="00820DAE" w:rsidRPr="00820DAE" w:rsidRDefault="00820DAE" w:rsidP="00DC77E1">
      <w:pPr>
        <w:pStyle w:val="Code"/>
      </w:pPr>
      <w:r w:rsidRPr="00820DAE">
        <w:t xml:space="preserve">   }</w:t>
      </w:r>
    </w:p>
    <w:p w14:paraId="143A2BF0" w14:textId="77777777" w:rsidR="00820DAE" w:rsidRDefault="00820DAE" w:rsidP="00DC77E1">
      <w:pPr>
        <w:pStyle w:val="Code"/>
      </w:pPr>
      <w:r w:rsidRPr="00820DAE">
        <w:t>}</w:t>
      </w:r>
    </w:p>
    <w:p w14:paraId="16B44A0A" w14:textId="17A4106F" w:rsidR="00820DAE" w:rsidRDefault="002A5826" w:rsidP="00DC77E1">
      <w:pPr>
        <w:pStyle w:val="BodyTextCont"/>
      </w:pPr>
      <w:r>
        <w:t>So now we've not only compromised some of the semantic meaning in our business domain by renaming "</w:t>
      </w:r>
      <w:proofErr w:type="spellStart"/>
      <w:r>
        <w:t>taskNum</w:t>
      </w:r>
      <w:proofErr w:type="spellEnd"/>
      <w:r>
        <w:t>" to "id"</w:t>
      </w:r>
      <w:r w:rsidR="00265676">
        <w:t xml:space="preserve"> (in this example they are distinct concepts)</w:t>
      </w:r>
      <w:r>
        <w:t>, but we've</w:t>
      </w:r>
      <w:r w:rsidR="00820DAE">
        <w:t xml:space="preserve"> </w:t>
      </w:r>
      <w:r>
        <w:t xml:space="preserve">also put ourselves </w:t>
      </w:r>
      <w:r w:rsidR="00820DAE">
        <w:t>in a situation where we have mul</w:t>
      </w:r>
      <w:r w:rsidR="00D8126E">
        <w:t xml:space="preserve">tiple actions matching the </w:t>
      </w:r>
      <w:r>
        <w:t xml:space="preserve">configured </w:t>
      </w:r>
      <w:r w:rsidR="00D8126E">
        <w:t xml:space="preserve">route. </w:t>
      </w:r>
      <w:r w:rsidR="00FF5A80">
        <w:t>By n</w:t>
      </w:r>
      <w:r w:rsidR="00D8126E">
        <w:t>ot taking the parameter types on the methods into account, the framework has no way to determine which route is correct</w:t>
      </w:r>
      <w:r>
        <w:t>; t</w:t>
      </w:r>
      <w:r w:rsidR="00D8126E">
        <w:t xml:space="preserve">herefore, it </w:t>
      </w:r>
      <w:r w:rsidR="009D7066">
        <w:t xml:space="preserve">just </w:t>
      </w:r>
      <w:r w:rsidR="00D8126E">
        <w:t>gives up and responds with an internal server error:</w:t>
      </w:r>
    </w:p>
    <w:p w14:paraId="1D892FC9" w14:textId="77777777" w:rsidR="00820DAE" w:rsidRPr="00820DAE" w:rsidRDefault="00820DAE" w:rsidP="00DC77E1">
      <w:pPr>
        <w:pStyle w:val="Code"/>
      </w:pPr>
      <w:r w:rsidRPr="00820DAE">
        <w:t>HTTP/1.1 500 Internal Server Error</w:t>
      </w:r>
    </w:p>
    <w:p w14:paraId="32FAF6CE" w14:textId="77777777" w:rsidR="00820DAE" w:rsidRPr="00820DAE" w:rsidRDefault="00820DAE" w:rsidP="00DC77E1">
      <w:pPr>
        <w:pStyle w:val="Code"/>
      </w:pPr>
      <w:r w:rsidRPr="00820DAE">
        <w:t xml:space="preserve">{"Message":"An error has occurred.","ExceptionMessage":"Multiple actions were found that match the request: </w:t>
      </w:r>
      <w:r>
        <w:t>…</w:t>
      </w:r>
    </w:p>
    <w:p w14:paraId="60DB0CEF" w14:textId="1880696C" w:rsidR="002A5ECC" w:rsidRDefault="002A5ECC" w:rsidP="00DC77E1">
      <w:pPr>
        <w:pStyle w:val="BodyTextCont"/>
      </w:pPr>
      <w:r>
        <w:t xml:space="preserve">The good news is that attribute-based routing is now available, and it solves this and many other routing problems. </w:t>
      </w:r>
      <w:r w:rsidR="00B26B64">
        <w:t xml:space="preserve">It is enabled by default for ASP.NET Web API </w:t>
      </w:r>
      <w:r w:rsidR="00FF5A80">
        <w:t xml:space="preserve">2 </w:t>
      </w:r>
      <w:r w:rsidR="00B26B64">
        <w:t xml:space="preserve">applications. </w:t>
      </w:r>
      <w:r>
        <w:t xml:space="preserve">Let's take a look at the controller code </w:t>
      </w:r>
      <w:r w:rsidR="00B26B64">
        <w:t xml:space="preserve">and </w:t>
      </w:r>
      <w:r w:rsidR="00047C76">
        <w:t xml:space="preserve">those same </w:t>
      </w:r>
      <w:r w:rsidR="00B26B64">
        <w:t xml:space="preserve">HTTP messages when </w:t>
      </w:r>
      <w:r>
        <w:t>attribute-based routing</w:t>
      </w:r>
      <w:r w:rsidR="00B26B64">
        <w:t xml:space="preserve"> is used</w:t>
      </w:r>
      <w:r w:rsidR="00832B8C">
        <w:t>.</w:t>
      </w:r>
    </w:p>
    <w:p w14:paraId="4E8C0D55" w14:textId="77F744AB" w:rsidR="00832B8C" w:rsidRDefault="00832B8C" w:rsidP="00DC77E1">
      <w:pPr>
        <w:pStyle w:val="BodyTextCont"/>
      </w:pPr>
      <w:r>
        <w:t>First, the controller</w:t>
      </w:r>
      <w:r w:rsidR="00047C76">
        <w:t xml:space="preserve"> code</w:t>
      </w:r>
      <w:r>
        <w:t>. Note the Route attributes over the methods</w:t>
      </w:r>
      <w:r w:rsidR="00BB32FB">
        <w:t xml:space="preserve">. Not only do they specify the path to be matched against the URL, but they also contain constraints describing the action parameters. This enables the framework to make a more informed </w:t>
      </w:r>
      <w:r w:rsidR="00047C76">
        <w:t xml:space="preserve">action </w:t>
      </w:r>
      <w:r w:rsidR="00BB32FB">
        <w:t>method selection:</w:t>
      </w:r>
    </w:p>
    <w:p w14:paraId="6DE84DEB" w14:textId="77777777" w:rsidR="006332A7" w:rsidRPr="006332A7" w:rsidRDefault="006332A7" w:rsidP="00DC77E1">
      <w:pPr>
        <w:pStyle w:val="Code"/>
      </w:pPr>
      <w:r w:rsidRPr="006332A7">
        <w:t>public class TasksController : ApiController</w:t>
      </w:r>
    </w:p>
    <w:p w14:paraId="04021AA0" w14:textId="77777777" w:rsidR="006332A7" w:rsidRPr="006332A7" w:rsidRDefault="006332A7" w:rsidP="00DC77E1">
      <w:pPr>
        <w:pStyle w:val="Code"/>
      </w:pPr>
      <w:r w:rsidRPr="006332A7">
        <w:t>{</w:t>
      </w:r>
    </w:p>
    <w:p w14:paraId="5FC40F1D" w14:textId="77777777" w:rsidR="006332A7" w:rsidRPr="006332A7" w:rsidRDefault="006332A7" w:rsidP="00DC77E1">
      <w:pPr>
        <w:pStyle w:val="Code"/>
      </w:pPr>
      <w:r w:rsidRPr="006332A7">
        <w:t xml:space="preserve">    [Route("api/tasks/{id:int}")]</w:t>
      </w:r>
    </w:p>
    <w:p w14:paraId="7F84C511" w14:textId="77777777" w:rsidR="006332A7" w:rsidRPr="006332A7" w:rsidRDefault="006332A7" w:rsidP="00DC77E1">
      <w:pPr>
        <w:pStyle w:val="Code"/>
      </w:pPr>
      <w:r w:rsidRPr="006332A7">
        <w:t xml:space="preserve">    public string Get(int id)</w:t>
      </w:r>
    </w:p>
    <w:p w14:paraId="23890ED8" w14:textId="77777777" w:rsidR="006332A7" w:rsidRPr="006332A7" w:rsidRDefault="006332A7" w:rsidP="00DC77E1">
      <w:pPr>
        <w:pStyle w:val="Code"/>
      </w:pPr>
      <w:r w:rsidRPr="006332A7">
        <w:t xml:space="preserve">    {</w:t>
      </w:r>
    </w:p>
    <w:p w14:paraId="5C0B3D13" w14:textId="77777777" w:rsidR="006332A7" w:rsidRPr="006332A7" w:rsidRDefault="006332A7" w:rsidP="00DC77E1">
      <w:pPr>
        <w:pStyle w:val="Code"/>
      </w:pPr>
      <w:r w:rsidRPr="006332A7">
        <w:t xml:space="preserve">        return "In the Get(int id) overload, id = " + id;</w:t>
      </w:r>
    </w:p>
    <w:p w14:paraId="3632DC1E" w14:textId="77777777" w:rsidR="006332A7" w:rsidRPr="006332A7" w:rsidRDefault="006332A7" w:rsidP="00DC77E1">
      <w:pPr>
        <w:pStyle w:val="Code"/>
      </w:pPr>
      <w:r w:rsidRPr="006332A7">
        <w:t xml:space="preserve">    }</w:t>
      </w:r>
    </w:p>
    <w:p w14:paraId="5833390C" w14:textId="77777777" w:rsidR="006332A7" w:rsidRPr="006332A7" w:rsidRDefault="006332A7" w:rsidP="00DC77E1">
      <w:pPr>
        <w:pStyle w:val="Code"/>
      </w:pPr>
    </w:p>
    <w:p w14:paraId="40206C82" w14:textId="77777777" w:rsidR="006332A7" w:rsidRPr="006332A7" w:rsidRDefault="006332A7" w:rsidP="00DC77E1">
      <w:pPr>
        <w:pStyle w:val="Code"/>
      </w:pPr>
      <w:r w:rsidRPr="006332A7">
        <w:t xml:space="preserve">    [Route("api/tasks/{tasknum:alpha}")]</w:t>
      </w:r>
    </w:p>
    <w:p w14:paraId="36EF8753" w14:textId="77777777" w:rsidR="006332A7" w:rsidRPr="006332A7" w:rsidRDefault="006332A7" w:rsidP="00DC77E1">
      <w:pPr>
        <w:pStyle w:val="Code"/>
      </w:pPr>
      <w:r w:rsidRPr="006332A7">
        <w:t xml:space="preserve">    public string Get(string taskNum)</w:t>
      </w:r>
    </w:p>
    <w:p w14:paraId="1E275BAA" w14:textId="77777777" w:rsidR="006332A7" w:rsidRPr="006332A7" w:rsidRDefault="006332A7" w:rsidP="00DC77E1">
      <w:pPr>
        <w:pStyle w:val="Code"/>
      </w:pPr>
      <w:r w:rsidRPr="006332A7">
        <w:t xml:space="preserve">    {</w:t>
      </w:r>
    </w:p>
    <w:p w14:paraId="66F43A6F" w14:textId="77777777" w:rsidR="006332A7" w:rsidRPr="006332A7" w:rsidRDefault="006332A7" w:rsidP="00DC77E1">
      <w:pPr>
        <w:pStyle w:val="Code"/>
      </w:pPr>
      <w:r w:rsidRPr="006332A7">
        <w:t xml:space="preserve">        return "In the Get(string taskNum) overload, taskNum = " + taskNum;</w:t>
      </w:r>
    </w:p>
    <w:p w14:paraId="42729E93" w14:textId="77777777" w:rsidR="006332A7" w:rsidRPr="006332A7" w:rsidRDefault="006332A7" w:rsidP="00DC77E1">
      <w:pPr>
        <w:pStyle w:val="Code"/>
      </w:pPr>
      <w:r w:rsidRPr="006332A7">
        <w:t xml:space="preserve">    }</w:t>
      </w:r>
    </w:p>
    <w:p w14:paraId="423A369C" w14:textId="77777777" w:rsidR="00FE3171" w:rsidRDefault="006332A7" w:rsidP="00DC77E1">
      <w:pPr>
        <w:pStyle w:val="Code"/>
      </w:pPr>
      <w:r w:rsidRPr="006332A7">
        <w:t>}</w:t>
      </w:r>
    </w:p>
    <w:p w14:paraId="4E4DC3E8" w14:textId="77777777" w:rsidR="00B26B64" w:rsidRDefault="00B26B64" w:rsidP="00B26B64">
      <w:pPr>
        <w:pStyle w:val="CodeCaption"/>
      </w:pPr>
      <w:r>
        <w:t>Request #1</w:t>
      </w:r>
    </w:p>
    <w:p w14:paraId="18616ED4" w14:textId="77777777" w:rsidR="00B26B64" w:rsidRPr="00FE3171" w:rsidRDefault="00B26B64" w:rsidP="00B26B64">
      <w:pPr>
        <w:pStyle w:val="Code"/>
      </w:pPr>
      <w:r w:rsidRPr="00FE3171">
        <w:t>GET http://localhost:50101/api/tasks/123 HTTP/1.1</w:t>
      </w:r>
    </w:p>
    <w:p w14:paraId="6CE582CB" w14:textId="77777777" w:rsidR="00B26B64" w:rsidRDefault="00B26B64" w:rsidP="00B26B64">
      <w:pPr>
        <w:pStyle w:val="CodeCaption"/>
      </w:pPr>
      <w:r>
        <w:t>Response #1</w:t>
      </w:r>
    </w:p>
    <w:p w14:paraId="3BD7A666" w14:textId="77777777" w:rsidR="00B26B64" w:rsidRPr="00FE3171" w:rsidRDefault="00B26B64" w:rsidP="00B26B64">
      <w:pPr>
        <w:pStyle w:val="Code"/>
      </w:pPr>
      <w:r w:rsidRPr="00FE3171">
        <w:t>HTTP/1.1 200 OK</w:t>
      </w:r>
    </w:p>
    <w:p w14:paraId="5B176C3F" w14:textId="77777777" w:rsidR="00B26B64" w:rsidRDefault="00B26B64" w:rsidP="00B26B64">
      <w:pPr>
        <w:pStyle w:val="Code"/>
      </w:pPr>
      <w:r w:rsidRPr="00FE3171">
        <w:t>"In the Get(int id) overload, id = 123"</w:t>
      </w:r>
    </w:p>
    <w:p w14:paraId="2CA09AE2" w14:textId="77777777" w:rsidR="00B26B64" w:rsidRDefault="00B26B64" w:rsidP="00B26B64">
      <w:pPr>
        <w:pStyle w:val="CodeCaption"/>
      </w:pPr>
      <w:r>
        <w:t>Request #2</w:t>
      </w:r>
    </w:p>
    <w:p w14:paraId="28629C75" w14:textId="77777777" w:rsidR="00B26B64" w:rsidRPr="00FE3171" w:rsidRDefault="00B26B64" w:rsidP="00B26B64">
      <w:pPr>
        <w:pStyle w:val="Code"/>
      </w:pPr>
      <w:r w:rsidRPr="00FE3171">
        <w:t>GET http://localhost:50101/api/tasks/abc HTTP/1.1</w:t>
      </w:r>
    </w:p>
    <w:p w14:paraId="6A18EB80" w14:textId="77777777" w:rsidR="00B26B64" w:rsidRDefault="00B26B64" w:rsidP="00B26B64">
      <w:pPr>
        <w:pStyle w:val="CodeCaption"/>
      </w:pPr>
      <w:r>
        <w:t>Response #2</w:t>
      </w:r>
    </w:p>
    <w:p w14:paraId="590F73C7" w14:textId="77777777" w:rsidR="00B26B64" w:rsidRPr="00B26B64" w:rsidRDefault="00B26B64" w:rsidP="00DC77E1">
      <w:pPr>
        <w:pStyle w:val="Code"/>
      </w:pPr>
      <w:r w:rsidRPr="00B26B64">
        <w:t>HTTP/1.1 200 OK</w:t>
      </w:r>
    </w:p>
    <w:p w14:paraId="40D970CF" w14:textId="0C172E92" w:rsidR="00FE3171" w:rsidRDefault="00B26B64" w:rsidP="00DC77E1">
      <w:pPr>
        <w:pStyle w:val="Code"/>
      </w:pPr>
      <w:r w:rsidRPr="00B26B64">
        <w:t>"In the Get(string taskNum) overload, taskNum = abc"</w:t>
      </w:r>
    </w:p>
    <w:p w14:paraId="70C99508" w14:textId="77777777" w:rsidR="005551D5" w:rsidRDefault="00B26B64" w:rsidP="00DC77E1">
      <w:pPr>
        <w:pStyle w:val="BodyTextCont"/>
      </w:pPr>
      <w:r>
        <w:t>That certainly looks better!</w:t>
      </w:r>
      <w:r w:rsidR="005551D5">
        <w:t xml:space="preserve"> </w:t>
      </w:r>
      <w:r w:rsidR="009D7066">
        <w:t xml:space="preserve">With that victory behind us, </w:t>
      </w:r>
      <w:r w:rsidR="005551D5">
        <w:t xml:space="preserve">we're </w:t>
      </w:r>
      <w:r w:rsidR="009D7066">
        <w:t xml:space="preserve">now </w:t>
      </w:r>
      <w:r w:rsidR="005551D5">
        <w:t>ready to dive into a much more complex example. L</w:t>
      </w:r>
      <w:r w:rsidR="00BD4988">
        <w:t xml:space="preserve">et's look at a controller that uses </w:t>
      </w:r>
      <w:r w:rsidR="00047C76">
        <w:t>the ASP.NET Web API's</w:t>
      </w:r>
      <w:r w:rsidR="00BD4988">
        <w:t xml:space="preserve"> </w:t>
      </w:r>
      <w:proofErr w:type="spellStart"/>
      <w:r w:rsidR="00BD4988">
        <w:t>RoutePrefixAttribute</w:t>
      </w:r>
      <w:proofErr w:type="spellEnd"/>
      <w:r w:rsidR="00BD4988">
        <w:t xml:space="preserve"> and a mix of attribute-based and convention-based routing</w:t>
      </w:r>
      <w:r w:rsidR="00265676">
        <w:t xml:space="preserve">. We'll also add a new convention-based route so that we can avoid conflating </w:t>
      </w:r>
      <w:r w:rsidR="005551D5">
        <w:t>"</w:t>
      </w:r>
      <w:proofErr w:type="spellStart"/>
      <w:r w:rsidR="005551D5">
        <w:t>taskNum</w:t>
      </w:r>
      <w:proofErr w:type="spellEnd"/>
      <w:r w:rsidR="005551D5">
        <w:t>" and "id".</w:t>
      </w:r>
    </w:p>
    <w:p w14:paraId="006739F6" w14:textId="77777777" w:rsidR="00B26B64" w:rsidRDefault="005551D5">
      <w:pPr>
        <w:pStyle w:val="BodyTextCont"/>
      </w:pPr>
      <w:r>
        <w:t>First</w:t>
      </w:r>
      <w:r w:rsidR="009D7066">
        <w:t>,</w:t>
      </w:r>
      <w:r>
        <w:t xml:space="preserve"> the convention-based route configuration</w:t>
      </w:r>
      <w:r w:rsidR="009D7066">
        <w:t xml:space="preserve">, this time showing the entire </w:t>
      </w:r>
      <w:proofErr w:type="spellStart"/>
      <w:r w:rsidR="009D7066" w:rsidRPr="00B54CA3">
        <w:rPr>
          <w:rStyle w:val="CodeInline"/>
          <w:rFonts w:ascii="Utopia" w:hAnsi="Utopia"/>
        </w:rPr>
        <w:t>WebApiConfig</w:t>
      </w:r>
      <w:proofErr w:type="spellEnd"/>
      <w:r w:rsidR="009D7066" w:rsidRPr="00B54CA3">
        <w:rPr>
          <w:rStyle w:val="CodeInline"/>
          <w:rFonts w:ascii="Utopia" w:hAnsi="Utopia"/>
        </w:rPr>
        <w:t xml:space="preserve"> class</w:t>
      </w:r>
      <w:r w:rsidR="00047C76" w:rsidRPr="004C367C">
        <w:rPr>
          <w:rStyle w:val="CodeInline"/>
          <w:rFonts w:ascii="Utopia" w:hAnsi="Utopia"/>
        </w:rPr>
        <w:t xml:space="preserve"> (note the new</w:t>
      </w:r>
      <w:r w:rsidR="00047C76">
        <w:rPr>
          <w:rStyle w:val="CodeInline"/>
        </w:rPr>
        <w:t xml:space="preserve"> </w:t>
      </w:r>
      <w:proofErr w:type="spellStart"/>
      <w:r w:rsidR="00047C76" w:rsidRPr="005203C8">
        <w:rPr>
          <w:rStyle w:val="CodeInline"/>
        </w:rPr>
        <w:t>FindByTaskNumberRoute</w:t>
      </w:r>
      <w:proofErr w:type="spellEnd"/>
      <w:r w:rsidR="00047C76">
        <w:t xml:space="preserve"> route</w:t>
      </w:r>
      <w:r w:rsidR="00047C76">
        <w:rPr>
          <w:rStyle w:val="CodeInline"/>
        </w:rPr>
        <w:t>)</w:t>
      </w:r>
      <w:r>
        <w:t>:</w:t>
      </w:r>
    </w:p>
    <w:p w14:paraId="13275522" w14:textId="77777777" w:rsidR="005551D5" w:rsidRPr="005551D5" w:rsidRDefault="005551D5" w:rsidP="00DC77E1">
      <w:pPr>
        <w:pStyle w:val="Code"/>
      </w:pPr>
      <w:r w:rsidRPr="005551D5">
        <w:t>public static class WebApiConfig</w:t>
      </w:r>
    </w:p>
    <w:p w14:paraId="66F9A6C2" w14:textId="77777777" w:rsidR="005551D5" w:rsidRPr="005551D5" w:rsidRDefault="005551D5" w:rsidP="00DC77E1">
      <w:pPr>
        <w:pStyle w:val="Code"/>
      </w:pPr>
      <w:r w:rsidRPr="005551D5">
        <w:t>{</w:t>
      </w:r>
    </w:p>
    <w:p w14:paraId="127F4B89" w14:textId="77777777" w:rsidR="005551D5" w:rsidRPr="005551D5" w:rsidRDefault="005551D5" w:rsidP="00DC77E1">
      <w:pPr>
        <w:pStyle w:val="Code"/>
      </w:pPr>
      <w:r w:rsidRPr="005551D5">
        <w:t xml:space="preserve">    public static void Register(HttpConfiguration config)</w:t>
      </w:r>
    </w:p>
    <w:p w14:paraId="38817168" w14:textId="77777777" w:rsidR="005551D5" w:rsidRPr="005551D5" w:rsidRDefault="005551D5" w:rsidP="00DC77E1">
      <w:pPr>
        <w:pStyle w:val="Code"/>
      </w:pPr>
      <w:r w:rsidRPr="005551D5">
        <w:t xml:space="preserve">    {</w:t>
      </w:r>
    </w:p>
    <w:p w14:paraId="58E863D1" w14:textId="77777777" w:rsidR="005551D5" w:rsidRPr="005551D5" w:rsidRDefault="005551D5" w:rsidP="00DC77E1">
      <w:pPr>
        <w:pStyle w:val="Code"/>
      </w:pPr>
      <w:r w:rsidRPr="005551D5">
        <w:t xml:space="preserve">        // Enables attribute-based routing</w:t>
      </w:r>
    </w:p>
    <w:p w14:paraId="664A3C3D" w14:textId="77777777" w:rsidR="005551D5" w:rsidRPr="005551D5" w:rsidRDefault="005551D5" w:rsidP="00DC77E1">
      <w:pPr>
        <w:pStyle w:val="Code"/>
      </w:pPr>
      <w:r w:rsidRPr="005551D5">
        <w:t xml:space="preserve">        config.MapHttpAttributeRoutes();</w:t>
      </w:r>
    </w:p>
    <w:p w14:paraId="48F5DEE7" w14:textId="77777777" w:rsidR="005551D5" w:rsidRPr="005551D5" w:rsidRDefault="005551D5" w:rsidP="00DC77E1">
      <w:pPr>
        <w:pStyle w:val="Code"/>
      </w:pPr>
    </w:p>
    <w:p w14:paraId="1B752F98" w14:textId="77777777" w:rsidR="005551D5" w:rsidRPr="005551D5" w:rsidRDefault="005551D5" w:rsidP="00DC77E1">
      <w:pPr>
        <w:pStyle w:val="Code"/>
      </w:pPr>
      <w:r w:rsidRPr="005551D5">
        <w:t xml:space="preserve">        // Matches route with the taskNum parameter</w:t>
      </w:r>
    </w:p>
    <w:p w14:paraId="79AF8E5E" w14:textId="77777777" w:rsidR="005551D5" w:rsidRPr="005551D5" w:rsidRDefault="005551D5" w:rsidP="00DC77E1">
      <w:pPr>
        <w:pStyle w:val="Code"/>
      </w:pPr>
      <w:r w:rsidRPr="005551D5">
        <w:t xml:space="preserve">        config.Routes.MapHttpRoute(</w:t>
      </w:r>
    </w:p>
    <w:p w14:paraId="5EF5962C" w14:textId="77777777" w:rsidR="005551D5" w:rsidRPr="005551D5" w:rsidRDefault="005551D5" w:rsidP="00DC77E1">
      <w:pPr>
        <w:pStyle w:val="Code"/>
      </w:pPr>
      <w:r w:rsidRPr="005551D5">
        <w:t xml:space="preserve">            name: "FindByTaskNumberRoute",</w:t>
      </w:r>
    </w:p>
    <w:p w14:paraId="0E8EF0BA" w14:textId="77777777" w:rsidR="005551D5" w:rsidRPr="005551D5" w:rsidRDefault="005551D5" w:rsidP="00DC77E1">
      <w:pPr>
        <w:pStyle w:val="Code"/>
      </w:pPr>
      <w:r w:rsidRPr="005551D5">
        <w:t xml:space="preserve">            routeTemplate: "api/{controller}/{taskNum}",</w:t>
      </w:r>
    </w:p>
    <w:p w14:paraId="1CB5C1C6" w14:textId="77777777" w:rsidR="005551D5" w:rsidRPr="005551D5" w:rsidRDefault="005551D5" w:rsidP="00DC77E1">
      <w:pPr>
        <w:pStyle w:val="Code"/>
      </w:pPr>
      <w:r w:rsidRPr="005551D5">
        <w:t xml:space="preserve">            defaults: new { taskNum = RouteParameter.Optional }</w:t>
      </w:r>
    </w:p>
    <w:p w14:paraId="03D7973C" w14:textId="77777777" w:rsidR="005551D5" w:rsidRPr="005551D5" w:rsidRDefault="005551D5" w:rsidP="00DC77E1">
      <w:pPr>
        <w:pStyle w:val="Code"/>
      </w:pPr>
      <w:r w:rsidRPr="005551D5">
        <w:t xml:space="preserve">        );</w:t>
      </w:r>
    </w:p>
    <w:p w14:paraId="00D18529" w14:textId="77777777" w:rsidR="005551D5" w:rsidRPr="005551D5" w:rsidRDefault="005551D5" w:rsidP="00DC77E1">
      <w:pPr>
        <w:pStyle w:val="Code"/>
      </w:pPr>
    </w:p>
    <w:p w14:paraId="00EE1764" w14:textId="77777777" w:rsidR="005551D5" w:rsidRPr="005551D5" w:rsidRDefault="005551D5" w:rsidP="00DC77E1">
      <w:pPr>
        <w:pStyle w:val="Code"/>
      </w:pPr>
      <w:r w:rsidRPr="005551D5">
        <w:t xml:space="preserve">        // Default catch-all</w:t>
      </w:r>
    </w:p>
    <w:p w14:paraId="49041239" w14:textId="77777777" w:rsidR="005551D5" w:rsidRPr="005551D5" w:rsidRDefault="005551D5" w:rsidP="00DC77E1">
      <w:pPr>
        <w:pStyle w:val="Code"/>
      </w:pPr>
      <w:r w:rsidRPr="005551D5">
        <w:t xml:space="preserve">        config.Routes.MapHttpRoute(</w:t>
      </w:r>
    </w:p>
    <w:p w14:paraId="3C3BF134" w14:textId="77777777" w:rsidR="005551D5" w:rsidRPr="005551D5" w:rsidRDefault="005551D5" w:rsidP="00DC77E1">
      <w:pPr>
        <w:pStyle w:val="Code"/>
      </w:pPr>
      <w:r w:rsidRPr="005551D5">
        <w:t xml:space="preserve">            name: "DefaultApi",</w:t>
      </w:r>
    </w:p>
    <w:p w14:paraId="62A136F9" w14:textId="77777777" w:rsidR="005551D5" w:rsidRPr="005551D5" w:rsidRDefault="005551D5" w:rsidP="00DC77E1">
      <w:pPr>
        <w:pStyle w:val="Code"/>
      </w:pPr>
      <w:r w:rsidRPr="005551D5">
        <w:t xml:space="preserve">            routeTemplate: "api/{controller}/{id}",</w:t>
      </w:r>
    </w:p>
    <w:p w14:paraId="5DC6DB8D" w14:textId="77777777" w:rsidR="005551D5" w:rsidRPr="005551D5" w:rsidRDefault="005551D5" w:rsidP="00DC77E1">
      <w:pPr>
        <w:pStyle w:val="Code"/>
      </w:pPr>
      <w:r w:rsidRPr="005551D5">
        <w:t xml:space="preserve">            defaults: new { id = RouteParameter.Optional }</w:t>
      </w:r>
    </w:p>
    <w:p w14:paraId="30E19C0C" w14:textId="77777777" w:rsidR="005551D5" w:rsidRPr="005551D5" w:rsidRDefault="005551D5" w:rsidP="00DC77E1">
      <w:pPr>
        <w:pStyle w:val="Code"/>
      </w:pPr>
      <w:r w:rsidRPr="005551D5">
        <w:t xml:space="preserve">        );</w:t>
      </w:r>
    </w:p>
    <w:p w14:paraId="5A2C3A72" w14:textId="77777777" w:rsidR="005551D5" w:rsidRPr="005551D5" w:rsidRDefault="005551D5" w:rsidP="00DC77E1">
      <w:pPr>
        <w:pStyle w:val="Code"/>
      </w:pPr>
      <w:r w:rsidRPr="005551D5">
        <w:t xml:space="preserve">    }</w:t>
      </w:r>
    </w:p>
    <w:p w14:paraId="6DCB0931" w14:textId="77777777" w:rsidR="005551D5" w:rsidRDefault="005551D5" w:rsidP="00DC77E1">
      <w:pPr>
        <w:pStyle w:val="Code"/>
      </w:pPr>
      <w:r w:rsidRPr="005551D5">
        <w:t>}</w:t>
      </w:r>
    </w:p>
    <w:p w14:paraId="212C9E94" w14:textId="77777777" w:rsidR="005551D5" w:rsidRDefault="005551D5" w:rsidP="00DC77E1">
      <w:pPr>
        <w:pStyle w:val="BodyTextCont"/>
      </w:pPr>
      <w:r>
        <w:t xml:space="preserve">And </w:t>
      </w:r>
      <w:r w:rsidR="009D7066">
        <w:t xml:space="preserve">next, </w:t>
      </w:r>
      <w:r>
        <w:t>the controller</w:t>
      </w:r>
      <w:r w:rsidR="00555EE5">
        <w:t xml:space="preserve"> class</w:t>
      </w:r>
      <w:r>
        <w:t>:</w:t>
      </w:r>
    </w:p>
    <w:p w14:paraId="47CC5E52" w14:textId="77777777" w:rsidR="005551D5" w:rsidRPr="005551D5" w:rsidRDefault="005551D5" w:rsidP="00DC77E1">
      <w:pPr>
        <w:pStyle w:val="Code"/>
      </w:pPr>
      <w:r w:rsidRPr="005551D5">
        <w:t>[RoutePrefixAttribute("api/employeeTasks")]</w:t>
      </w:r>
    </w:p>
    <w:p w14:paraId="064B3F5E" w14:textId="77777777" w:rsidR="005551D5" w:rsidRPr="005551D5" w:rsidRDefault="005551D5" w:rsidP="00DC77E1">
      <w:pPr>
        <w:pStyle w:val="Code"/>
      </w:pPr>
      <w:r w:rsidRPr="005551D5">
        <w:t>public class TasksController : ApiController</w:t>
      </w:r>
    </w:p>
    <w:p w14:paraId="0FCAA8E2" w14:textId="77777777" w:rsidR="005551D5" w:rsidRPr="005551D5" w:rsidRDefault="005551D5" w:rsidP="00DC77E1">
      <w:pPr>
        <w:pStyle w:val="Code"/>
      </w:pPr>
      <w:r w:rsidRPr="005551D5">
        <w:t>{</w:t>
      </w:r>
    </w:p>
    <w:p w14:paraId="6CBD8E43" w14:textId="77777777" w:rsidR="005551D5" w:rsidRPr="005551D5" w:rsidRDefault="005551D5" w:rsidP="00DC77E1">
      <w:pPr>
        <w:pStyle w:val="Code"/>
      </w:pPr>
      <w:r w:rsidRPr="005551D5">
        <w:t xml:space="preserve">   [Route("{id:int:max(100)}")]</w:t>
      </w:r>
    </w:p>
    <w:p w14:paraId="3F0787F7" w14:textId="77777777" w:rsidR="005551D5" w:rsidRPr="005551D5" w:rsidRDefault="005551D5" w:rsidP="00DC77E1">
      <w:pPr>
        <w:pStyle w:val="Code"/>
      </w:pPr>
      <w:r w:rsidRPr="005551D5">
        <w:t xml:space="preserve">   public string GetTaskWithAMaxIdOf100(int id)</w:t>
      </w:r>
    </w:p>
    <w:p w14:paraId="1EF7F0AA" w14:textId="77777777" w:rsidR="005551D5" w:rsidRPr="005551D5" w:rsidRDefault="005551D5" w:rsidP="00DC77E1">
      <w:pPr>
        <w:pStyle w:val="Code"/>
      </w:pPr>
      <w:r w:rsidRPr="005551D5">
        <w:t xml:space="preserve">   {</w:t>
      </w:r>
    </w:p>
    <w:p w14:paraId="28D86CBF" w14:textId="77777777" w:rsidR="005551D5" w:rsidRPr="005551D5" w:rsidRDefault="005551D5" w:rsidP="00DC77E1">
      <w:pPr>
        <w:pStyle w:val="Code"/>
      </w:pPr>
      <w:r w:rsidRPr="005551D5">
        <w:t xml:space="preserve">       return "In the GetTaskWithAMaxIdOf100(int id) method, id = " + id;</w:t>
      </w:r>
    </w:p>
    <w:p w14:paraId="11D09DB4" w14:textId="77777777" w:rsidR="005551D5" w:rsidRPr="005551D5" w:rsidRDefault="005551D5" w:rsidP="00DC77E1">
      <w:pPr>
        <w:pStyle w:val="Code"/>
      </w:pPr>
      <w:r w:rsidRPr="005551D5">
        <w:t xml:space="preserve">   }</w:t>
      </w:r>
    </w:p>
    <w:p w14:paraId="0B3EAC5B" w14:textId="77777777" w:rsidR="005551D5" w:rsidRPr="005551D5" w:rsidRDefault="005551D5" w:rsidP="00DC77E1">
      <w:pPr>
        <w:pStyle w:val="Code"/>
      </w:pPr>
    </w:p>
    <w:p w14:paraId="7E66C7BE" w14:textId="77777777" w:rsidR="005551D5" w:rsidRPr="005551D5" w:rsidRDefault="005551D5" w:rsidP="00DC77E1">
      <w:pPr>
        <w:pStyle w:val="Code"/>
      </w:pPr>
      <w:r w:rsidRPr="005551D5">
        <w:t xml:space="preserve">   [Route("{id:int:min(101)}")]</w:t>
      </w:r>
    </w:p>
    <w:p w14:paraId="4809B610" w14:textId="77777777" w:rsidR="005551D5" w:rsidRPr="005551D5" w:rsidRDefault="005551D5" w:rsidP="00DC77E1">
      <w:pPr>
        <w:pStyle w:val="Code"/>
      </w:pPr>
      <w:r w:rsidRPr="005551D5">
        <w:t xml:space="preserve">   [HttpGet]</w:t>
      </w:r>
    </w:p>
    <w:p w14:paraId="379A6F56" w14:textId="77777777" w:rsidR="005551D5" w:rsidRPr="005551D5" w:rsidRDefault="005551D5" w:rsidP="00DC77E1">
      <w:pPr>
        <w:pStyle w:val="Code"/>
      </w:pPr>
      <w:r w:rsidRPr="005551D5">
        <w:t xml:space="preserve">   public string FindTaskWithAMinIdOf101(int id)</w:t>
      </w:r>
    </w:p>
    <w:p w14:paraId="3AAE02D2" w14:textId="77777777" w:rsidR="005551D5" w:rsidRPr="005551D5" w:rsidRDefault="005551D5" w:rsidP="00DC77E1">
      <w:pPr>
        <w:pStyle w:val="Code"/>
      </w:pPr>
      <w:r w:rsidRPr="005551D5">
        <w:t xml:space="preserve">   {</w:t>
      </w:r>
    </w:p>
    <w:p w14:paraId="40AEFE31" w14:textId="77777777" w:rsidR="005551D5" w:rsidRPr="005551D5" w:rsidRDefault="005551D5" w:rsidP="00DC77E1">
      <w:pPr>
        <w:pStyle w:val="Code"/>
      </w:pPr>
      <w:r w:rsidRPr="005551D5">
        <w:t xml:space="preserve">       return "In the FindTaskWithAMinIdOf101(int id) method, id = " + id;</w:t>
      </w:r>
    </w:p>
    <w:p w14:paraId="145A77B8" w14:textId="77777777" w:rsidR="005551D5" w:rsidRPr="005551D5" w:rsidRDefault="005551D5" w:rsidP="00DC77E1">
      <w:pPr>
        <w:pStyle w:val="Code"/>
      </w:pPr>
      <w:r w:rsidRPr="005551D5">
        <w:t xml:space="preserve">   }</w:t>
      </w:r>
    </w:p>
    <w:p w14:paraId="6DAF801E" w14:textId="77777777" w:rsidR="005551D5" w:rsidRPr="005551D5" w:rsidRDefault="005551D5" w:rsidP="00DC77E1">
      <w:pPr>
        <w:pStyle w:val="Code"/>
      </w:pPr>
    </w:p>
    <w:p w14:paraId="00D2FA89" w14:textId="77777777" w:rsidR="005551D5" w:rsidRPr="005551D5" w:rsidRDefault="005551D5" w:rsidP="00DC77E1">
      <w:pPr>
        <w:pStyle w:val="Code"/>
      </w:pPr>
      <w:r w:rsidRPr="005551D5">
        <w:t xml:space="preserve">   public string Get(string taskNum)</w:t>
      </w:r>
    </w:p>
    <w:p w14:paraId="38E20228" w14:textId="77777777" w:rsidR="005551D5" w:rsidRPr="005551D5" w:rsidRDefault="005551D5" w:rsidP="00DC77E1">
      <w:pPr>
        <w:pStyle w:val="Code"/>
      </w:pPr>
      <w:r w:rsidRPr="005551D5">
        <w:t xml:space="preserve">   {</w:t>
      </w:r>
    </w:p>
    <w:p w14:paraId="51798EB3" w14:textId="77777777" w:rsidR="005551D5" w:rsidRPr="005551D5" w:rsidRDefault="005551D5" w:rsidP="00DC77E1">
      <w:pPr>
        <w:pStyle w:val="Code"/>
      </w:pPr>
      <w:r w:rsidRPr="005551D5">
        <w:t xml:space="preserve">       return "In the Get(string taskNum) method, taskNum = " + taskNum;</w:t>
      </w:r>
    </w:p>
    <w:p w14:paraId="3F6449FC" w14:textId="77777777" w:rsidR="005551D5" w:rsidRPr="005551D5" w:rsidRDefault="005551D5" w:rsidP="00DC77E1">
      <w:pPr>
        <w:pStyle w:val="Code"/>
      </w:pPr>
      <w:r w:rsidRPr="005551D5">
        <w:t xml:space="preserve">   }</w:t>
      </w:r>
    </w:p>
    <w:p w14:paraId="0577240A" w14:textId="77777777" w:rsidR="005551D5" w:rsidRDefault="005551D5" w:rsidP="00DC77E1">
      <w:pPr>
        <w:pStyle w:val="Code"/>
      </w:pPr>
      <w:r w:rsidRPr="005551D5">
        <w:t>}</w:t>
      </w:r>
    </w:p>
    <w:p w14:paraId="46AE3ECB" w14:textId="6E00C87A" w:rsidR="007F6726" w:rsidRDefault="007F6726" w:rsidP="00DC77E1">
      <w:pPr>
        <w:pStyle w:val="BodyTextCont"/>
      </w:pPr>
      <w:r>
        <w:t>There are a lot of things happening here</w:t>
      </w:r>
      <w:r w:rsidR="00097241">
        <w:t>:</w:t>
      </w:r>
    </w:p>
    <w:p w14:paraId="25ABBD33" w14:textId="0193E89E" w:rsidR="005551D5" w:rsidRDefault="007F6726" w:rsidP="00DC77E1">
      <w:pPr>
        <w:pStyle w:val="BodyTextCont"/>
      </w:pPr>
      <w:r>
        <w:t xml:space="preserve">First, </w:t>
      </w:r>
      <w:r w:rsidR="00EE2592">
        <w:t xml:space="preserve">the </w:t>
      </w:r>
      <w:r w:rsidR="00555EE5">
        <w:t xml:space="preserve">controller class' </w:t>
      </w:r>
      <w:proofErr w:type="spellStart"/>
      <w:r>
        <w:t>RoutePrefixAttribute</w:t>
      </w:r>
      <w:proofErr w:type="spellEnd"/>
      <w:r>
        <w:t xml:space="preserve"> is overriding the default behavior </w:t>
      </w:r>
      <w:r w:rsidR="00A23951">
        <w:t xml:space="preserve">where the framework determines the </w:t>
      </w:r>
      <w:r>
        <w:t xml:space="preserve">controller class by the route name. The normal route to activate this controller is </w:t>
      </w:r>
      <w:proofErr w:type="spellStart"/>
      <w:r w:rsidRPr="00DC77E1">
        <w:rPr>
          <w:rStyle w:val="CodeInline"/>
        </w:rPr>
        <w:t>api</w:t>
      </w:r>
      <w:proofErr w:type="spellEnd"/>
      <w:r w:rsidRPr="00DC77E1">
        <w:rPr>
          <w:rStyle w:val="CodeInline"/>
        </w:rPr>
        <w:t>/tasks</w:t>
      </w:r>
      <w:r>
        <w:t xml:space="preserve">, </w:t>
      </w:r>
      <w:r w:rsidR="00A23951">
        <w:t xml:space="preserve">as we've seen earlier, </w:t>
      </w:r>
      <w:r>
        <w:t xml:space="preserve">but this attribute has changed it to </w:t>
      </w:r>
      <w:proofErr w:type="spellStart"/>
      <w:r w:rsidRPr="00DC77E1">
        <w:rPr>
          <w:rStyle w:val="CodeInline"/>
        </w:rPr>
        <w:t>api</w:t>
      </w:r>
      <w:proofErr w:type="spellEnd"/>
      <w:r w:rsidRPr="00DC77E1">
        <w:rPr>
          <w:rStyle w:val="CodeInline"/>
        </w:rPr>
        <w:t>/</w:t>
      </w:r>
      <w:proofErr w:type="spellStart"/>
      <w:r w:rsidRPr="00DC77E1">
        <w:rPr>
          <w:rStyle w:val="CodeInline"/>
        </w:rPr>
        <w:t>employeeTasks</w:t>
      </w:r>
      <w:proofErr w:type="spellEnd"/>
      <w:r w:rsidR="00A23951">
        <w:t xml:space="preserve"> for all methods except the non-attributed, convention-based Get method.</w:t>
      </w:r>
    </w:p>
    <w:p w14:paraId="488623FF" w14:textId="77777777" w:rsidR="00A23951" w:rsidRDefault="00A23951" w:rsidP="00DC77E1">
      <w:pPr>
        <w:pStyle w:val="BodyTextCont"/>
      </w:pPr>
      <w:r>
        <w:t xml:space="preserve">Now look at the </w:t>
      </w:r>
      <w:r w:rsidRPr="00DC77E1">
        <w:rPr>
          <w:rStyle w:val="CodeInline"/>
        </w:rPr>
        <w:t>GetTaskWithAMaxIdOf100</w:t>
      </w:r>
      <w:r>
        <w:t xml:space="preserve"> method. The method name begins with Get, which is normal for controller action methods that implement</w:t>
      </w:r>
      <w:r w:rsidR="004765E8">
        <w:t xml:space="preserve"> GET requests. However, the Route attribute contains a constraint limiting id to a</w:t>
      </w:r>
      <w:r w:rsidR="00047C76">
        <w:t>n integer with a</w:t>
      </w:r>
      <w:r w:rsidR="004765E8">
        <w:t xml:space="preserve"> maximum value of 100.</w:t>
      </w:r>
    </w:p>
    <w:p w14:paraId="5D1FB8A3" w14:textId="3EF7646E" w:rsidR="00BD4988" w:rsidRDefault="004765E8" w:rsidP="00DC77E1">
      <w:pPr>
        <w:pStyle w:val="BodyTextCont"/>
      </w:pPr>
      <w:r>
        <w:t xml:space="preserve">The </w:t>
      </w:r>
      <w:r w:rsidRPr="004765E8">
        <w:t>FindTaskWithAMinIdOf101</w:t>
      </w:r>
      <w:r>
        <w:t xml:space="preserve"> method is even more interesting. </w:t>
      </w:r>
      <w:r w:rsidR="009C3028">
        <w:t>Note that t</w:t>
      </w:r>
      <w:r>
        <w:t xml:space="preserve">he method name does not begin with Get (or </w:t>
      </w:r>
      <w:r w:rsidR="00BE53CC">
        <w:t>any other HTTP method name for that matter</w:t>
      </w:r>
      <w:r>
        <w:t xml:space="preserve">), so we've added an </w:t>
      </w:r>
      <w:proofErr w:type="spellStart"/>
      <w:r>
        <w:t>HttpGet</w:t>
      </w:r>
      <w:proofErr w:type="spellEnd"/>
      <w:r>
        <w:t xml:space="preserve"> attribute to the method to inform the framework that this is an action method </w:t>
      </w:r>
      <w:r w:rsidR="009C3028">
        <w:t xml:space="preserve">suitable </w:t>
      </w:r>
      <w:r>
        <w:t>for GET requests.</w:t>
      </w:r>
      <w:r w:rsidR="009C3028">
        <w:t xml:space="preserve"> Also note the Route attribute contains a constraint limiting id to a</w:t>
      </w:r>
      <w:r w:rsidR="00047C76">
        <w:t>n integer with a</w:t>
      </w:r>
      <w:r w:rsidR="009C3028">
        <w:t xml:space="preserve"> minimum value of 101.</w:t>
      </w:r>
    </w:p>
    <w:p w14:paraId="24FB3E9A" w14:textId="402BE7C6" w:rsidR="00AA4F10" w:rsidRDefault="00472220" w:rsidP="00DC77E1">
      <w:pPr>
        <w:pStyle w:val="BodyTextCont"/>
      </w:pPr>
      <w:r>
        <w:t>And last but not least</w:t>
      </w:r>
      <w:r w:rsidR="009C3028">
        <w:t xml:space="preserve">, the Get method. </w:t>
      </w:r>
      <w:r w:rsidR="00047C76">
        <w:t>This is p</w:t>
      </w:r>
      <w:r w:rsidR="009C3028">
        <w:t>lain old vanilla, convention-based routing. But</w:t>
      </w:r>
      <w:r w:rsidR="00505EB7">
        <w:t xml:space="preserve"> do note that we had to add </w:t>
      </w:r>
      <w:r w:rsidR="00EE2592">
        <w:t xml:space="preserve">the </w:t>
      </w:r>
      <w:r w:rsidR="00505EB7">
        <w:t xml:space="preserve">route named </w:t>
      </w:r>
      <w:proofErr w:type="spellStart"/>
      <w:r w:rsidR="00505EB7" w:rsidRPr="005551D5">
        <w:t>FindByTaskNumberRoute</w:t>
      </w:r>
      <w:proofErr w:type="spellEnd"/>
      <w:r w:rsidR="00505EB7">
        <w:t xml:space="preserve"> to the </w:t>
      </w:r>
      <w:proofErr w:type="spellStart"/>
      <w:r w:rsidR="00505EB7" w:rsidRPr="005551D5">
        <w:t>WebApiConfig</w:t>
      </w:r>
      <w:proofErr w:type="spellEnd"/>
      <w:r w:rsidR="00505EB7">
        <w:t xml:space="preserve"> class </w:t>
      </w:r>
      <w:r>
        <w:t xml:space="preserve">to enable </w:t>
      </w:r>
      <w:r w:rsidR="00505EB7">
        <w:t xml:space="preserve">the </w:t>
      </w:r>
      <w:r>
        <w:t xml:space="preserve">framework to match this action method with its </w:t>
      </w:r>
      <w:r w:rsidR="00047C76">
        <w:t>nonstandard "</w:t>
      </w:r>
      <w:proofErr w:type="spellStart"/>
      <w:r w:rsidR="00047C76">
        <w:t>taskNum</w:t>
      </w:r>
      <w:proofErr w:type="spellEnd"/>
      <w:r w:rsidR="00047C76">
        <w:t xml:space="preserve">" </w:t>
      </w:r>
      <w:r w:rsidR="00505EB7">
        <w:t>parameter name.</w:t>
      </w:r>
    </w:p>
    <w:p w14:paraId="559D5750" w14:textId="35FD738C" w:rsidR="00957981" w:rsidRDefault="00472220" w:rsidP="00DC77E1">
      <w:pPr>
        <w:pStyle w:val="BodyTextCont"/>
      </w:pPr>
      <w:r>
        <w:t>We'll wrap up this section on routing by l</w:t>
      </w:r>
      <w:r w:rsidR="00891A7A">
        <w:t xml:space="preserve">ooking at the </w:t>
      </w:r>
      <w:r w:rsidR="00891A7A" w:rsidRPr="00891A7A">
        <w:t>[excerpted] HTTP message requests and responses</w:t>
      </w:r>
      <w:r w:rsidR="0014777F">
        <w:t xml:space="preserve">, </w:t>
      </w:r>
      <w:r w:rsidR="00891A7A" w:rsidRPr="00891A7A">
        <w:t>captured using Fiddle</w:t>
      </w:r>
      <w:r>
        <w:t>r</w:t>
      </w:r>
      <w:r w:rsidR="0014777F">
        <w:t>, with this highly-customized routing in place…</w:t>
      </w:r>
    </w:p>
    <w:p w14:paraId="102B68D7" w14:textId="77777777" w:rsidR="00472220" w:rsidRDefault="0014777F" w:rsidP="00DC77E1">
      <w:pPr>
        <w:pStyle w:val="CodeCaption"/>
      </w:pPr>
      <w:r>
        <w:t>Request #1</w:t>
      </w:r>
    </w:p>
    <w:p w14:paraId="6C61AC3C" w14:textId="77777777" w:rsidR="0014777F" w:rsidRPr="0014777F" w:rsidRDefault="0014777F" w:rsidP="00DC77E1">
      <w:pPr>
        <w:pStyle w:val="Code"/>
      </w:pPr>
      <w:r w:rsidRPr="0014777F">
        <w:t>GET http://localhost:50101/api/employeeTasks/100 HTTP/1.1</w:t>
      </w:r>
    </w:p>
    <w:p w14:paraId="7A197979" w14:textId="77777777" w:rsidR="00472220" w:rsidRDefault="0014777F" w:rsidP="00DC77E1">
      <w:pPr>
        <w:pStyle w:val="CodeCaption"/>
      </w:pPr>
      <w:r>
        <w:t>Response #1</w:t>
      </w:r>
    </w:p>
    <w:p w14:paraId="3E560494" w14:textId="77777777" w:rsidR="0014777F" w:rsidRPr="0014777F" w:rsidRDefault="0014777F" w:rsidP="00DC77E1">
      <w:pPr>
        <w:pStyle w:val="Code"/>
      </w:pPr>
      <w:r w:rsidRPr="0014777F">
        <w:t>HTTP/1.1 200 OK</w:t>
      </w:r>
    </w:p>
    <w:p w14:paraId="04FA71B8" w14:textId="77777777" w:rsidR="0014777F" w:rsidRDefault="0014777F" w:rsidP="00DC77E1">
      <w:pPr>
        <w:pStyle w:val="Code"/>
      </w:pPr>
      <w:r w:rsidRPr="0014777F">
        <w:t>"In the GetTaskWithAMaxIdOf100(int id) method, id = 100"</w:t>
      </w:r>
    </w:p>
    <w:p w14:paraId="16E94C0E" w14:textId="77777777" w:rsidR="0014777F" w:rsidRDefault="0017720D" w:rsidP="00DC77E1">
      <w:pPr>
        <w:pStyle w:val="CodeCaption"/>
      </w:pPr>
      <w:r>
        <w:t>Request #2</w:t>
      </w:r>
    </w:p>
    <w:p w14:paraId="0F176F02" w14:textId="77777777" w:rsidR="0017720D" w:rsidRDefault="0017720D" w:rsidP="00DC77E1">
      <w:pPr>
        <w:pStyle w:val="Code"/>
      </w:pPr>
      <w:r w:rsidRPr="0017720D">
        <w:t>GET http://localhost:50101/api/employeeTasks/101 HTTP/1.1</w:t>
      </w:r>
    </w:p>
    <w:p w14:paraId="110A62DE" w14:textId="77777777" w:rsidR="00472220" w:rsidRDefault="0017720D" w:rsidP="00DC77E1">
      <w:pPr>
        <w:pStyle w:val="CodeCaption"/>
      </w:pPr>
      <w:r>
        <w:t>Response #2</w:t>
      </w:r>
    </w:p>
    <w:p w14:paraId="567F8888" w14:textId="77777777" w:rsidR="0017720D" w:rsidRPr="0017720D" w:rsidRDefault="0017720D" w:rsidP="00DC77E1">
      <w:pPr>
        <w:pStyle w:val="Code"/>
      </w:pPr>
      <w:r w:rsidRPr="0017720D">
        <w:t>HTTP/1.1 200 OK</w:t>
      </w:r>
    </w:p>
    <w:p w14:paraId="75A5B7D9" w14:textId="77777777" w:rsidR="0017720D" w:rsidRDefault="0017720D" w:rsidP="00DC77E1">
      <w:pPr>
        <w:pStyle w:val="Code"/>
      </w:pPr>
      <w:r w:rsidRPr="0017720D">
        <w:t>"In the FindTaskWithAMinIdOf101(int id) method, id = 101"</w:t>
      </w:r>
    </w:p>
    <w:p w14:paraId="718AF5FE" w14:textId="77777777" w:rsidR="00472220" w:rsidRDefault="0017720D" w:rsidP="00DC77E1">
      <w:pPr>
        <w:pStyle w:val="CodeCaption"/>
      </w:pPr>
      <w:r>
        <w:t>Request #3</w:t>
      </w:r>
    </w:p>
    <w:p w14:paraId="7B0BFC58" w14:textId="77777777" w:rsidR="0017720D" w:rsidRDefault="0017720D" w:rsidP="00DC77E1">
      <w:pPr>
        <w:pStyle w:val="Code"/>
      </w:pPr>
      <w:r w:rsidRPr="0017720D">
        <w:t>GET http://localhost:50101/api/tasks/abc HTTP/1.1</w:t>
      </w:r>
    </w:p>
    <w:p w14:paraId="15DCAB8A" w14:textId="77777777" w:rsidR="00472220" w:rsidRDefault="0017720D" w:rsidP="00DC77E1">
      <w:pPr>
        <w:pStyle w:val="CodeCaption"/>
      </w:pPr>
      <w:r>
        <w:t>Response #3</w:t>
      </w:r>
    </w:p>
    <w:p w14:paraId="4DAD9271" w14:textId="77777777" w:rsidR="0017720D" w:rsidRPr="0017720D" w:rsidRDefault="0017720D" w:rsidP="00DC77E1">
      <w:pPr>
        <w:pStyle w:val="Code"/>
      </w:pPr>
      <w:r w:rsidRPr="0017720D">
        <w:t>HTTP/1.1 200 OK</w:t>
      </w:r>
    </w:p>
    <w:p w14:paraId="16D7D391" w14:textId="77777777" w:rsidR="00472220" w:rsidRDefault="0017720D" w:rsidP="00DC77E1">
      <w:pPr>
        <w:pStyle w:val="Code"/>
      </w:pPr>
      <w:r w:rsidRPr="0017720D">
        <w:t>"In the Get(string taskNum) method, taskNum = abc"</w:t>
      </w:r>
    </w:p>
    <w:p w14:paraId="70DC2555" w14:textId="77777777" w:rsidR="00EE135F" w:rsidRDefault="00EE135F" w:rsidP="00DC77E1">
      <w:pPr>
        <w:pStyle w:val="BodyTextCont"/>
      </w:pPr>
      <w:r>
        <w:t>Excellent! Just what we expected</w:t>
      </w:r>
      <w:r w:rsidR="00B74FD3">
        <w:t>.</w:t>
      </w:r>
      <w:r w:rsidRPr="00EE135F">
        <w:t xml:space="preserve"> </w:t>
      </w:r>
      <w:r w:rsidR="006F4C6A">
        <w:t xml:space="preserve">And though we've reconfigured paths, added constraints, and changed controller method names, </w:t>
      </w:r>
      <w:r w:rsidR="00B74FD3">
        <w:t xml:space="preserve">we've been able to maintain the characteristics of a </w:t>
      </w:r>
      <w:proofErr w:type="spellStart"/>
      <w:r w:rsidR="00B74FD3">
        <w:t>RESTful</w:t>
      </w:r>
      <w:proofErr w:type="spellEnd"/>
      <w:r w:rsidR="00B74FD3">
        <w:t xml:space="preserve"> interface throughout the course of this little exercise</w:t>
      </w:r>
      <w:r w:rsidRPr="00EE135F">
        <w:t>.</w:t>
      </w:r>
    </w:p>
    <w:p w14:paraId="48912EE8" w14:textId="77777777" w:rsidR="00A4689C" w:rsidRDefault="00EE135F" w:rsidP="00DC77E1">
      <w:pPr>
        <w:pStyle w:val="BodyTextCont"/>
      </w:pPr>
      <w:r>
        <w:t>At this point, w</w:t>
      </w:r>
      <w:r w:rsidR="00A74497">
        <w:t xml:space="preserve">e've touched on some of the </w:t>
      </w:r>
      <w:r>
        <w:t xml:space="preserve">main </w:t>
      </w:r>
      <w:r w:rsidR="00A74497">
        <w:t xml:space="preserve">capabilities of attribute-based routing, </w:t>
      </w:r>
      <w:r>
        <w:t xml:space="preserve">and </w:t>
      </w:r>
      <w:r w:rsidR="00A74497">
        <w:t>we know enough to move forward with our task serv</w:t>
      </w:r>
      <w:r w:rsidR="00A4689C">
        <w:t>ice implementation.</w:t>
      </w:r>
      <w:r>
        <w:t xml:space="preserve"> </w:t>
      </w:r>
      <w:r w:rsidR="00A4689C">
        <w:t xml:space="preserve">If you'd like to dive deeper, we recommend you visit the </w:t>
      </w:r>
      <w:r w:rsidR="00A4689C" w:rsidRPr="00A4689C">
        <w:t>official Microsoft ASP.NET Web API sit</w:t>
      </w:r>
      <w:r w:rsidR="00A4689C">
        <w:t xml:space="preserve">e. There you'll find an excellent piece by Mike Wasson entitled </w:t>
      </w:r>
      <w:r w:rsidR="00A4689C" w:rsidRPr="00A4689C">
        <w:t>Attribute Routing in Web API 2</w:t>
      </w:r>
      <w:r>
        <w:t>. Be sure to check it out!</w:t>
      </w:r>
    </w:p>
    <w:p w14:paraId="04C14C08" w14:textId="77777777" w:rsidR="00ED66F7" w:rsidRDefault="00ED66F7" w:rsidP="00DC77E1">
      <w:pPr>
        <w:pStyle w:val="Heading1"/>
      </w:pPr>
      <w:r>
        <w:t>Versioning</w:t>
      </w:r>
    </w:p>
    <w:p w14:paraId="068E88E8" w14:textId="6F677B7B" w:rsidR="002000EC" w:rsidRDefault="009616D0" w:rsidP="00F54912">
      <w:pPr>
        <w:pStyle w:val="BodyTextFirst"/>
      </w:pPr>
      <w:r>
        <w:t xml:space="preserve">In this section we are going to </w:t>
      </w:r>
      <w:r w:rsidR="00F31360">
        <w:t xml:space="preserve">implement the first </w:t>
      </w:r>
      <w:r w:rsidR="00F31360" w:rsidRPr="00F31360">
        <w:t xml:space="preserve">controller action method </w:t>
      </w:r>
      <w:r w:rsidR="00F31360">
        <w:t>in our task</w:t>
      </w:r>
      <w:r w:rsidR="006668F9">
        <w:t>-</w:t>
      </w:r>
      <w:r w:rsidR="00F31360">
        <w:t>management service.</w:t>
      </w:r>
      <w:r w:rsidR="00941924">
        <w:t xml:space="preserve"> </w:t>
      </w:r>
      <w:r w:rsidR="00F31360">
        <w:t xml:space="preserve">Before we start slinging code, </w:t>
      </w:r>
      <w:r w:rsidR="0058152F">
        <w:t xml:space="preserve">though, </w:t>
      </w:r>
      <w:r w:rsidR="00F31360">
        <w:t xml:space="preserve">we need to </w:t>
      </w:r>
      <w:r w:rsidR="0058152F">
        <w:t>consider the</w:t>
      </w:r>
      <w:r w:rsidR="00F31360">
        <w:t xml:space="preserve"> </w:t>
      </w:r>
      <w:r w:rsidR="00EE2592">
        <w:t xml:space="preserve">API </w:t>
      </w:r>
      <w:r w:rsidR="00F31360">
        <w:t>design</w:t>
      </w:r>
      <w:r w:rsidR="0058152F">
        <w:t xml:space="preserve"> we documented in Chapter 3. It is lacking an important feature</w:t>
      </w:r>
      <w:r w:rsidR="00CA5AD9">
        <w:t xml:space="preserve">; one that should be addressed before we "break ground". Security? Well, yes, but we're going to cover that later. Localization? Ok, yes, but let's assume that's not a requirement. How about versioning? </w:t>
      </w:r>
      <w:r w:rsidR="000B3BCC">
        <w:t>Correct! A</w:t>
      </w:r>
      <w:r w:rsidR="002000EC">
        <w:t xml:space="preserve">nd in case it's not </w:t>
      </w:r>
      <w:r w:rsidR="004C643D">
        <w:t xml:space="preserve">totally </w:t>
      </w:r>
      <w:r w:rsidR="002000EC">
        <w:t xml:space="preserve">obvious from the title of this section, we will </w:t>
      </w:r>
      <w:r w:rsidR="003F5C48">
        <w:t>create</w:t>
      </w:r>
      <w:r w:rsidR="002000EC">
        <w:t xml:space="preserve"> our first controller action method in a way that supports </w:t>
      </w:r>
      <w:r w:rsidR="00BF0160">
        <w:t xml:space="preserve">API </w:t>
      </w:r>
      <w:r w:rsidR="002000EC">
        <w:t>versioning.</w:t>
      </w:r>
    </w:p>
    <w:p w14:paraId="2526D006" w14:textId="77777777" w:rsidR="009616D0" w:rsidRDefault="002000EC" w:rsidP="00DC77E1">
      <w:pPr>
        <w:pStyle w:val="SideBarHead"/>
      </w:pPr>
      <w:r>
        <w:t xml:space="preserve"> </w:t>
      </w:r>
      <w:r w:rsidR="000B3BCC">
        <w:t>Implementation versioning</w:t>
      </w:r>
      <w:r w:rsidR="00BF0160">
        <w:t xml:space="preserve">, </w:t>
      </w:r>
      <w:r w:rsidR="000B3BCC">
        <w:t xml:space="preserve">api </w:t>
      </w:r>
      <w:commentRangeStart w:id="0"/>
      <w:r w:rsidR="000B3BCC">
        <w:t>versioning</w:t>
      </w:r>
      <w:commentRangeEnd w:id="0"/>
      <w:r w:rsidR="000B3BCC">
        <w:rPr>
          <w:rFonts w:asciiTheme="minorHAnsi" w:hAnsiTheme="minorHAnsi"/>
          <w:b w:val="0"/>
          <w:caps w:val="0"/>
        </w:rPr>
        <w:commentReference w:id="0"/>
      </w:r>
      <w:r w:rsidR="00BF0160">
        <w:t>, content versioning</w:t>
      </w:r>
    </w:p>
    <w:p w14:paraId="5D07424E" w14:textId="77777777" w:rsidR="000B3BCC" w:rsidRDefault="000B3BCC" w:rsidP="00DC77E1">
      <w:pPr>
        <w:pStyle w:val="SideBarBody"/>
      </w:pPr>
      <w:r>
        <w:t>TODO:</w:t>
      </w:r>
    </w:p>
    <w:p w14:paraId="7A879927" w14:textId="77777777" w:rsidR="0058152F" w:rsidRDefault="000B3BCC" w:rsidP="00DC77E1">
      <w:pPr>
        <w:pStyle w:val="SideBarLast"/>
      </w:pPr>
      <w:r>
        <w:t xml:space="preserve">Here we need a short explanation that </w:t>
      </w:r>
      <w:r w:rsidR="00BF0160">
        <w:t>explains/</w:t>
      </w:r>
      <w:r>
        <w:t>contrasts implementation versioning</w:t>
      </w:r>
      <w:r w:rsidR="00BF0160">
        <w:t>,</w:t>
      </w:r>
      <w:r>
        <w:t xml:space="preserve"> API versioning</w:t>
      </w:r>
      <w:r w:rsidR="00BF0160">
        <w:t>, and content versioning</w:t>
      </w:r>
      <w:r>
        <w:t>.</w:t>
      </w:r>
    </w:p>
    <w:p w14:paraId="3F0B5FCF" w14:textId="73A2A9FB" w:rsidR="00F54912" w:rsidRPr="00F54912" w:rsidRDefault="00F54912" w:rsidP="00DC77E1">
      <w:pPr>
        <w:pStyle w:val="BodyTextCont"/>
      </w:pPr>
      <w:r w:rsidRPr="00F54912">
        <w:t xml:space="preserve">Currently </w:t>
      </w:r>
      <w:r w:rsidR="00EE2592">
        <w:t xml:space="preserve">within the software community, </w:t>
      </w:r>
      <w:r w:rsidRPr="00F54912">
        <w:t xml:space="preserve">there are four basic approaches to versioning the </w:t>
      </w:r>
      <w:proofErr w:type="spellStart"/>
      <w:r w:rsidRPr="00F54912">
        <w:t>RESTful</w:t>
      </w:r>
      <w:proofErr w:type="spellEnd"/>
      <w:r w:rsidRPr="00F54912">
        <w:t xml:space="preserve"> way:</w:t>
      </w:r>
    </w:p>
    <w:p w14:paraId="32675EBE" w14:textId="77777777" w:rsidR="009616D0" w:rsidRDefault="00F54912" w:rsidP="00DC77E1">
      <w:pPr>
        <w:pStyle w:val="NumList"/>
      </w:pPr>
      <w:r w:rsidRPr="00F54912">
        <w:t>URI Path.</w:t>
      </w:r>
    </w:p>
    <w:p w14:paraId="42AA70FF" w14:textId="77777777" w:rsidR="00F54912" w:rsidRPr="00F54912" w:rsidRDefault="00F54912" w:rsidP="00DC77E1">
      <w:pPr>
        <w:pStyle w:val="BulletSubList"/>
      </w:pPr>
      <w:r w:rsidRPr="00DC77E1">
        <w:rPr>
          <w:rStyle w:val="CodeInline"/>
        </w:rPr>
        <w:t>http://api/v2/Tasks/{TaskId}</w:t>
      </w:r>
    </w:p>
    <w:p w14:paraId="1FBDB58A" w14:textId="77777777" w:rsidR="009616D0" w:rsidRDefault="00F54912" w:rsidP="00DC77E1">
      <w:pPr>
        <w:pStyle w:val="NumList"/>
      </w:pPr>
      <w:r w:rsidRPr="00F54912">
        <w:t>URI Parameter.</w:t>
      </w:r>
    </w:p>
    <w:p w14:paraId="4BEA2CE0" w14:textId="77777777" w:rsidR="00F54912" w:rsidRPr="00F54912" w:rsidRDefault="00F54912" w:rsidP="00DC77E1">
      <w:pPr>
        <w:pStyle w:val="BulletSubList"/>
      </w:pPr>
      <w:r w:rsidRPr="00DC77E1">
        <w:rPr>
          <w:rStyle w:val="CodeInline"/>
        </w:rPr>
        <w:t>http://api/Tasks/{TaskId}?v=2</w:t>
      </w:r>
    </w:p>
    <w:p w14:paraId="71C85AA0" w14:textId="77777777" w:rsidR="00F54912" w:rsidRDefault="00F54912" w:rsidP="00DC77E1">
      <w:pPr>
        <w:pStyle w:val="NumList"/>
      </w:pPr>
      <w:r w:rsidRPr="00F54912">
        <w:t>Content Negotiation. This is done in the HTTP header.</w:t>
      </w:r>
    </w:p>
    <w:p w14:paraId="2E499061" w14:textId="77777777" w:rsidR="00F54912" w:rsidRPr="00F54912" w:rsidRDefault="00F54912" w:rsidP="00DC77E1">
      <w:pPr>
        <w:pStyle w:val="BulletSubList"/>
      </w:pPr>
      <w:r w:rsidRPr="00DC77E1">
        <w:rPr>
          <w:rStyle w:val="CodeInline"/>
        </w:rPr>
        <w:t>Content Type: application/vnd.taskManagerApp.v2.param.json</w:t>
      </w:r>
    </w:p>
    <w:p w14:paraId="5734B493" w14:textId="77777777" w:rsidR="009616D0" w:rsidRDefault="00F54912" w:rsidP="00DC77E1">
      <w:pPr>
        <w:pStyle w:val="NumList"/>
      </w:pPr>
      <w:r w:rsidRPr="00200A8F">
        <w:t>Request Header. This is also done in the HTTP header.</w:t>
      </w:r>
    </w:p>
    <w:p w14:paraId="1C00555A" w14:textId="77777777" w:rsidR="00A74497" w:rsidRPr="00DC77E1" w:rsidRDefault="00F54912" w:rsidP="00DC77E1">
      <w:pPr>
        <w:pStyle w:val="BulletSubList"/>
        <w:rPr>
          <w:rStyle w:val="CodeInline"/>
        </w:rPr>
      </w:pPr>
      <w:r w:rsidRPr="00DC77E1">
        <w:rPr>
          <w:rStyle w:val="CodeInline"/>
        </w:rPr>
        <w:t>x-</w:t>
      </w:r>
      <w:proofErr w:type="spellStart"/>
      <w:r w:rsidRPr="00DC77E1">
        <w:rPr>
          <w:rStyle w:val="CodeInline"/>
        </w:rPr>
        <w:t>taskManagerApp</w:t>
      </w:r>
      <w:proofErr w:type="spellEnd"/>
      <w:r w:rsidRPr="00DC77E1">
        <w:rPr>
          <w:rStyle w:val="CodeInline"/>
        </w:rPr>
        <w:t>-version: 2</w:t>
      </w:r>
    </w:p>
    <w:p w14:paraId="53D73164" w14:textId="77777777" w:rsidR="00F54912" w:rsidRDefault="00F54912" w:rsidP="00DC77E1">
      <w:pPr>
        <w:pStyle w:val="BodyTextFirst"/>
      </w:pPr>
    </w:p>
    <w:p w14:paraId="018E9F0D" w14:textId="50D4F68D" w:rsidR="00F54912" w:rsidRDefault="00D06020" w:rsidP="00DC77E1">
      <w:pPr>
        <w:pStyle w:val="BodyTextCont"/>
      </w:pPr>
      <w:r>
        <w:t>Out there on the Web you can find passionate arguments for each of these</w:t>
      </w:r>
      <w:r w:rsidR="00127C7B">
        <w:t>, and even combinations of these,</w:t>
      </w:r>
      <w:r>
        <w:t xml:space="preserve"> different approaches. </w:t>
      </w:r>
      <w:r w:rsidR="00F552B7">
        <w:t xml:space="preserve">We encourage you to research </w:t>
      </w:r>
      <w:r w:rsidR="00127C7B">
        <w:t xml:space="preserve">this on your own </w:t>
      </w:r>
      <w:r w:rsidR="00F552B7">
        <w:t>and determine what best fits your current project. However, for the sake of maintaining focus on the ASP.NET Web API we have decided to use the first option</w:t>
      </w:r>
      <w:r w:rsidR="00127C7B">
        <w:t xml:space="preserve"> in our task</w:t>
      </w:r>
      <w:r w:rsidR="006668F9">
        <w:t>-</w:t>
      </w:r>
      <w:r w:rsidR="00127C7B">
        <w:t>management service</w:t>
      </w:r>
      <w:r w:rsidR="00F552B7">
        <w:t xml:space="preserve">. We are </w:t>
      </w:r>
      <w:r w:rsidR="00BF0160" w:rsidRPr="00BF0160">
        <w:t>combining API and content versioning</w:t>
      </w:r>
      <w:r w:rsidR="00127C7B">
        <w:t>, so</w:t>
      </w:r>
      <w:r w:rsidR="00BF0160" w:rsidRPr="00BF0160">
        <w:t xml:space="preserve"> a change to the resource content (e.g., changing </w:t>
      </w:r>
      <w:r w:rsidR="004C643D">
        <w:t>properties on a Web model class</w:t>
      </w:r>
      <w:r w:rsidR="00BF0160" w:rsidRPr="00BF0160">
        <w:t>) constitutes a change to the API.</w:t>
      </w:r>
    </w:p>
    <w:p w14:paraId="57786168" w14:textId="1EF012E4" w:rsidR="00127C7B" w:rsidRDefault="00127C7B" w:rsidP="00DC77E1">
      <w:pPr>
        <w:pStyle w:val="BodyTextCont"/>
      </w:pPr>
      <w:r>
        <w:t xml:space="preserve">With that as an introduction, we will be implementing </w:t>
      </w:r>
      <w:r w:rsidR="009000A8">
        <w:t xml:space="preserve">a controller action method to match </w:t>
      </w:r>
      <w:r w:rsidR="004C643D">
        <w:t xml:space="preserve">the </w:t>
      </w:r>
      <w:r w:rsidR="009000A8">
        <w:t>request</w:t>
      </w:r>
      <w:r w:rsidR="004C643D">
        <w:t xml:space="preserve"> shown in Table 5-3</w:t>
      </w:r>
      <w:r w:rsidR="00715CED">
        <w:t>, so go ahead and open the solution in Visual Studio</w:t>
      </w:r>
      <w:r w:rsidR="009000A8">
        <w:t>:</w:t>
      </w:r>
    </w:p>
    <w:p w14:paraId="403DA8A7" w14:textId="77777777" w:rsidR="00127C7B" w:rsidRDefault="009000A8" w:rsidP="00DC77E1">
      <w:pPr>
        <w:pStyle w:val="TableCaption"/>
      </w:pPr>
      <w:r>
        <w:t>Table 5-3</w:t>
      </w:r>
      <w:r w:rsidR="003D4D9D">
        <w:t>. URL and HTTP Verb for Versioned POST</w:t>
      </w:r>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c>
          <w:tcPr>
            <w:tcW w:w="3235" w:type="dxa"/>
          </w:tcPr>
          <w:p w14:paraId="187BD3C1" w14:textId="77777777" w:rsidR="00127C7B" w:rsidRPr="00127C7B" w:rsidRDefault="00127C7B" w:rsidP="00127C7B">
            <w:pPr>
              <w:pStyle w:val="TableHead"/>
            </w:pPr>
            <w:r w:rsidRPr="00127C7B">
              <w:t>URI</w:t>
            </w:r>
          </w:p>
        </w:tc>
        <w:tc>
          <w:tcPr>
            <w:tcW w:w="1080" w:type="dxa"/>
          </w:tcPr>
          <w:p w14:paraId="617758B8" w14:textId="77777777" w:rsidR="00127C7B" w:rsidRPr="00127C7B" w:rsidRDefault="00127C7B" w:rsidP="00127C7B">
            <w:pPr>
              <w:pStyle w:val="TableHead"/>
            </w:pPr>
            <w:r w:rsidRPr="00127C7B">
              <w:t>Verb</w:t>
            </w:r>
          </w:p>
        </w:tc>
        <w:tc>
          <w:tcPr>
            <w:tcW w:w="4410" w:type="dxa"/>
          </w:tcPr>
          <w:p w14:paraId="3A93813B" w14:textId="77777777" w:rsidR="00127C7B" w:rsidRPr="00127C7B" w:rsidRDefault="00127C7B" w:rsidP="00127C7B">
            <w:pPr>
              <w:pStyle w:val="TableHead"/>
            </w:pPr>
            <w:r w:rsidRPr="00127C7B">
              <w:t>Description</w:t>
            </w:r>
          </w:p>
        </w:tc>
      </w:tr>
      <w:tr w:rsidR="00127C7B" w14:paraId="73E4425E" w14:textId="77777777" w:rsidTr="008D1170">
        <w:tc>
          <w:tcPr>
            <w:tcW w:w="3235" w:type="dxa"/>
          </w:tcPr>
          <w:p w14:paraId="4D40659E" w14:textId="77777777" w:rsidR="00127C7B" w:rsidRPr="00127C7B" w:rsidRDefault="00127C7B">
            <w:pPr>
              <w:pStyle w:val="TableText"/>
              <w:rPr>
                <w:rStyle w:val="CodeInline"/>
                <w:rFonts w:eastAsiaTheme="minorHAnsi" w:cstheme="minorBidi"/>
                <w:szCs w:val="22"/>
              </w:rPr>
            </w:pPr>
            <w:r w:rsidRPr="00127C7B">
              <w:rPr>
                <w:rStyle w:val="CodeInline"/>
              </w:rPr>
              <w:t>/</w:t>
            </w:r>
            <w:proofErr w:type="spellStart"/>
            <w:r w:rsidRPr="00127C7B">
              <w:rPr>
                <w:rStyle w:val="CodeInline"/>
              </w:rPr>
              <w:t>api</w:t>
            </w:r>
            <w:proofErr w:type="spellEnd"/>
            <w:r w:rsidRPr="00127C7B">
              <w:rPr>
                <w:rStyle w:val="CodeInline"/>
              </w:rPr>
              <w:t>/</w:t>
            </w:r>
            <w:r w:rsidR="009000A8">
              <w:rPr>
                <w:rStyle w:val="CodeInline"/>
              </w:rPr>
              <w:t>{</w:t>
            </w:r>
            <w:proofErr w:type="spellStart"/>
            <w:r w:rsidR="009000A8">
              <w:rPr>
                <w:rStyle w:val="CodeInline"/>
              </w:rPr>
              <w:t>apiVersion</w:t>
            </w:r>
            <w:proofErr w:type="spellEnd"/>
            <w:r w:rsidR="009000A8">
              <w:rPr>
                <w:rStyle w:val="CodeInline"/>
              </w:rPr>
              <w:t>}/</w:t>
            </w:r>
            <w:r w:rsidRPr="00127C7B">
              <w:rPr>
                <w:rStyle w:val="CodeInline"/>
              </w:rPr>
              <w:t>tasks</w:t>
            </w:r>
          </w:p>
        </w:tc>
        <w:tc>
          <w:tcPr>
            <w:tcW w:w="1080" w:type="dxa"/>
          </w:tcPr>
          <w:p w14:paraId="3A874846" w14:textId="77777777" w:rsidR="00127C7B" w:rsidRPr="00127C7B" w:rsidRDefault="00127C7B" w:rsidP="00127C7B">
            <w:pPr>
              <w:pStyle w:val="TableText"/>
            </w:pPr>
            <w:r w:rsidRPr="00127C7B">
              <w:t>POST</w:t>
            </w:r>
          </w:p>
        </w:tc>
        <w:tc>
          <w:tcPr>
            <w:tcW w:w="4410" w:type="dxa"/>
          </w:tcPr>
          <w:p w14:paraId="72EC7227" w14:textId="77777777" w:rsidR="00127C7B" w:rsidRPr="00127C7B" w:rsidRDefault="00127C7B" w:rsidP="00127C7B">
            <w:pPr>
              <w:pStyle w:val="TableText"/>
            </w:pPr>
            <w:r w:rsidRPr="00127C7B">
              <w:t>Creates a new task; returns the new task in the response</w:t>
            </w:r>
          </w:p>
        </w:tc>
      </w:tr>
    </w:tbl>
    <w:p w14:paraId="16D30843" w14:textId="6858B5EE" w:rsidR="00127C7B" w:rsidRDefault="00715CED" w:rsidP="00DC77E1">
      <w:pPr>
        <w:pStyle w:val="Heading2"/>
      </w:pPr>
      <w:commentRangeStart w:id="1"/>
      <w:r>
        <w:t>Implementing POST</w:t>
      </w:r>
      <w:commentRangeEnd w:id="1"/>
      <w:r w:rsidR="005D6F78">
        <w:rPr>
          <w:rFonts w:asciiTheme="minorHAnsi" w:hAnsiTheme="minorHAnsi"/>
          <w:b w:val="0"/>
          <w:sz w:val="22"/>
          <w:szCs w:val="22"/>
        </w:rPr>
        <w:commentReference w:id="1"/>
      </w:r>
    </w:p>
    <w:p w14:paraId="38F0AC69" w14:textId="62E9B218" w:rsidR="009000A8" w:rsidRDefault="00715CED" w:rsidP="00DC77E1">
      <w:pPr>
        <w:pStyle w:val="BodyTextFirst"/>
      </w:pPr>
      <w:r>
        <w:t xml:space="preserve">Add two folders to the Controllers folder; "V1" and "V2", respectively. The API project should </w:t>
      </w:r>
      <w:r w:rsidR="002A7CEE">
        <w:t xml:space="preserve">then </w:t>
      </w:r>
      <w:r>
        <w:t>look like this:</w:t>
      </w:r>
    </w:p>
    <w:p w14:paraId="027B48F5" w14:textId="19B21642" w:rsidR="00715CED" w:rsidRDefault="00715CED" w:rsidP="00DC77E1">
      <w:pPr>
        <w:pStyle w:val="BodyTextFirst"/>
      </w:pPr>
      <w:r w:rsidRPr="00DC77E1">
        <w:rPr>
          <w:noProof/>
        </w:rPr>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52898" cy="2038635"/>
                    </a:xfrm>
                    <a:prstGeom prst="rect">
                      <a:avLst/>
                    </a:prstGeom>
                  </pic:spPr>
                </pic:pic>
              </a:graphicData>
            </a:graphic>
          </wp:inline>
        </w:drawing>
      </w:r>
    </w:p>
    <w:p w14:paraId="0210269A" w14:textId="7750696F" w:rsidR="00715CED" w:rsidRDefault="002A7CEE" w:rsidP="00DC77E1">
      <w:pPr>
        <w:pStyle w:val="FigureCaption"/>
      </w:pPr>
      <w:r>
        <w:t>Figure 5-1. API Project with Version-specific Controller Folders</w:t>
      </w:r>
    </w:p>
    <w:p w14:paraId="40A5932C" w14:textId="1B06BD36" w:rsidR="00715CED" w:rsidRDefault="002A7CEE" w:rsidP="00DC77E1">
      <w:pPr>
        <w:pStyle w:val="BodyTextCont"/>
      </w:pPr>
      <w:r>
        <w:t xml:space="preserve">Add a new </w:t>
      </w:r>
      <w:r w:rsidR="00A374D9">
        <w:t xml:space="preserve">controller </w:t>
      </w:r>
      <w:r>
        <w:t xml:space="preserve">named </w:t>
      </w:r>
      <w:proofErr w:type="spellStart"/>
      <w:r>
        <w:t>TasksController</w:t>
      </w:r>
      <w:proofErr w:type="spellEnd"/>
      <w:r>
        <w:t xml:space="preserve"> to each</w:t>
      </w:r>
      <w:r w:rsidR="000D569D">
        <w:t xml:space="preserve"> </w:t>
      </w:r>
      <w:r w:rsidR="00BE54AF">
        <w:t>folder using the empty Web API 2 controller template</w:t>
      </w:r>
      <w:r w:rsidR="004C367C">
        <w:t xml:space="preserve"> (see Figures 5-2 and 5-3)</w:t>
      </w:r>
      <w:r>
        <w:t>.</w:t>
      </w:r>
    </w:p>
    <w:p w14:paraId="1D6F0336" w14:textId="77777777" w:rsidR="00BE54AF" w:rsidRDefault="00BE54AF" w:rsidP="00DC77E1">
      <w:pPr>
        <w:pStyle w:val="BodyTextCont"/>
      </w:pPr>
    </w:p>
    <w:p w14:paraId="2B0BE5CA" w14:textId="461CC2C1" w:rsidR="00715CED" w:rsidRDefault="000D569D" w:rsidP="00DC77E1">
      <w:pPr>
        <w:pStyle w:val="BodyTextFirst"/>
      </w:pPr>
      <w:r w:rsidRPr="00DC77E1">
        <w:rPr>
          <w:noProof/>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86400" cy="2153920"/>
                    </a:xfrm>
                    <a:prstGeom prst="rect">
                      <a:avLst/>
                    </a:prstGeom>
                  </pic:spPr>
                </pic:pic>
              </a:graphicData>
            </a:graphic>
          </wp:inline>
        </w:drawing>
      </w:r>
    </w:p>
    <w:p w14:paraId="201AD9C3" w14:textId="036F9918" w:rsidR="000D569D" w:rsidRDefault="00A374D9" w:rsidP="00DC77E1">
      <w:pPr>
        <w:pStyle w:val="FigureCaption"/>
      </w:pPr>
      <w:r>
        <w:t>Figure 5-2. Adding a Controller</w:t>
      </w:r>
    </w:p>
    <w:p w14:paraId="4120C895" w14:textId="77777777" w:rsidR="000D569D" w:rsidRDefault="000D569D" w:rsidP="00DC77E1">
      <w:pPr>
        <w:pStyle w:val="BodyTextFirst"/>
      </w:pPr>
    </w:p>
    <w:p w14:paraId="2D6613AD" w14:textId="080953B4" w:rsidR="000D569D" w:rsidRDefault="000D569D" w:rsidP="00DC77E1">
      <w:pPr>
        <w:pStyle w:val="BodyTextFirst"/>
      </w:pPr>
      <w:r w:rsidRPr="00DC77E1">
        <w:rPr>
          <w:noProof/>
        </w:rPr>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62068" cy="3567443"/>
                    </a:xfrm>
                    <a:prstGeom prst="rect">
                      <a:avLst/>
                    </a:prstGeom>
                  </pic:spPr>
                </pic:pic>
              </a:graphicData>
            </a:graphic>
          </wp:inline>
        </w:drawing>
      </w:r>
    </w:p>
    <w:p w14:paraId="3C8D4E26" w14:textId="7B1170B1" w:rsidR="000D569D" w:rsidRDefault="00A374D9" w:rsidP="00DC77E1">
      <w:pPr>
        <w:pStyle w:val="FigureCaption"/>
      </w:pPr>
      <w:r>
        <w:t>Figure 5-3. Specifying</w:t>
      </w:r>
      <w:r w:rsidR="004C643D">
        <w:t xml:space="preserve"> the</w:t>
      </w:r>
      <w:r>
        <w:t xml:space="preserve"> Empty Controller Scaffold</w:t>
      </w:r>
    </w:p>
    <w:p w14:paraId="1487F4F5" w14:textId="2995BE64" w:rsidR="001479E1" w:rsidRDefault="00A374D9" w:rsidP="00DC77E1">
      <w:pPr>
        <w:pStyle w:val="BodyTextCont"/>
      </w:pPr>
      <w:r>
        <w:t xml:space="preserve">Now there will be two </w:t>
      </w:r>
      <w:proofErr w:type="spellStart"/>
      <w:r>
        <w:t>Task</w:t>
      </w:r>
      <w:r w:rsidR="00995821">
        <w:t>s</w:t>
      </w:r>
      <w:r>
        <w:t>Controller</w:t>
      </w:r>
      <w:proofErr w:type="spellEnd"/>
      <w:r>
        <w:t xml:space="preserve"> classes in the project, but </w:t>
      </w:r>
      <w:r w:rsidRPr="00A374D9">
        <w:t>the project will compile because they are in different namespaces.</w:t>
      </w:r>
      <w:r w:rsidR="001479E1">
        <w:t xml:space="preserve"> However, requests will always be routed to the controller in the </w:t>
      </w:r>
      <w:r w:rsidR="001479E1" w:rsidRPr="00DC77E1">
        <w:rPr>
          <w:rStyle w:val="CodeInline"/>
        </w:rPr>
        <w:t>WebApi2Book.Web.Api.Controllers.V1</w:t>
      </w:r>
      <w:r w:rsidR="001479E1">
        <w:t xml:space="preserve"> namespace because the framework only matches on the controller class name without regard to the controller class' namespace</w:t>
      </w:r>
      <w:r w:rsidR="003B70CA">
        <w:t>, and the V1 controller is the first match it finds</w:t>
      </w:r>
      <w:r w:rsidR="001479E1">
        <w:t>.</w:t>
      </w:r>
      <w:r w:rsidR="000C296D">
        <w:t xml:space="preserve"> This is the case with both convention- and attribute-based routing.</w:t>
      </w:r>
    </w:p>
    <w:p w14:paraId="179CFB32" w14:textId="23AE10A0" w:rsidR="00A374D9" w:rsidRDefault="001479E1" w:rsidP="00DC77E1">
      <w:pPr>
        <w:pStyle w:val="BodyTextCont"/>
      </w:pPr>
      <w:r>
        <w:t xml:space="preserve">To </w:t>
      </w:r>
      <w:r w:rsidR="00FA765E">
        <w:t>work around</w:t>
      </w:r>
      <w:r>
        <w:t xml:space="preserve"> this shortcoming </w:t>
      </w:r>
      <w:r w:rsidR="0091195F">
        <w:t>(and</w:t>
      </w:r>
      <w:r w:rsidR="00B377D0">
        <w:t>, more importantly,</w:t>
      </w:r>
      <w:r w:rsidR="0091195F">
        <w:t xml:space="preserve"> to show off some ASP.NET Web API 2 goodness) </w:t>
      </w:r>
      <w:r>
        <w:t xml:space="preserve">we will use </w:t>
      </w:r>
      <w:r w:rsidRPr="001479E1">
        <w:t xml:space="preserve">attribute-based routing </w:t>
      </w:r>
      <w:r w:rsidR="000C296D">
        <w:t xml:space="preserve">with custom constraints, and we will also add </w:t>
      </w:r>
      <w:r w:rsidRPr="001479E1">
        <w:t>a custom controller selector</w:t>
      </w:r>
      <w:r w:rsidR="00D35C67">
        <w:t xml:space="preserve"> that takes namespace into account when looking for the matching controller class</w:t>
      </w:r>
      <w:r w:rsidRPr="001479E1">
        <w:t>.</w:t>
      </w:r>
      <w:r w:rsidR="00AA69FE" w:rsidRPr="00AA69FE">
        <w:t xml:space="preserve"> First, let's deal with </w:t>
      </w:r>
      <w:r w:rsidR="00AA69FE">
        <w:t>the constraint…</w:t>
      </w:r>
    </w:p>
    <w:p w14:paraId="5CDEB3FD" w14:textId="0F0D8285" w:rsidR="00A80674" w:rsidRDefault="00A80674" w:rsidP="00DC77E1">
      <w:pPr>
        <w:pStyle w:val="Heading3"/>
      </w:pPr>
      <w:r>
        <w:t xml:space="preserve">A Custom </w:t>
      </w:r>
      <w:proofErr w:type="spellStart"/>
      <w:r w:rsidRPr="00A80674">
        <w:t>IHttpRouteConstraint</w:t>
      </w:r>
      <w:proofErr w:type="spellEnd"/>
    </w:p>
    <w:p w14:paraId="2085A46A" w14:textId="782B7530" w:rsidR="000C296D" w:rsidRDefault="000C296D" w:rsidP="00DC77E1">
      <w:pPr>
        <w:pStyle w:val="BodyTextFirst"/>
      </w:pPr>
      <w:r>
        <w:t xml:space="preserve">Add a folder named Routing to the </w:t>
      </w:r>
      <w:r w:rsidRPr="000C296D">
        <w:t xml:space="preserve">WebApi2Book.Web.Common </w:t>
      </w:r>
      <w:r>
        <w:t xml:space="preserve">project, and then add a class named </w:t>
      </w:r>
      <w:proofErr w:type="spellStart"/>
      <w:r>
        <w:t>ApiVersionConstraint</w:t>
      </w:r>
      <w:proofErr w:type="spellEnd"/>
      <w:r>
        <w:t xml:space="preserve"> to the new folder.</w:t>
      </w:r>
      <w:r w:rsidR="00853687">
        <w:t xml:space="preserve"> Implement the class as follows:</w:t>
      </w:r>
    </w:p>
    <w:p w14:paraId="28B4E6E8" w14:textId="77777777" w:rsidR="00853687" w:rsidRPr="00853687" w:rsidRDefault="00853687" w:rsidP="00DC77E1">
      <w:pPr>
        <w:pStyle w:val="Code"/>
      </w:pPr>
      <w:r w:rsidRPr="00853687">
        <w:t>using System.Collections.Generic;</w:t>
      </w:r>
    </w:p>
    <w:p w14:paraId="3F0B277A" w14:textId="77777777" w:rsidR="00853687" w:rsidRPr="00853687" w:rsidRDefault="00853687" w:rsidP="00DC77E1">
      <w:pPr>
        <w:pStyle w:val="Code"/>
      </w:pPr>
      <w:r w:rsidRPr="00853687">
        <w:t>using System.Net.Http;</w:t>
      </w:r>
    </w:p>
    <w:p w14:paraId="29F63AF4" w14:textId="77777777" w:rsidR="00853687" w:rsidRPr="00853687" w:rsidRDefault="00853687" w:rsidP="00DC77E1">
      <w:pPr>
        <w:pStyle w:val="Code"/>
      </w:pPr>
      <w:r w:rsidRPr="00853687">
        <w:t>using System.Web.Http.Routing;</w:t>
      </w:r>
    </w:p>
    <w:p w14:paraId="66406EFE" w14:textId="77777777" w:rsidR="00853687" w:rsidRPr="00853687" w:rsidRDefault="00853687" w:rsidP="00DC77E1">
      <w:pPr>
        <w:pStyle w:val="Code"/>
      </w:pPr>
    </w:p>
    <w:p w14:paraId="50EEE3A2" w14:textId="77777777" w:rsidR="00853687" w:rsidRPr="00853687" w:rsidRDefault="00853687" w:rsidP="00DC77E1">
      <w:pPr>
        <w:pStyle w:val="Code"/>
      </w:pPr>
      <w:r w:rsidRPr="00853687">
        <w:t>namespace WebApi2Book.Web.Common.Routing</w:t>
      </w:r>
    </w:p>
    <w:p w14:paraId="779FA420" w14:textId="77777777" w:rsidR="00853687" w:rsidRPr="00853687" w:rsidRDefault="00853687" w:rsidP="00DC77E1">
      <w:pPr>
        <w:pStyle w:val="Code"/>
      </w:pPr>
      <w:r w:rsidRPr="00853687">
        <w:t>{</w:t>
      </w:r>
    </w:p>
    <w:p w14:paraId="42685D81" w14:textId="77777777" w:rsidR="00853687" w:rsidRPr="00853687" w:rsidRDefault="00853687" w:rsidP="00DC77E1">
      <w:pPr>
        <w:pStyle w:val="Code"/>
      </w:pPr>
      <w:r w:rsidRPr="00853687">
        <w:t xml:space="preserve">    public class ApiVersionConstraint : IHttpRouteConstraint</w:t>
      </w:r>
    </w:p>
    <w:p w14:paraId="38D7FDB3" w14:textId="77777777" w:rsidR="00853687" w:rsidRPr="00853687" w:rsidRDefault="00853687" w:rsidP="00DC77E1">
      <w:pPr>
        <w:pStyle w:val="Code"/>
      </w:pPr>
      <w:r w:rsidRPr="00853687">
        <w:t xml:space="preserve">    {</w:t>
      </w:r>
    </w:p>
    <w:p w14:paraId="512C7BB7" w14:textId="77777777" w:rsidR="00853687" w:rsidRPr="00853687" w:rsidRDefault="00853687" w:rsidP="00DC77E1">
      <w:pPr>
        <w:pStyle w:val="Code"/>
      </w:pPr>
      <w:r w:rsidRPr="00853687">
        <w:t xml:space="preserve">        public ApiVersionConstraint(string allowedVersion)</w:t>
      </w:r>
    </w:p>
    <w:p w14:paraId="32930475" w14:textId="77777777" w:rsidR="00853687" w:rsidRPr="00853687" w:rsidRDefault="00853687" w:rsidP="00DC77E1">
      <w:pPr>
        <w:pStyle w:val="Code"/>
      </w:pPr>
      <w:r w:rsidRPr="00853687">
        <w:t xml:space="preserve">        {</w:t>
      </w:r>
    </w:p>
    <w:p w14:paraId="4D1EC256" w14:textId="77777777" w:rsidR="00853687" w:rsidRPr="00853687" w:rsidRDefault="00853687" w:rsidP="00DC77E1">
      <w:pPr>
        <w:pStyle w:val="Code"/>
      </w:pPr>
      <w:r w:rsidRPr="00853687">
        <w:t xml:space="preserve">            AllowedVersion = allowedVersion.ToLowerInvariant();</w:t>
      </w:r>
    </w:p>
    <w:p w14:paraId="3012422C" w14:textId="77777777" w:rsidR="00853687" w:rsidRPr="00853687" w:rsidRDefault="00853687" w:rsidP="00DC77E1">
      <w:pPr>
        <w:pStyle w:val="Code"/>
      </w:pPr>
      <w:r w:rsidRPr="00853687">
        <w:t xml:space="preserve">        }</w:t>
      </w:r>
    </w:p>
    <w:p w14:paraId="47815F29" w14:textId="77777777" w:rsidR="00853687" w:rsidRPr="00853687" w:rsidRDefault="00853687" w:rsidP="00DC77E1">
      <w:pPr>
        <w:pStyle w:val="Code"/>
      </w:pPr>
    </w:p>
    <w:p w14:paraId="492C852E" w14:textId="77777777" w:rsidR="00853687" w:rsidRPr="00853687" w:rsidRDefault="00853687" w:rsidP="00DC77E1">
      <w:pPr>
        <w:pStyle w:val="Code"/>
      </w:pPr>
      <w:r w:rsidRPr="00853687">
        <w:t xml:space="preserve">        public string AllowedVersion { get; private set; }</w:t>
      </w:r>
    </w:p>
    <w:p w14:paraId="4BFE1505" w14:textId="77777777" w:rsidR="00853687" w:rsidRPr="00853687" w:rsidRDefault="00853687" w:rsidP="00DC77E1">
      <w:pPr>
        <w:pStyle w:val="Code"/>
      </w:pPr>
    </w:p>
    <w:p w14:paraId="6D793C74" w14:textId="77777777" w:rsidR="00853687" w:rsidRPr="00853687" w:rsidRDefault="00853687" w:rsidP="00DC77E1">
      <w:pPr>
        <w:pStyle w:val="Code"/>
      </w:pPr>
      <w:r w:rsidRPr="00853687">
        <w:t xml:space="preserve">        public bool Match(HttpRequestMessage request, IHttpRoute route, string parameterName,</w:t>
      </w:r>
    </w:p>
    <w:p w14:paraId="5F110D99" w14:textId="77777777" w:rsidR="00853687" w:rsidRPr="00853687" w:rsidRDefault="00853687" w:rsidP="00DC77E1">
      <w:pPr>
        <w:pStyle w:val="Code"/>
      </w:pPr>
      <w:r w:rsidRPr="00853687">
        <w:t xml:space="preserve">            IDictionary&lt;string, object&gt; values, HttpRouteDirection routeDirection)</w:t>
      </w:r>
    </w:p>
    <w:p w14:paraId="2C43904F" w14:textId="77777777" w:rsidR="00853687" w:rsidRPr="00853687" w:rsidRDefault="00853687" w:rsidP="00DC77E1">
      <w:pPr>
        <w:pStyle w:val="Code"/>
      </w:pPr>
      <w:r w:rsidRPr="00853687">
        <w:t xml:space="preserve">        {</w:t>
      </w:r>
    </w:p>
    <w:p w14:paraId="3703E57D" w14:textId="77777777" w:rsidR="00853687" w:rsidRPr="00853687" w:rsidRDefault="00853687" w:rsidP="00DC77E1">
      <w:pPr>
        <w:pStyle w:val="Code"/>
      </w:pPr>
      <w:r w:rsidRPr="00853687">
        <w:t xml:space="preserve">            object value;</w:t>
      </w:r>
    </w:p>
    <w:p w14:paraId="2B87CE7E" w14:textId="77777777" w:rsidR="00853687" w:rsidRPr="00853687" w:rsidRDefault="00853687" w:rsidP="00DC77E1">
      <w:pPr>
        <w:pStyle w:val="Code"/>
      </w:pPr>
      <w:r w:rsidRPr="00853687">
        <w:t xml:space="preserve">            if (values.TryGetValue(parameterName, out value) &amp;&amp; value != null)</w:t>
      </w:r>
    </w:p>
    <w:p w14:paraId="140988B3" w14:textId="77777777" w:rsidR="00853687" w:rsidRPr="00853687" w:rsidRDefault="00853687" w:rsidP="00DC77E1">
      <w:pPr>
        <w:pStyle w:val="Code"/>
      </w:pPr>
      <w:r w:rsidRPr="00853687">
        <w:t xml:space="preserve">            {</w:t>
      </w:r>
    </w:p>
    <w:p w14:paraId="4CCDF519" w14:textId="77777777" w:rsidR="00853687" w:rsidRPr="00853687" w:rsidRDefault="00853687" w:rsidP="00DC77E1">
      <w:pPr>
        <w:pStyle w:val="Code"/>
      </w:pPr>
      <w:r w:rsidRPr="00853687">
        <w:t xml:space="preserve">                return AllowedVersion.Equals(value.ToString().ToLowerInvariant());</w:t>
      </w:r>
    </w:p>
    <w:p w14:paraId="14409128" w14:textId="77777777" w:rsidR="00853687" w:rsidRPr="00853687" w:rsidRDefault="00853687" w:rsidP="00DC77E1">
      <w:pPr>
        <w:pStyle w:val="Code"/>
      </w:pPr>
      <w:r w:rsidRPr="00853687">
        <w:t xml:space="preserve">            }</w:t>
      </w:r>
    </w:p>
    <w:p w14:paraId="0C0D738A" w14:textId="77777777" w:rsidR="00853687" w:rsidRPr="00853687" w:rsidRDefault="00853687" w:rsidP="00DC77E1">
      <w:pPr>
        <w:pStyle w:val="Code"/>
      </w:pPr>
      <w:r w:rsidRPr="00853687">
        <w:t xml:space="preserve">            return false;</w:t>
      </w:r>
    </w:p>
    <w:p w14:paraId="7B163DF6" w14:textId="77777777" w:rsidR="00853687" w:rsidRPr="00853687" w:rsidRDefault="00853687" w:rsidP="00DC77E1">
      <w:pPr>
        <w:pStyle w:val="Code"/>
      </w:pPr>
      <w:r w:rsidRPr="00853687">
        <w:t xml:space="preserve">        }</w:t>
      </w:r>
    </w:p>
    <w:p w14:paraId="1F53F57D" w14:textId="77777777" w:rsidR="00853687" w:rsidRPr="00853687" w:rsidRDefault="00853687" w:rsidP="00DC77E1">
      <w:pPr>
        <w:pStyle w:val="Code"/>
      </w:pPr>
      <w:r w:rsidRPr="00853687">
        <w:t xml:space="preserve">    }</w:t>
      </w:r>
    </w:p>
    <w:p w14:paraId="22A19624" w14:textId="72FD7E45" w:rsidR="00853687" w:rsidRDefault="00853687" w:rsidP="00DC77E1">
      <w:pPr>
        <w:pStyle w:val="Code"/>
      </w:pPr>
      <w:r w:rsidRPr="00853687">
        <w:t>}</w:t>
      </w:r>
    </w:p>
    <w:p w14:paraId="0AEC68B4" w14:textId="2E66857B" w:rsidR="00853687" w:rsidRDefault="00A74054" w:rsidP="00DC77E1">
      <w:pPr>
        <w:pStyle w:val="BodyTextCont"/>
      </w:pPr>
      <w:r>
        <w:t xml:space="preserve">This class implements the </w:t>
      </w:r>
      <w:proofErr w:type="spellStart"/>
      <w:r w:rsidRPr="00A74054">
        <w:t>IHttpRouteConstraint.Match</w:t>
      </w:r>
      <w:proofErr w:type="spellEnd"/>
      <w:r>
        <w:t xml:space="preserve"> method. Match will return true if the specified parameter name equals the </w:t>
      </w:r>
      <w:proofErr w:type="spellStart"/>
      <w:r>
        <w:t>AllowedVersion</w:t>
      </w:r>
      <w:proofErr w:type="spellEnd"/>
      <w:r w:rsidR="008D268F">
        <w:t xml:space="preserve"> property, which is initialized in the constructor. But where does the constructor get this </w:t>
      </w:r>
      <w:r w:rsidR="000161EA">
        <w:t>value</w:t>
      </w:r>
      <w:r w:rsidR="008D268F">
        <w:t xml:space="preserve">? It gets it from a </w:t>
      </w:r>
      <w:proofErr w:type="spellStart"/>
      <w:r w:rsidR="008D268F">
        <w:t>RoutePrefixAttribute</w:t>
      </w:r>
      <w:proofErr w:type="spellEnd"/>
      <w:r w:rsidR="008D268F">
        <w:t>, which we'll implement now.</w:t>
      </w:r>
    </w:p>
    <w:p w14:paraId="6AF40CF3" w14:textId="2FA1B134" w:rsidR="00161103" w:rsidRDefault="00161103" w:rsidP="00DC77E1">
      <w:pPr>
        <w:pStyle w:val="Heading3"/>
      </w:pPr>
      <w:r>
        <w:t xml:space="preserve">A Custom </w:t>
      </w:r>
      <w:proofErr w:type="spellStart"/>
      <w:r>
        <w:t>RoutePrefixAttribute</w:t>
      </w:r>
      <w:proofErr w:type="spellEnd"/>
    </w:p>
    <w:p w14:paraId="690BD1B9" w14:textId="52D80D7D" w:rsidR="00ED2CD1" w:rsidRDefault="00ED2CD1" w:rsidP="00DC77E1">
      <w:pPr>
        <w:pStyle w:val="BodyTextFirst"/>
      </w:pPr>
      <w:r>
        <w:t xml:space="preserve">Add a class named </w:t>
      </w:r>
      <w:r w:rsidRPr="00ED2CD1">
        <w:t>ApiVersion1RoutePrefixAttribute</w:t>
      </w:r>
      <w:r>
        <w:t xml:space="preserve"> to the </w:t>
      </w:r>
      <w:r w:rsidRPr="00ED2CD1">
        <w:t>WebApi2Book.Web.Common.Routing</w:t>
      </w:r>
      <w:r>
        <w:t xml:space="preserve"> folder. Implement it as follows:</w:t>
      </w:r>
    </w:p>
    <w:p w14:paraId="12F5DD68" w14:textId="77777777" w:rsidR="00161103" w:rsidRPr="00161103" w:rsidRDefault="00161103" w:rsidP="00DC77E1">
      <w:pPr>
        <w:pStyle w:val="Code"/>
      </w:pPr>
      <w:r w:rsidRPr="00161103">
        <w:t>using System.Web.Http;</w:t>
      </w:r>
    </w:p>
    <w:p w14:paraId="7D3B99BF" w14:textId="77777777" w:rsidR="00161103" w:rsidRPr="00161103" w:rsidRDefault="00161103" w:rsidP="00DC77E1">
      <w:pPr>
        <w:pStyle w:val="Code"/>
      </w:pPr>
    </w:p>
    <w:p w14:paraId="728632B7" w14:textId="77777777" w:rsidR="00161103" w:rsidRPr="00161103" w:rsidRDefault="00161103" w:rsidP="00DC77E1">
      <w:pPr>
        <w:pStyle w:val="Code"/>
      </w:pPr>
      <w:r w:rsidRPr="00161103">
        <w:t>namespace WebApi2Book.Web.Common.Routing</w:t>
      </w:r>
    </w:p>
    <w:p w14:paraId="215479EA" w14:textId="77777777" w:rsidR="00161103" w:rsidRPr="00161103" w:rsidRDefault="00161103" w:rsidP="00DC77E1">
      <w:pPr>
        <w:pStyle w:val="Code"/>
      </w:pPr>
      <w:r w:rsidRPr="00161103">
        <w:t>{</w:t>
      </w:r>
    </w:p>
    <w:p w14:paraId="40D5BAFB" w14:textId="77777777" w:rsidR="00161103" w:rsidRPr="00161103" w:rsidRDefault="00161103" w:rsidP="00DC77E1">
      <w:pPr>
        <w:pStyle w:val="Code"/>
      </w:pPr>
      <w:r w:rsidRPr="00161103">
        <w:t xml:space="preserve">    public class ApiVersion1RoutePrefixAttribute : RoutePrefixAttribute</w:t>
      </w:r>
    </w:p>
    <w:p w14:paraId="62731921" w14:textId="77777777" w:rsidR="00161103" w:rsidRPr="00161103" w:rsidRDefault="00161103" w:rsidP="00DC77E1">
      <w:pPr>
        <w:pStyle w:val="Code"/>
      </w:pPr>
      <w:r w:rsidRPr="00161103">
        <w:t xml:space="preserve">    {</w:t>
      </w:r>
    </w:p>
    <w:p w14:paraId="7498010B" w14:textId="77777777" w:rsidR="00161103" w:rsidRPr="00161103" w:rsidRDefault="00161103" w:rsidP="00DC77E1">
      <w:pPr>
        <w:pStyle w:val="Code"/>
      </w:pPr>
      <w:r w:rsidRPr="00161103">
        <w:t xml:space="preserve">        private const string RouteBase = "api/{apiVersion:</w:t>
      </w:r>
      <w:r w:rsidRPr="00DC77E1">
        <w:rPr>
          <w:rStyle w:val="CodeBold"/>
        </w:rPr>
        <w:t>apiVersionConstraint(v1)</w:t>
      </w:r>
      <w:r w:rsidRPr="00161103">
        <w:t>}";</w:t>
      </w:r>
    </w:p>
    <w:p w14:paraId="066CFF15" w14:textId="77777777" w:rsidR="00161103" w:rsidRPr="00161103" w:rsidRDefault="00161103" w:rsidP="00DC77E1">
      <w:pPr>
        <w:pStyle w:val="Code"/>
      </w:pPr>
      <w:r w:rsidRPr="00161103">
        <w:t xml:space="preserve">        private const string PrefixRouteBase = RouteBase + "/";</w:t>
      </w:r>
    </w:p>
    <w:p w14:paraId="1E827451" w14:textId="77777777" w:rsidR="00161103" w:rsidRPr="00161103" w:rsidRDefault="00161103" w:rsidP="00DC77E1">
      <w:pPr>
        <w:pStyle w:val="Code"/>
      </w:pPr>
    </w:p>
    <w:p w14:paraId="0DB4F6EF" w14:textId="77777777" w:rsidR="00161103" w:rsidRPr="00161103" w:rsidRDefault="00161103" w:rsidP="00DC77E1">
      <w:pPr>
        <w:pStyle w:val="Code"/>
      </w:pPr>
      <w:r w:rsidRPr="00161103">
        <w:t xml:space="preserve">        public ApiVersion1RoutePrefixAttribute(string routePrefix)</w:t>
      </w:r>
    </w:p>
    <w:p w14:paraId="7271E871" w14:textId="77777777" w:rsidR="00161103" w:rsidRPr="00161103" w:rsidRDefault="00161103" w:rsidP="00DC77E1">
      <w:pPr>
        <w:pStyle w:val="Code"/>
      </w:pPr>
      <w:r w:rsidRPr="00161103">
        <w:t xml:space="preserve">            : base(string.IsNullOrWhiteSpace(routePrefix) ? RouteBase : PrefixRouteBase + routePrefix)</w:t>
      </w:r>
    </w:p>
    <w:p w14:paraId="16EF2B0B" w14:textId="77777777" w:rsidR="00161103" w:rsidRPr="00161103" w:rsidRDefault="00161103" w:rsidP="00DC77E1">
      <w:pPr>
        <w:pStyle w:val="Code"/>
      </w:pPr>
      <w:r w:rsidRPr="00161103">
        <w:t xml:space="preserve">        {</w:t>
      </w:r>
    </w:p>
    <w:p w14:paraId="7052FF5D" w14:textId="77777777" w:rsidR="00161103" w:rsidRPr="00161103" w:rsidRDefault="00161103" w:rsidP="00DC77E1">
      <w:pPr>
        <w:pStyle w:val="Code"/>
      </w:pPr>
      <w:r w:rsidRPr="00161103">
        <w:t xml:space="preserve">        }</w:t>
      </w:r>
    </w:p>
    <w:p w14:paraId="3B1B7FBB" w14:textId="77777777" w:rsidR="00161103" w:rsidRPr="00161103" w:rsidRDefault="00161103" w:rsidP="00DC77E1">
      <w:pPr>
        <w:pStyle w:val="Code"/>
      </w:pPr>
      <w:r w:rsidRPr="00161103">
        <w:t xml:space="preserve">    }</w:t>
      </w:r>
    </w:p>
    <w:p w14:paraId="1256E55F" w14:textId="290006F8" w:rsidR="00853687" w:rsidRDefault="00161103" w:rsidP="00DC77E1">
      <w:pPr>
        <w:pStyle w:val="Code"/>
      </w:pPr>
      <w:r w:rsidRPr="00161103">
        <w:t>}</w:t>
      </w:r>
    </w:p>
    <w:p w14:paraId="6CA09E65" w14:textId="6FF914BE" w:rsidR="004B6FCB" w:rsidRDefault="006A0563" w:rsidP="00DC77E1">
      <w:pPr>
        <w:pStyle w:val="BodyTextCont"/>
      </w:pPr>
      <w:r>
        <w:t xml:space="preserve">The main purpose of this </w:t>
      </w:r>
      <w:r w:rsidR="00FA2049">
        <w:t xml:space="preserve">attribute </w:t>
      </w:r>
      <w:r>
        <w:t>class is to encapsulate the "</w:t>
      </w:r>
      <w:proofErr w:type="spellStart"/>
      <w:r>
        <w:t>api</w:t>
      </w:r>
      <w:proofErr w:type="spellEnd"/>
      <w:r>
        <w:t xml:space="preserve">/v1" part of the route </w:t>
      </w:r>
      <w:r w:rsidR="00494E3B">
        <w:t xml:space="preserve">template </w:t>
      </w:r>
      <w:r>
        <w:t xml:space="preserve">so that we don't have to copy and paste it </w:t>
      </w:r>
      <w:r w:rsidR="004A23A4">
        <w:t xml:space="preserve">over all of </w:t>
      </w:r>
      <w:r w:rsidR="004C367C">
        <w:t xml:space="preserve">the </w:t>
      </w:r>
      <w:r w:rsidR="004A23A4">
        <w:t>controllers</w:t>
      </w:r>
      <w:r w:rsidR="006A627E">
        <w:t xml:space="preserve"> (we will be using it a lot)</w:t>
      </w:r>
      <w:r w:rsidR="00FA2049">
        <w:t>; i</w:t>
      </w:r>
      <w:r w:rsidR="000161EA">
        <w:t xml:space="preserve">t's </w:t>
      </w:r>
      <w:r w:rsidR="00CF404E">
        <w:t xml:space="preserve">just </w:t>
      </w:r>
      <w:r w:rsidR="000161EA">
        <w:t>a bit of syntactic sugar</w:t>
      </w:r>
      <w:r w:rsidR="00FA2049">
        <w:t xml:space="preserve"> to enhance the </w:t>
      </w:r>
      <w:proofErr w:type="spellStart"/>
      <w:r w:rsidR="00FA2049">
        <w:t>RoutePrefixAttribute</w:t>
      </w:r>
      <w:proofErr w:type="spellEnd"/>
      <w:r w:rsidR="00FA2049">
        <w:t xml:space="preserve"> base class</w:t>
      </w:r>
      <w:r w:rsidR="000161EA">
        <w:t xml:space="preserve">. </w:t>
      </w:r>
      <w:r w:rsidR="004B6FCB">
        <w:t>O</w:t>
      </w:r>
      <w:r>
        <w:t xml:space="preserve">h, and it also allows us to demonstrate that cool new ASP.NET Web </w:t>
      </w:r>
      <w:r w:rsidR="004B6FCB">
        <w:t>API 2 constraint we just added</w:t>
      </w:r>
      <w:r w:rsidR="006A627E">
        <w:t xml:space="preserve"> (n</w:t>
      </w:r>
      <w:r w:rsidR="00FA2049">
        <w:t xml:space="preserve">ote </w:t>
      </w:r>
      <w:r w:rsidR="00B377D0">
        <w:t xml:space="preserve">the constraint in the </w:t>
      </w:r>
      <w:proofErr w:type="spellStart"/>
      <w:r w:rsidR="00B377D0">
        <w:t>RouteBase</w:t>
      </w:r>
      <w:proofErr w:type="spellEnd"/>
      <w:r w:rsidR="00B377D0">
        <w:t xml:space="preserve"> string constant</w:t>
      </w:r>
      <w:r w:rsidR="006A627E">
        <w:t>)</w:t>
      </w:r>
      <w:r w:rsidR="00B377D0">
        <w:t>.</w:t>
      </w:r>
    </w:p>
    <w:p w14:paraId="3B44B8D7" w14:textId="5B0E40D6" w:rsidR="004B6FCB" w:rsidRDefault="004B6FCB" w:rsidP="00DC77E1">
      <w:pPr>
        <w:pStyle w:val="BodyTextCont"/>
      </w:pPr>
      <w:r>
        <w:t xml:space="preserve">Let's add an </w:t>
      </w:r>
      <w:r w:rsidRPr="004B6FCB">
        <w:t>ApiVersion1RoutePrefix</w:t>
      </w:r>
      <w:r>
        <w:t xml:space="preserve">Attribute to the appropriate </w:t>
      </w:r>
      <w:proofErr w:type="spellStart"/>
      <w:r>
        <w:t>TasksController</w:t>
      </w:r>
      <w:proofErr w:type="spellEnd"/>
      <w:r>
        <w:t>, and then we'll review what's going on with all this. Here's the controller with the attribute applied to it:</w:t>
      </w:r>
    </w:p>
    <w:p w14:paraId="599E00F5" w14:textId="77777777" w:rsidR="004B6FCB" w:rsidRPr="004B6FCB" w:rsidRDefault="004B6FCB" w:rsidP="00DC77E1">
      <w:pPr>
        <w:pStyle w:val="Code"/>
      </w:pPr>
      <w:r w:rsidRPr="004B6FCB">
        <w:t>using System.Web.Http;</w:t>
      </w:r>
    </w:p>
    <w:p w14:paraId="1D979BEF" w14:textId="77777777" w:rsidR="004B6FCB" w:rsidRPr="004B6FCB" w:rsidRDefault="004B6FCB" w:rsidP="00DC77E1">
      <w:pPr>
        <w:pStyle w:val="Code"/>
      </w:pPr>
      <w:r w:rsidRPr="004B6FCB">
        <w:t>using WebApi2Book.Web.Common.Routing;</w:t>
      </w:r>
    </w:p>
    <w:p w14:paraId="5C45ED00" w14:textId="77777777" w:rsidR="004B6FCB" w:rsidRPr="004B6FCB" w:rsidRDefault="004B6FCB" w:rsidP="00DC77E1">
      <w:pPr>
        <w:pStyle w:val="Code"/>
      </w:pPr>
    </w:p>
    <w:p w14:paraId="01A1F64A" w14:textId="77777777" w:rsidR="004B6FCB" w:rsidRPr="004B6FCB" w:rsidRDefault="004B6FCB" w:rsidP="00DC77E1">
      <w:pPr>
        <w:pStyle w:val="Code"/>
      </w:pPr>
      <w:r w:rsidRPr="004B6FCB">
        <w:t>namespace WebApi2Book.Web.Api.Controllers.V1</w:t>
      </w:r>
    </w:p>
    <w:p w14:paraId="3D722DD4" w14:textId="77777777" w:rsidR="004B6FCB" w:rsidRPr="004B6FCB" w:rsidRDefault="004B6FCB" w:rsidP="00DC77E1">
      <w:pPr>
        <w:pStyle w:val="Code"/>
      </w:pPr>
      <w:r w:rsidRPr="004B6FCB">
        <w:t>{</w:t>
      </w:r>
    </w:p>
    <w:p w14:paraId="6054F9A7" w14:textId="77777777" w:rsidR="004B6FCB" w:rsidRPr="004B6FCB" w:rsidRDefault="004B6FCB" w:rsidP="00DC77E1">
      <w:pPr>
        <w:pStyle w:val="Code"/>
      </w:pPr>
      <w:r w:rsidRPr="004B6FCB">
        <w:t xml:space="preserve">    [ApiVersion1RoutePrefix("tasks")]</w:t>
      </w:r>
    </w:p>
    <w:p w14:paraId="36FA6697" w14:textId="77777777" w:rsidR="004B6FCB" w:rsidRPr="004B6FCB" w:rsidRDefault="004B6FCB" w:rsidP="00DC77E1">
      <w:pPr>
        <w:pStyle w:val="Code"/>
      </w:pPr>
      <w:r w:rsidRPr="004B6FCB">
        <w:t xml:space="preserve">    public class TasksController : ApiController</w:t>
      </w:r>
    </w:p>
    <w:p w14:paraId="3F3E906A" w14:textId="77777777" w:rsidR="004B6FCB" w:rsidRPr="004B6FCB" w:rsidRDefault="004B6FCB" w:rsidP="00DC77E1">
      <w:pPr>
        <w:pStyle w:val="Code"/>
      </w:pPr>
      <w:r w:rsidRPr="004B6FCB">
        <w:t xml:space="preserve">    {</w:t>
      </w:r>
    </w:p>
    <w:p w14:paraId="5E36F904" w14:textId="77777777" w:rsidR="004B6FCB" w:rsidRPr="004B6FCB" w:rsidRDefault="004B6FCB" w:rsidP="00DC77E1">
      <w:pPr>
        <w:pStyle w:val="Code"/>
      </w:pPr>
      <w:r w:rsidRPr="004B6FCB">
        <w:t xml:space="preserve">    }</w:t>
      </w:r>
    </w:p>
    <w:p w14:paraId="50F3EA84" w14:textId="7DFBE55E" w:rsidR="004B6FCB" w:rsidRDefault="004B6FCB" w:rsidP="00DC77E1">
      <w:pPr>
        <w:pStyle w:val="Code"/>
      </w:pPr>
      <w:r w:rsidRPr="004B6FCB">
        <w:t>}</w:t>
      </w:r>
    </w:p>
    <w:p w14:paraId="3878A897" w14:textId="3F7EF59B" w:rsidR="004B6FCB" w:rsidRDefault="00B55303" w:rsidP="00DC77E1">
      <w:pPr>
        <w:pStyle w:val="BodyTextCont"/>
      </w:pPr>
      <w:r>
        <w:t xml:space="preserve">Looking at the </w:t>
      </w:r>
      <w:r w:rsidRPr="00161103">
        <w:t>ApiVersion1RoutePrefixAttribute</w:t>
      </w:r>
      <w:r w:rsidRPr="00B55303">
        <w:t xml:space="preserve"> </w:t>
      </w:r>
      <w:r>
        <w:t xml:space="preserve">class and the </w:t>
      </w:r>
      <w:proofErr w:type="spellStart"/>
      <w:r>
        <w:t>TasksController</w:t>
      </w:r>
      <w:proofErr w:type="spellEnd"/>
      <w:r>
        <w:t xml:space="preserve"> class we can see that this </w:t>
      </w:r>
      <w:r w:rsidR="00350827">
        <w:t xml:space="preserve">controller implementation </w:t>
      </w:r>
      <w:r>
        <w:t>is equivalent to</w:t>
      </w:r>
      <w:r w:rsidR="000161EA">
        <w:t xml:space="preserve"> the following</w:t>
      </w:r>
      <w:r>
        <w:t>:</w:t>
      </w:r>
    </w:p>
    <w:p w14:paraId="49162483" w14:textId="77777777" w:rsidR="00B55303" w:rsidRPr="00200A8F" w:rsidRDefault="00B55303">
      <w:pPr>
        <w:pStyle w:val="Code"/>
      </w:pPr>
      <w:r w:rsidRPr="00200A8F">
        <w:t>using System.Web.Http;</w:t>
      </w:r>
    </w:p>
    <w:p w14:paraId="71839725" w14:textId="77777777" w:rsidR="00B55303" w:rsidRPr="00B55303" w:rsidRDefault="00B55303">
      <w:pPr>
        <w:pStyle w:val="Code"/>
      </w:pPr>
      <w:r w:rsidRPr="00B55303">
        <w:t>using WebApi2Book.Web.Common.Routing;</w:t>
      </w:r>
    </w:p>
    <w:p w14:paraId="604A5350" w14:textId="77777777" w:rsidR="00B55303" w:rsidRPr="00B55303" w:rsidRDefault="00B55303">
      <w:pPr>
        <w:pStyle w:val="Code"/>
      </w:pPr>
    </w:p>
    <w:p w14:paraId="1E6AFB0E" w14:textId="77777777" w:rsidR="00B55303" w:rsidRPr="00B55303" w:rsidRDefault="00B55303">
      <w:pPr>
        <w:pStyle w:val="Code"/>
      </w:pPr>
      <w:r w:rsidRPr="00B55303">
        <w:t>namespace WebApi2Book.Web.Api.Controllers.V1</w:t>
      </w:r>
    </w:p>
    <w:p w14:paraId="092E1D82" w14:textId="77777777" w:rsidR="00B55303" w:rsidRPr="00B55303" w:rsidRDefault="00B55303">
      <w:pPr>
        <w:pStyle w:val="Code"/>
      </w:pPr>
      <w:r w:rsidRPr="00B55303">
        <w:t>{</w:t>
      </w:r>
    </w:p>
    <w:p w14:paraId="492EBA66" w14:textId="4B00EC8D" w:rsidR="00B55303" w:rsidRPr="00200A8F" w:rsidRDefault="00B55303">
      <w:pPr>
        <w:pStyle w:val="Code"/>
      </w:pPr>
      <w:r>
        <w:t xml:space="preserve">   </w:t>
      </w:r>
      <w:bookmarkStart w:id="2" w:name="OLE_LINK1"/>
      <w:bookmarkStart w:id="3" w:name="OLE_LINK2"/>
      <w:r>
        <w:t xml:space="preserve"> </w:t>
      </w:r>
      <w:bookmarkStart w:id="4" w:name="OLE_LINK3"/>
      <w:bookmarkStart w:id="5" w:name="OLE_LINK4"/>
      <w:r>
        <w:t>[</w:t>
      </w:r>
      <w:r w:rsidRPr="00B55303">
        <w:t>RoutePrefix("api/{apiVersion:apiVersionConstraint(v1)}</w:t>
      </w:r>
      <w:r w:rsidR="00AA69FE">
        <w:t>/tasks</w:t>
      </w:r>
      <w:r w:rsidRPr="00B55303">
        <w:t>"</w:t>
      </w:r>
      <w:r w:rsidRPr="00200A8F">
        <w:t>)]</w:t>
      </w:r>
      <w:bookmarkEnd w:id="2"/>
      <w:bookmarkEnd w:id="3"/>
    </w:p>
    <w:bookmarkEnd w:id="4"/>
    <w:bookmarkEnd w:id="5"/>
    <w:p w14:paraId="20B1C169" w14:textId="77777777" w:rsidR="00B55303" w:rsidRPr="00B55303" w:rsidRDefault="00B55303">
      <w:pPr>
        <w:pStyle w:val="Code"/>
      </w:pPr>
      <w:r w:rsidRPr="00B55303">
        <w:t xml:space="preserve">    public class TasksController : ApiController</w:t>
      </w:r>
    </w:p>
    <w:p w14:paraId="5E559144" w14:textId="77777777" w:rsidR="00B55303" w:rsidRPr="00B55303" w:rsidRDefault="00B55303">
      <w:pPr>
        <w:pStyle w:val="Code"/>
      </w:pPr>
      <w:r w:rsidRPr="00B55303">
        <w:t xml:space="preserve">    {</w:t>
      </w:r>
    </w:p>
    <w:p w14:paraId="13B2B96B" w14:textId="77777777" w:rsidR="00B55303" w:rsidRPr="00B55303" w:rsidRDefault="00B55303">
      <w:pPr>
        <w:pStyle w:val="Code"/>
      </w:pPr>
      <w:r w:rsidRPr="00B55303">
        <w:t xml:space="preserve">    }</w:t>
      </w:r>
    </w:p>
    <w:p w14:paraId="4A7FFDEF" w14:textId="77777777" w:rsidR="00B55303" w:rsidRPr="00B55303" w:rsidRDefault="00B55303">
      <w:pPr>
        <w:pStyle w:val="Code"/>
      </w:pPr>
      <w:r w:rsidRPr="00B55303">
        <w:t>}</w:t>
      </w:r>
    </w:p>
    <w:p w14:paraId="46766413" w14:textId="419DAEFD" w:rsidR="00B55303" w:rsidRDefault="00AA69FE" w:rsidP="00DC77E1">
      <w:pPr>
        <w:pStyle w:val="BodyTextCont"/>
      </w:pPr>
      <w:commentRangeStart w:id="6"/>
      <w:commentRangeStart w:id="7"/>
      <w:r>
        <w:t>Recalling</w:t>
      </w:r>
      <w:commentRangeEnd w:id="6"/>
      <w:r w:rsidR="004A23A4">
        <w:rPr>
          <w:rFonts w:asciiTheme="minorHAnsi" w:hAnsiTheme="minorHAnsi"/>
          <w:sz w:val="22"/>
        </w:rPr>
        <w:commentReference w:id="6"/>
      </w:r>
      <w:commentRangeEnd w:id="7"/>
      <w:r w:rsidR="003B70CA">
        <w:rPr>
          <w:rFonts w:asciiTheme="minorHAnsi" w:hAnsiTheme="minorHAnsi"/>
          <w:sz w:val="22"/>
        </w:rPr>
        <w:commentReference w:id="7"/>
      </w:r>
      <w:r>
        <w:t xml:space="preserve"> what we learned in the Attribute-Based Routing section earlier in the chapter we </w:t>
      </w:r>
      <w:r w:rsidR="0091195F">
        <w:t xml:space="preserve">now recognize that the </w:t>
      </w:r>
      <w:proofErr w:type="spellStart"/>
      <w:r w:rsidR="0091195F">
        <w:t>RoutePrefix</w:t>
      </w:r>
      <w:proofErr w:type="spellEnd"/>
      <w:r w:rsidR="0091195F">
        <w:t xml:space="preserve"> attribute is configured to match a URL path of </w:t>
      </w:r>
      <w:proofErr w:type="spellStart"/>
      <w:r w:rsidR="0091195F">
        <w:t>api</w:t>
      </w:r>
      <w:proofErr w:type="spellEnd"/>
      <w:r w:rsidR="0091195F">
        <w:t>/{</w:t>
      </w:r>
      <w:proofErr w:type="spellStart"/>
      <w:r w:rsidR="0091195F">
        <w:t>apiVersion</w:t>
      </w:r>
      <w:proofErr w:type="spellEnd"/>
      <w:r w:rsidR="0091195F">
        <w:t xml:space="preserve">}/tasks, where the </w:t>
      </w:r>
      <w:proofErr w:type="spellStart"/>
      <w:r w:rsidR="0091195F">
        <w:t>apiVersion</w:t>
      </w:r>
      <w:proofErr w:type="spellEnd"/>
      <w:r w:rsidR="0091195F">
        <w:t xml:space="preserve"> parameter is constrained by our custom </w:t>
      </w:r>
      <w:proofErr w:type="spellStart"/>
      <w:r w:rsidR="0091195F">
        <w:t>IHttpRouteConstraint</w:t>
      </w:r>
      <w:proofErr w:type="spellEnd"/>
      <w:r w:rsidR="0091195F">
        <w:t xml:space="preserve"> to a value of "v1".</w:t>
      </w:r>
      <w:r w:rsidR="00A93236">
        <w:t xml:space="preserve"> </w:t>
      </w:r>
      <w:r w:rsidR="004A57F4">
        <w:t xml:space="preserve">Again, using our custom </w:t>
      </w:r>
      <w:r w:rsidR="004A57F4" w:rsidRPr="005C1B16">
        <w:rPr>
          <w:rStyle w:val="CodeInline"/>
        </w:rPr>
        <w:t>ApiVersion1</w:t>
      </w:r>
      <w:bookmarkStart w:id="8" w:name="_GoBack"/>
      <w:bookmarkEnd w:id="8"/>
      <w:r w:rsidR="004A57F4" w:rsidRPr="005C1B16">
        <w:rPr>
          <w:rStyle w:val="CodeInline"/>
        </w:rPr>
        <w:t>RoutePrefix</w:t>
      </w:r>
      <w:r w:rsidR="004A57F4">
        <w:t xml:space="preserve"> attribute helps us avoid silly errors in routing caused by copy/paste/syntax mistakes.</w:t>
      </w:r>
    </w:p>
    <w:p w14:paraId="5302EE5A" w14:textId="46BC13EE" w:rsidR="00397E12" w:rsidRDefault="000B3935" w:rsidP="00DC77E1">
      <w:pPr>
        <w:pStyle w:val="BodyTextCont"/>
      </w:pPr>
      <w:r>
        <w:t xml:space="preserve">Now let's finish up stubbing out the controllers. </w:t>
      </w:r>
      <w:r w:rsidR="00397E12">
        <w:t xml:space="preserve">We'll flesh out the </w:t>
      </w:r>
      <w:r>
        <w:t xml:space="preserve">real </w:t>
      </w:r>
      <w:r w:rsidR="00397E12">
        <w:t xml:space="preserve">implementation later; for now, we're trying to demonstrate that we can properly support versioned routes. First, </w:t>
      </w:r>
      <w:r>
        <w:t xml:space="preserve">"implement" </w:t>
      </w:r>
      <w:r w:rsidR="00397E12">
        <w:t>the V1 controller…</w:t>
      </w:r>
    </w:p>
    <w:p w14:paraId="1A898F41" w14:textId="77777777" w:rsidR="000B3935" w:rsidRPr="000B3935" w:rsidRDefault="000B3935" w:rsidP="00DC77E1">
      <w:pPr>
        <w:pStyle w:val="Code"/>
      </w:pPr>
      <w:r w:rsidRPr="000B3935">
        <w:t>using System.Net.Http;</w:t>
      </w:r>
    </w:p>
    <w:p w14:paraId="2A497AF2" w14:textId="77777777" w:rsidR="000B3935" w:rsidRPr="000B3935" w:rsidRDefault="000B3935" w:rsidP="00DC77E1">
      <w:pPr>
        <w:pStyle w:val="Code"/>
      </w:pPr>
      <w:r w:rsidRPr="000B3935">
        <w:t>using System.Web.Http;</w:t>
      </w:r>
    </w:p>
    <w:p w14:paraId="5FFE5095" w14:textId="77777777" w:rsidR="000B3935" w:rsidRPr="000B3935" w:rsidRDefault="000B3935" w:rsidP="00DC77E1">
      <w:pPr>
        <w:pStyle w:val="Code"/>
      </w:pPr>
      <w:r w:rsidRPr="000B3935">
        <w:t>using WebApi2Book.Web.Api.Models;</w:t>
      </w:r>
    </w:p>
    <w:p w14:paraId="3A664696" w14:textId="77777777" w:rsidR="000B3935" w:rsidRPr="000B3935" w:rsidRDefault="000B3935" w:rsidP="00DC77E1">
      <w:pPr>
        <w:pStyle w:val="Code"/>
      </w:pPr>
      <w:r w:rsidRPr="000B3935">
        <w:t>using WebApi2Book.Web.Common.Routing;</w:t>
      </w:r>
    </w:p>
    <w:p w14:paraId="00AEB5E6" w14:textId="77777777" w:rsidR="000B3935" w:rsidRPr="000B3935" w:rsidRDefault="000B3935" w:rsidP="00DC77E1">
      <w:pPr>
        <w:pStyle w:val="Code"/>
      </w:pPr>
    </w:p>
    <w:p w14:paraId="4984DE05" w14:textId="77777777" w:rsidR="000B3935" w:rsidRPr="000B3935" w:rsidRDefault="000B3935" w:rsidP="00DC77E1">
      <w:pPr>
        <w:pStyle w:val="Code"/>
      </w:pPr>
      <w:r w:rsidRPr="000B3935">
        <w:t>namespace WebApi2Book.Web.Api.Controllers.V1</w:t>
      </w:r>
    </w:p>
    <w:p w14:paraId="094638C4" w14:textId="77777777" w:rsidR="000B3935" w:rsidRPr="000B3935" w:rsidRDefault="000B3935" w:rsidP="00DC77E1">
      <w:pPr>
        <w:pStyle w:val="Code"/>
      </w:pPr>
      <w:r w:rsidRPr="000B3935">
        <w:t>{</w:t>
      </w:r>
    </w:p>
    <w:p w14:paraId="65FC7910" w14:textId="77777777" w:rsidR="000B3935" w:rsidRPr="000B3935" w:rsidRDefault="000B3935" w:rsidP="00DC77E1">
      <w:pPr>
        <w:pStyle w:val="Code"/>
      </w:pPr>
      <w:r w:rsidRPr="000B3935">
        <w:t xml:space="preserve">    [ApiVersion1RoutePrefix("tasks")]</w:t>
      </w:r>
    </w:p>
    <w:p w14:paraId="21BD4E0E" w14:textId="77777777" w:rsidR="000B3935" w:rsidRPr="000B3935" w:rsidRDefault="000B3935" w:rsidP="00DC77E1">
      <w:pPr>
        <w:pStyle w:val="Code"/>
      </w:pPr>
      <w:r w:rsidRPr="000B3935">
        <w:t xml:space="preserve">    public class TasksController : ApiController</w:t>
      </w:r>
    </w:p>
    <w:p w14:paraId="7668307F" w14:textId="77777777" w:rsidR="000B3935" w:rsidRPr="000B3935" w:rsidRDefault="000B3935" w:rsidP="00DC77E1">
      <w:pPr>
        <w:pStyle w:val="Code"/>
      </w:pPr>
      <w:r w:rsidRPr="000B3935">
        <w:t xml:space="preserve">    {</w:t>
      </w:r>
    </w:p>
    <w:p w14:paraId="161967EF" w14:textId="77777777" w:rsidR="000B3935" w:rsidRPr="000B3935" w:rsidRDefault="000B3935" w:rsidP="00DC77E1">
      <w:pPr>
        <w:pStyle w:val="Code"/>
      </w:pPr>
      <w:r w:rsidRPr="000B3935">
        <w:t xml:space="preserve">        [Route("", Name = "AddTaskRoute")]</w:t>
      </w:r>
    </w:p>
    <w:p w14:paraId="67B4EF99" w14:textId="77777777" w:rsidR="000B3935" w:rsidRPr="000B3935" w:rsidRDefault="000B3935" w:rsidP="00DC77E1">
      <w:pPr>
        <w:pStyle w:val="Code"/>
      </w:pPr>
      <w:r w:rsidRPr="000B3935">
        <w:t xml:space="preserve">        [HttpPost]</w:t>
      </w:r>
    </w:p>
    <w:p w14:paraId="2358AE21" w14:textId="77777777" w:rsidR="000B3935" w:rsidRPr="000B3935" w:rsidRDefault="000B3935" w:rsidP="00DC77E1">
      <w:pPr>
        <w:pStyle w:val="Code"/>
      </w:pPr>
      <w:r w:rsidRPr="000B3935">
        <w:t xml:space="preserve">        public Task AddTask(HttpRequestMessage requestMessage, Task newTask)</w:t>
      </w:r>
    </w:p>
    <w:p w14:paraId="1C1CF0E5" w14:textId="77777777" w:rsidR="000B3935" w:rsidRPr="000B3935" w:rsidRDefault="000B3935" w:rsidP="00DC77E1">
      <w:pPr>
        <w:pStyle w:val="Code"/>
      </w:pPr>
      <w:r w:rsidRPr="000B3935">
        <w:t xml:space="preserve">        {</w:t>
      </w:r>
    </w:p>
    <w:p w14:paraId="1D5250EB" w14:textId="77777777" w:rsidR="000B3935" w:rsidRPr="000B3935" w:rsidRDefault="000B3935" w:rsidP="00DC77E1">
      <w:pPr>
        <w:pStyle w:val="Code"/>
      </w:pPr>
      <w:r w:rsidRPr="000B3935">
        <w:t xml:space="preserve">            return new Task</w:t>
      </w:r>
    </w:p>
    <w:p w14:paraId="79F70509" w14:textId="77777777" w:rsidR="000B3935" w:rsidRPr="000B3935" w:rsidRDefault="000B3935" w:rsidP="00DC77E1">
      <w:pPr>
        <w:pStyle w:val="Code"/>
      </w:pPr>
      <w:r w:rsidRPr="000B3935">
        <w:t xml:space="preserve">            {</w:t>
      </w:r>
    </w:p>
    <w:p w14:paraId="148916EB" w14:textId="77777777" w:rsidR="000B3935" w:rsidRPr="000B3935" w:rsidRDefault="000B3935" w:rsidP="00DC77E1">
      <w:pPr>
        <w:pStyle w:val="Code"/>
      </w:pPr>
      <w:r w:rsidRPr="000B3935">
        <w:t xml:space="preserve">                Subject = "In v1, newTask.Subject = " + newTask.Subject</w:t>
      </w:r>
    </w:p>
    <w:p w14:paraId="6A40F788" w14:textId="77777777" w:rsidR="000B3935" w:rsidRPr="000B3935" w:rsidRDefault="000B3935" w:rsidP="00DC77E1">
      <w:pPr>
        <w:pStyle w:val="Code"/>
      </w:pPr>
      <w:r w:rsidRPr="000B3935">
        <w:t xml:space="preserve">            };</w:t>
      </w:r>
    </w:p>
    <w:p w14:paraId="59650528" w14:textId="77777777" w:rsidR="000B3935" w:rsidRPr="000B3935" w:rsidRDefault="000B3935" w:rsidP="00DC77E1">
      <w:pPr>
        <w:pStyle w:val="Code"/>
      </w:pPr>
      <w:r w:rsidRPr="000B3935">
        <w:t xml:space="preserve">        }</w:t>
      </w:r>
    </w:p>
    <w:p w14:paraId="1383A6D3" w14:textId="77777777" w:rsidR="000B3935" w:rsidRPr="000B3935" w:rsidRDefault="000B3935" w:rsidP="00DC77E1">
      <w:pPr>
        <w:pStyle w:val="Code"/>
      </w:pPr>
      <w:r w:rsidRPr="000B3935">
        <w:t xml:space="preserve">    }</w:t>
      </w:r>
    </w:p>
    <w:p w14:paraId="04B71F83" w14:textId="7F174762" w:rsidR="00397E12" w:rsidRDefault="000B3935" w:rsidP="00DC77E1">
      <w:pPr>
        <w:pStyle w:val="BodyTextCont"/>
      </w:pPr>
      <w:r w:rsidRPr="000B3935">
        <w:t>}</w:t>
      </w:r>
      <w:r>
        <w:t>… a</w:t>
      </w:r>
      <w:r w:rsidR="00397E12">
        <w:t xml:space="preserve">nd now </w:t>
      </w:r>
      <w:r w:rsidR="009634AF">
        <w:t>the V2 controller</w:t>
      </w:r>
      <w:r>
        <w:t>:</w:t>
      </w:r>
    </w:p>
    <w:p w14:paraId="34827EDE" w14:textId="77777777" w:rsidR="000B3935" w:rsidRPr="000B3935" w:rsidRDefault="000B3935">
      <w:pPr>
        <w:pStyle w:val="Code"/>
      </w:pPr>
      <w:r w:rsidRPr="000B3935">
        <w:t>using System.Net.Http;</w:t>
      </w:r>
    </w:p>
    <w:p w14:paraId="0D49D8F4" w14:textId="77777777" w:rsidR="000B3935" w:rsidRPr="000B3935" w:rsidRDefault="000B3935">
      <w:pPr>
        <w:pStyle w:val="Code"/>
      </w:pPr>
      <w:r w:rsidRPr="000B3935">
        <w:t>using System.Web.Http;</w:t>
      </w:r>
    </w:p>
    <w:p w14:paraId="6514B4FF" w14:textId="77777777" w:rsidR="000B3935" w:rsidRPr="000B3935" w:rsidRDefault="000B3935">
      <w:pPr>
        <w:pStyle w:val="Code"/>
      </w:pPr>
      <w:r w:rsidRPr="000B3935">
        <w:t>using WebApi2Book.Web.Api.Models;</w:t>
      </w:r>
    </w:p>
    <w:p w14:paraId="667088DB" w14:textId="77777777" w:rsidR="000B3935" w:rsidRPr="000B3935" w:rsidRDefault="000B3935">
      <w:pPr>
        <w:pStyle w:val="Code"/>
      </w:pPr>
    </w:p>
    <w:p w14:paraId="063F1AD2" w14:textId="77777777" w:rsidR="000B3935" w:rsidRPr="000B3935" w:rsidRDefault="000B3935">
      <w:pPr>
        <w:pStyle w:val="Code"/>
      </w:pPr>
      <w:r w:rsidRPr="000B3935">
        <w:t>namespace WebApi2Book.Web.Api.Controllers.V2</w:t>
      </w:r>
    </w:p>
    <w:p w14:paraId="3DF494EC" w14:textId="77777777" w:rsidR="000B3935" w:rsidRPr="000B3935" w:rsidRDefault="000B3935">
      <w:pPr>
        <w:pStyle w:val="Code"/>
      </w:pPr>
      <w:r w:rsidRPr="000B3935">
        <w:t>{</w:t>
      </w:r>
    </w:p>
    <w:p w14:paraId="6B020922" w14:textId="77777777" w:rsidR="000B3935" w:rsidRPr="000B3935" w:rsidRDefault="000B3935">
      <w:pPr>
        <w:pStyle w:val="Code"/>
      </w:pPr>
      <w:r w:rsidRPr="000B3935">
        <w:t xml:space="preserve">    [RoutePrefix("api/{apiVersion:apiVersionConstraint(v2)}/tasks")]</w:t>
      </w:r>
    </w:p>
    <w:p w14:paraId="482550AB" w14:textId="77777777" w:rsidR="000B3935" w:rsidRPr="000B3935" w:rsidRDefault="000B3935">
      <w:pPr>
        <w:pStyle w:val="Code"/>
      </w:pPr>
      <w:r w:rsidRPr="000B3935">
        <w:t xml:space="preserve">    public class TasksController : ApiController</w:t>
      </w:r>
    </w:p>
    <w:p w14:paraId="5A947893" w14:textId="77777777" w:rsidR="000B3935" w:rsidRPr="000B3935" w:rsidRDefault="000B3935">
      <w:pPr>
        <w:pStyle w:val="Code"/>
      </w:pPr>
      <w:r w:rsidRPr="000B3935">
        <w:t xml:space="preserve">    {</w:t>
      </w:r>
    </w:p>
    <w:p w14:paraId="0CE2920C" w14:textId="77777777" w:rsidR="000B3935" w:rsidRPr="000B3935" w:rsidRDefault="000B3935">
      <w:pPr>
        <w:pStyle w:val="Code"/>
      </w:pPr>
      <w:r w:rsidRPr="000B3935">
        <w:t xml:space="preserve">        [Route("", Name = "AddTaskRouteV2")]</w:t>
      </w:r>
    </w:p>
    <w:p w14:paraId="6B098663" w14:textId="77777777" w:rsidR="000B3935" w:rsidRPr="000B3935" w:rsidRDefault="000B3935">
      <w:pPr>
        <w:pStyle w:val="Code"/>
      </w:pPr>
      <w:r w:rsidRPr="000B3935">
        <w:t xml:space="preserve">        [HttpPost]</w:t>
      </w:r>
    </w:p>
    <w:p w14:paraId="67756E5C" w14:textId="77777777" w:rsidR="000B3935" w:rsidRPr="000B3935" w:rsidRDefault="000B3935">
      <w:pPr>
        <w:pStyle w:val="Code"/>
      </w:pPr>
      <w:r w:rsidRPr="000B3935">
        <w:t xml:space="preserve">        public Task AddTask(HttpRequestMessage requestMessage, Models.Task newTask)</w:t>
      </w:r>
    </w:p>
    <w:p w14:paraId="1F17BCEE" w14:textId="77777777" w:rsidR="000B3935" w:rsidRPr="000B3935" w:rsidRDefault="000B3935">
      <w:pPr>
        <w:pStyle w:val="Code"/>
      </w:pPr>
      <w:r w:rsidRPr="000B3935">
        <w:t xml:space="preserve">        {</w:t>
      </w:r>
    </w:p>
    <w:p w14:paraId="6CB7B373" w14:textId="77777777" w:rsidR="000B3935" w:rsidRPr="000B3935" w:rsidRDefault="000B3935">
      <w:pPr>
        <w:pStyle w:val="Code"/>
      </w:pPr>
      <w:r w:rsidRPr="000B3935">
        <w:t xml:space="preserve">            return new Task</w:t>
      </w:r>
    </w:p>
    <w:p w14:paraId="5E6C3D6F" w14:textId="77777777" w:rsidR="000B3935" w:rsidRPr="000B3935" w:rsidRDefault="000B3935">
      <w:pPr>
        <w:pStyle w:val="Code"/>
      </w:pPr>
      <w:r w:rsidRPr="000B3935">
        <w:t xml:space="preserve">            {</w:t>
      </w:r>
    </w:p>
    <w:p w14:paraId="797DB27F" w14:textId="77777777" w:rsidR="000B3935" w:rsidRPr="000B3935" w:rsidRDefault="000B3935">
      <w:pPr>
        <w:pStyle w:val="Code"/>
      </w:pPr>
      <w:r w:rsidRPr="000B3935">
        <w:t xml:space="preserve">                Subject = "In v2, newTask.Subject = " + newTask.Subject</w:t>
      </w:r>
    </w:p>
    <w:p w14:paraId="6635B6E8" w14:textId="77777777" w:rsidR="000B3935" w:rsidRPr="000B3935" w:rsidRDefault="000B3935">
      <w:pPr>
        <w:pStyle w:val="Code"/>
      </w:pPr>
      <w:r w:rsidRPr="000B3935">
        <w:t xml:space="preserve">            };</w:t>
      </w:r>
    </w:p>
    <w:p w14:paraId="35B6DD64" w14:textId="77777777" w:rsidR="000B3935" w:rsidRPr="000B3935" w:rsidRDefault="000B3935">
      <w:pPr>
        <w:pStyle w:val="Code"/>
      </w:pPr>
      <w:r w:rsidRPr="000B3935">
        <w:t xml:space="preserve">        }</w:t>
      </w:r>
    </w:p>
    <w:p w14:paraId="43580983" w14:textId="77777777" w:rsidR="000B3935" w:rsidRPr="000B3935" w:rsidRDefault="000B3935">
      <w:pPr>
        <w:pStyle w:val="Code"/>
      </w:pPr>
      <w:r w:rsidRPr="000B3935">
        <w:t xml:space="preserve">    }</w:t>
      </w:r>
    </w:p>
    <w:p w14:paraId="7FF1610A" w14:textId="2371CBAC" w:rsidR="00397E12" w:rsidRDefault="000B3935" w:rsidP="00DC77E1">
      <w:pPr>
        <w:pStyle w:val="Code"/>
      </w:pPr>
      <w:r w:rsidRPr="00DC77E1">
        <w:t>}</w:t>
      </w:r>
    </w:p>
    <w:p w14:paraId="71C94975" w14:textId="1581EAD9" w:rsidR="002E357E" w:rsidRDefault="002E357E" w:rsidP="00DC77E1">
      <w:pPr>
        <w:pStyle w:val="BodyTextCont"/>
      </w:pPr>
      <w:r>
        <w:t xml:space="preserve">Note that for the V2 controller we're using the </w:t>
      </w:r>
      <w:proofErr w:type="spellStart"/>
      <w:r>
        <w:t>RoutePrefix</w:t>
      </w:r>
      <w:proofErr w:type="spellEnd"/>
      <w:r>
        <w:t xml:space="preserve"> attribute directly rather than </w:t>
      </w:r>
      <w:proofErr w:type="spellStart"/>
      <w:r>
        <w:t>subclassing</w:t>
      </w:r>
      <w:proofErr w:type="spellEnd"/>
      <w:r>
        <w:t xml:space="preserve"> it</w:t>
      </w:r>
      <w:r w:rsidR="009634AF">
        <w:t>. T</w:t>
      </w:r>
      <w:r>
        <w:t xml:space="preserve">he purpose is to emphasize that the custom </w:t>
      </w:r>
      <w:r w:rsidRPr="004B6FCB">
        <w:t>ApiVersion1RoutePrefix</w:t>
      </w:r>
      <w:r w:rsidRPr="002E357E">
        <w:t>Attribute</w:t>
      </w:r>
      <w:r>
        <w:t xml:space="preserve"> is merely syntactic sugar; it doesn't affect the processing in any way.</w:t>
      </w:r>
      <w:r w:rsidR="00926305">
        <w:t xml:space="preserve"> </w:t>
      </w:r>
      <w:r w:rsidR="000B3935">
        <w:t>Also note that the two route names are unique</w:t>
      </w:r>
      <w:r w:rsidR="00125AD5">
        <w:t xml:space="preserve">; </w:t>
      </w:r>
      <w:r w:rsidR="00926305">
        <w:t xml:space="preserve">we </w:t>
      </w:r>
      <w:r w:rsidR="00125AD5">
        <w:t>need to</w:t>
      </w:r>
      <w:r w:rsidR="00926305">
        <w:t xml:space="preserve"> ensure g</w:t>
      </w:r>
      <w:r w:rsidR="000B3935">
        <w:t>lobally unique route names</w:t>
      </w:r>
      <w:r w:rsidR="00926305">
        <w:t>, as</w:t>
      </w:r>
      <w:r w:rsidR="000B3935">
        <w:t xml:space="preserve"> required by ASP.NET Web API.</w:t>
      </w:r>
    </w:p>
    <w:p w14:paraId="4F0580E0" w14:textId="070F7912" w:rsidR="002E357E" w:rsidRDefault="009634AF" w:rsidP="00DC77E1">
      <w:pPr>
        <w:pStyle w:val="BodyTextCont"/>
      </w:pPr>
      <w:r>
        <w:t xml:space="preserve">Ok, now we're almost ready to process a </w:t>
      </w:r>
      <w:r w:rsidR="00125AD5">
        <w:t>request</w:t>
      </w:r>
      <w:r>
        <w:t xml:space="preserve">. </w:t>
      </w:r>
      <w:r w:rsidR="00E9562E">
        <w:t>First,</w:t>
      </w:r>
      <w:r>
        <w:t xml:space="preserve"> </w:t>
      </w:r>
      <w:del w:id="9" w:author="Brian Wortman" w:date="2014-05-05T21:15:00Z">
        <w:r w:rsidDel="002E00E8">
          <w:delText xml:space="preserve">we </w:delText>
        </w:r>
      </w:del>
      <w:del w:id="10" w:author="Brian Wortman" w:date="2014-05-05T21:14:00Z">
        <w:r w:rsidR="002E357E" w:rsidDel="002E00E8">
          <w:delText xml:space="preserve">need </w:delText>
        </w:r>
      </w:del>
      <w:ins w:id="11" w:author="Brian Wortman" w:date="2014-05-05T21:14:00Z">
        <w:r w:rsidR="002E00E8">
          <w:t xml:space="preserve">we'll </w:t>
        </w:r>
      </w:ins>
      <w:del w:id="12" w:author="Brian Wortman" w:date="2014-05-05T21:14:00Z">
        <w:r w:rsidR="002E357E" w:rsidDel="002E00E8">
          <w:delText xml:space="preserve">to </w:delText>
        </w:r>
      </w:del>
      <w:r w:rsidR="002E357E">
        <w:t>implement the custom controller selector</w:t>
      </w:r>
      <w:ins w:id="13" w:author="Brian Wortman" w:date="2014-05-05T21:19:00Z">
        <w:r w:rsidR="002E00E8">
          <w:t xml:space="preserve">. </w:t>
        </w:r>
      </w:ins>
      <w:ins w:id="14" w:author="Brian Wortman" w:date="2014-05-05T21:20:00Z">
        <w:r w:rsidR="002E00E8">
          <w:t>(</w:t>
        </w:r>
      </w:ins>
      <w:ins w:id="15" w:author="Brian Wortman" w:date="2014-05-05T21:19:00Z">
        <w:r w:rsidR="002E00E8">
          <w:t xml:space="preserve">As we mentioned </w:t>
        </w:r>
      </w:ins>
      <w:ins w:id="16" w:author="Brian Wortman" w:date="2014-05-05T12:48:00Z">
        <w:r w:rsidR="003B70CA">
          <w:t xml:space="preserve">earlier, </w:t>
        </w:r>
      </w:ins>
      <w:ins w:id="17" w:author="Brian Wortman" w:date="2014-05-05T21:19:00Z">
        <w:r w:rsidR="002E00E8">
          <w:t xml:space="preserve">a custom controller selector is necessary because </w:t>
        </w:r>
      </w:ins>
      <w:ins w:id="18" w:author="Brian Wortman" w:date="2014-05-05T12:48:00Z">
        <w:r w:rsidR="003B70CA">
          <w:t xml:space="preserve">the </w:t>
        </w:r>
        <w:r w:rsidR="003B70CA" w:rsidRPr="003B70CA">
          <w:t>framework only matches on the controller class name without regard to the controller class' namespace</w:t>
        </w:r>
        <w:r w:rsidR="003B70CA">
          <w:t>.</w:t>
        </w:r>
      </w:ins>
      <w:ins w:id="19" w:author="Brian Wortman" w:date="2014-05-05T21:20:00Z">
        <w:r w:rsidR="002E00E8">
          <w:t>)</w:t>
        </w:r>
      </w:ins>
      <w:ins w:id="20" w:author="Brian Wortman" w:date="2014-05-05T12:48:00Z">
        <w:r w:rsidR="003B70CA">
          <w:t xml:space="preserve"> </w:t>
        </w:r>
      </w:ins>
      <w:ins w:id="21" w:author="Brian Wortman" w:date="2014-05-05T21:19:00Z">
        <w:r w:rsidR="002E00E8">
          <w:t>Then, a</w:t>
        </w:r>
      </w:ins>
      <w:ins w:id="22" w:author="Brian Wortman" w:date="2014-05-05T12:48:00Z">
        <w:r w:rsidR="003B70CA">
          <w:t>fter that</w:t>
        </w:r>
      </w:ins>
      <w:r>
        <w:t xml:space="preserve">, </w:t>
      </w:r>
      <w:del w:id="23" w:author="Brian Wortman" w:date="2014-05-05T12:48:00Z">
        <w:r w:rsidDel="003B70CA">
          <w:delText xml:space="preserve">and then </w:delText>
        </w:r>
      </w:del>
      <w:del w:id="24" w:author="Brian Wortman" w:date="2014-05-05T21:19:00Z">
        <w:r w:rsidDel="002E00E8">
          <w:delText xml:space="preserve">we </w:delText>
        </w:r>
      </w:del>
      <w:ins w:id="25" w:author="Brian Wortman" w:date="2014-05-05T21:19:00Z">
        <w:r w:rsidR="002E00E8">
          <w:t xml:space="preserve">will </w:t>
        </w:r>
      </w:ins>
      <w:del w:id="26" w:author="Brian Wortman" w:date="2014-05-05T21:19:00Z">
        <w:r w:rsidDel="002E00E8">
          <w:delText xml:space="preserve">need to </w:delText>
        </w:r>
      </w:del>
      <w:r>
        <w:t xml:space="preserve">wire up the custom constraint and the custom controller selector with the ASP.NET Web API framework. </w:t>
      </w:r>
      <w:r w:rsidR="00E9562E">
        <w:t>So w</w:t>
      </w:r>
      <w:r>
        <w:t>ithout further ado…</w:t>
      </w:r>
    </w:p>
    <w:p w14:paraId="1454E6E2" w14:textId="768BA221" w:rsidR="00A80674" w:rsidRDefault="00A80674" w:rsidP="00DC77E1">
      <w:pPr>
        <w:pStyle w:val="Heading3"/>
      </w:pPr>
      <w:r>
        <w:t xml:space="preserve">A Custom </w:t>
      </w:r>
      <w:proofErr w:type="spellStart"/>
      <w:r w:rsidRPr="00A80674">
        <w:t>IHttpControllerSelector</w:t>
      </w:r>
      <w:proofErr w:type="spellEnd"/>
    </w:p>
    <w:p w14:paraId="1C520A27" w14:textId="56039DAB" w:rsidR="00683605" w:rsidRDefault="008205B1" w:rsidP="00DC77E1">
      <w:pPr>
        <w:pStyle w:val="BodyTextFirst"/>
      </w:pPr>
      <w:r>
        <w:t>Our controller selector implementation was inspired by Mike Wasson's MSDN blog post entitled, ASP.NET Web API: Using Namespaces to Version Web APIs.</w:t>
      </w:r>
      <w:r w:rsidR="001F6408">
        <w:t xml:space="preserve"> </w:t>
      </w:r>
      <w:r>
        <w:t xml:space="preserve">The implementation borrowed heavily from the official </w:t>
      </w:r>
      <w:r w:rsidR="00FA765E">
        <w:t>Microsoft</w:t>
      </w:r>
      <w:r w:rsidR="001F6408">
        <w:t xml:space="preserve"> </w:t>
      </w:r>
      <w:proofErr w:type="spellStart"/>
      <w:r>
        <w:t>CodePlex</w:t>
      </w:r>
      <w:proofErr w:type="spellEnd"/>
      <w:r>
        <w:t xml:space="preserve"> </w:t>
      </w:r>
      <w:proofErr w:type="spellStart"/>
      <w:r>
        <w:t>NamespaceControllerSelector</w:t>
      </w:r>
      <w:proofErr w:type="spellEnd"/>
      <w:r>
        <w:t xml:space="preserve"> sample referenced </w:t>
      </w:r>
      <w:r w:rsidR="001F6408">
        <w:t>in</w:t>
      </w:r>
      <w:r>
        <w:t xml:space="preserve"> </w:t>
      </w:r>
      <w:r w:rsidR="00BF508B">
        <w:t>that</w:t>
      </w:r>
      <w:r>
        <w:t xml:space="preserve"> blog post.</w:t>
      </w:r>
      <w:r w:rsidR="001F6408">
        <w:t xml:space="preserve"> We made some simplifications (e.g., </w:t>
      </w:r>
      <w:r w:rsidR="00BF508B">
        <w:t xml:space="preserve">eliminated the code that checked for duplicate paths) and we made some enhancements required to address changes in the ASP.NET Web API framework (e.g., </w:t>
      </w:r>
      <w:r w:rsidR="00D155F8">
        <w:t xml:space="preserve">note the </w:t>
      </w:r>
      <w:r w:rsidR="00683605">
        <w:t>us</w:t>
      </w:r>
      <w:r w:rsidR="00C34C8A">
        <w:t>e</w:t>
      </w:r>
      <w:r w:rsidR="00BF508B">
        <w:t xml:space="preserve"> of </w:t>
      </w:r>
      <w:proofErr w:type="spellStart"/>
      <w:r w:rsidR="00BF508B" w:rsidRPr="00BF508B">
        <w:t>IHttpRouteData</w:t>
      </w:r>
      <w:proofErr w:type="spellEnd"/>
      <w:r w:rsidR="00BF508B">
        <w:t xml:space="preserve"> </w:t>
      </w:r>
      <w:proofErr w:type="spellStart"/>
      <w:r w:rsidR="00BF508B">
        <w:t>subroutes</w:t>
      </w:r>
      <w:proofErr w:type="spellEnd"/>
      <w:r w:rsidR="00BF508B">
        <w:t xml:space="preserve">), but the basic design and implementation comes straight from </w:t>
      </w:r>
      <w:proofErr w:type="spellStart"/>
      <w:r w:rsidR="00BF508B">
        <w:t>CodePlex</w:t>
      </w:r>
      <w:proofErr w:type="spellEnd"/>
      <w:r w:rsidR="00BF508B">
        <w:t>.</w:t>
      </w:r>
    </w:p>
    <w:p w14:paraId="5F1EB4C8" w14:textId="5001E08E" w:rsidR="00853687" w:rsidRDefault="00683605" w:rsidP="00DC77E1">
      <w:pPr>
        <w:pStyle w:val="BodyTextCont"/>
      </w:pPr>
      <w:r>
        <w:t>Anyway, go ahead and implement the custom controller selector as follows in the WebApi2Book.Web.Common project:</w:t>
      </w:r>
    </w:p>
    <w:p w14:paraId="6C7EE028" w14:textId="77777777" w:rsidR="00683605" w:rsidRPr="00683605" w:rsidRDefault="00683605" w:rsidP="00DC77E1">
      <w:pPr>
        <w:pStyle w:val="Code"/>
      </w:pPr>
      <w:r w:rsidRPr="00683605">
        <w:t>using System;</w:t>
      </w:r>
    </w:p>
    <w:p w14:paraId="5A6A5CEF" w14:textId="77777777" w:rsidR="00683605" w:rsidRPr="00683605" w:rsidRDefault="00683605" w:rsidP="00DC77E1">
      <w:pPr>
        <w:pStyle w:val="Code"/>
      </w:pPr>
      <w:r w:rsidRPr="00683605">
        <w:t>using System.Collections.Generic;</w:t>
      </w:r>
    </w:p>
    <w:p w14:paraId="3D7C2726" w14:textId="77777777" w:rsidR="00683605" w:rsidRPr="00683605" w:rsidRDefault="00683605" w:rsidP="00DC77E1">
      <w:pPr>
        <w:pStyle w:val="Code"/>
      </w:pPr>
      <w:r w:rsidRPr="00683605">
        <w:t>using System.Globalization;</w:t>
      </w:r>
    </w:p>
    <w:p w14:paraId="5EF6ACFA" w14:textId="77777777" w:rsidR="00683605" w:rsidRPr="00683605" w:rsidRDefault="00683605" w:rsidP="00DC77E1">
      <w:pPr>
        <w:pStyle w:val="Code"/>
      </w:pPr>
      <w:r w:rsidRPr="00683605">
        <w:t>using System.Linq;</w:t>
      </w:r>
    </w:p>
    <w:p w14:paraId="3856DA4C" w14:textId="77777777" w:rsidR="00683605" w:rsidRPr="00683605" w:rsidRDefault="00683605" w:rsidP="00DC77E1">
      <w:pPr>
        <w:pStyle w:val="Code"/>
      </w:pPr>
      <w:r w:rsidRPr="00683605">
        <w:t>using System.Net;</w:t>
      </w:r>
    </w:p>
    <w:p w14:paraId="77016987" w14:textId="77777777" w:rsidR="00683605" w:rsidRPr="00683605" w:rsidRDefault="00683605" w:rsidP="00DC77E1">
      <w:pPr>
        <w:pStyle w:val="Code"/>
      </w:pPr>
      <w:r w:rsidRPr="00683605">
        <w:t>using System.Net.Http;</w:t>
      </w:r>
    </w:p>
    <w:p w14:paraId="0C3A4AAB" w14:textId="77777777" w:rsidR="00683605" w:rsidRPr="00683605" w:rsidRDefault="00683605" w:rsidP="00DC77E1">
      <w:pPr>
        <w:pStyle w:val="Code"/>
      </w:pPr>
      <w:r w:rsidRPr="00683605">
        <w:t>using System.Web.Http;</w:t>
      </w:r>
    </w:p>
    <w:p w14:paraId="334F47E1" w14:textId="77777777" w:rsidR="00683605" w:rsidRPr="00683605" w:rsidRDefault="00683605" w:rsidP="00DC77E1">
      <w:pPr>
        <w:pStyle w:val="Code"/>
      </w:pPr>
      <w:r w:rsidRPr="00683605">
        <w:t>using System.Web.Http.Controllers;</w:t>
      </w:r>
    </w:p>
    <w:p w14:paraId="038560B4" w14:textId="77777777" w:rsidR="00683605" w:rsidRPr="00683605" w:rsidRDefault="00683605" w:rsidP="00DC77E1">
      <w:pPr>
        <w:pStyle w:val="Code"/>
      </w:pPr>
      <w:r w:rsidRPr="00683605">
        <w:t>using System.Web.Http.Dispatcher;</w:t>
      </w:r>
    </w:p>
    <w:p w14:paraId="2EDB8453" w14:textId="77777777" w:rsidR="00683605" w:rsidRPr="00683605" w:rsidRDefault="00683605" w:rsidP="00DC77E1">
      <w:pPr>
        <w:pStyle w:val="Code"/>
      </w:pPr>
      <w:r w:rsidRPr="00683605">
        <w:t>using System.Web.Http.Routing;</w:t>
      </w:r>
    </w:p>
    <w:p w14:paraId="36704110" w14:textId="77777777" w:rsidR="00683605" w:rsidRPr="00683605" w:rsidRDefault="00683605" w:rsidP="00DC77E1">
      <w:pPr>
        <w:pStyle w:val="Code"/>
      </w:pPr>
    </w:p>
    <w:p w14:paraId="0B7CE5A5" w14:textId="77777777" w:rsidR="00683605" w:rsidRPr="00683605" w:rsidRDefault="00683605" w:rsidP="00DC77E1">
      <w:pPr>
        <w:pStyle w:val="Code"/>
      </w:pPr>
      <w:r w:rsidRPr="00683605">
        <w:t>namespace WebApi2Book.Web.Common</w:t>
      </w:r>
    </w:p>
    <w:p w14:paraId="5182B4D2" w14:textId="77777777" w:rsidR="00683605" w:rsidRPr="00683605" w:rsidRDefault="00683605" w:rsidP="00DC77E1">
      <w:pPr>
        <w:pStyle w:val="Code"/>
      </w:pPr>
      <w:r w:rsidRPr="00683605">
        <w:t>{</w:t>
      </w:r>
    </w:p>
    <w:p w14:paraId="26C95717" w14:textId="77777777" w:rsidR="00683605" w:rsidRPr="00683605" w:rsidRDefault="00683605" w:rsidP="00DC77E1">
      <w:pPr>
        <w:pStyle w:val="Code"/>
      </w:pPr>
      <w:r w:rsidRPr="00683605">
        <w:t xml:space="preserve">    public class NamespaceHttpControllerSelector : IHttpControllerSelector</w:t>
      </w:r>
    </w:p>
    <w:p w14:paraId="151EDEE2" w14:textId="77777777" w:rsidR="00683605" w:rsidRPr="00683605" w:rsidRDefault="00683605" w:rsidP="00DC77E1">
      <w:pPr>
        <w:pStyle w:val="Code"/>
      </w:pPr>
      <w:r w:rsidRPr="00683605">
        <w:t xml:space="preserve">    {</w:t>
      </w:r>
    </w:p>
    <w:p w14:paraId="5C594031" w14:textId="77777777" w:rsidR="00683605" w:rsidRPr="00683605" w:rsidRDefault="00683605" w:rsidP="00DC77E1">
      <w:pPr>
        <w:pStyle w:val="Code"/>
      </w:pPr>
      <w:r w:rsidRPr="00683605">
        <w:t xml:space="preserve">        private readonly HttpConfiguration _configuration;</w:t>
      </w:r>
    </w:p>
    <w:p w14:paraId="67008B90" w14:textId="77777777" w:rsidR="00683605" w:rsidRPr="00683605" w:rsidRDefault="00683605" w:rsidP="00DC77E1">
      <w:pPr>
        <w:pStyle w:val="Code"/>
      </w:pPr>
      <w:r w:rsidRPr="00683605">
        <w:t xml:space="preserve">        private readonly Lazy&lt;Dictionary&lt;string, HttpControllerDescriptor&gt;&gt; _controllers;</w:t>
      </w:r>
    </w:p>
    <w:p w14:paraId="1AF70581" w14:textId="77777777" w:rsidR="00683605" w:rsidRPr="00683605" w:rsidRDefault="00683605" w:rsidP="00DC77E1">
      <w:pPr>
        <w:pStyle w:val="Code"/>
      </w:pPr>
    </w:p>
    <w:p w14:paraId="119AF8D0" w14:textId="77777777" w:rsidR="00683605" w:rsidRPr="00683605" w:rsidRDefault="00683605" w:rsidP="00DC77E1">
      <w:pPr>
        <w:pStyle w:val="Code"/>
      </w:pPr>
      <w:r w:rsidRPr="00683605">
        <w:t xml:space="preserve">        public NamespaceHttpControllerSelector(HttpConfiguration config)</w:t>
      </w:r>
    </w:p>
    <w:p w14:paraId="0147F9F7" w14:textId="77777777" w:rsidR="00683605" w:rsidRPr="00683605" w:rsidRDefault="00683605" w:rsidP="00DC77E1">
      <w:pPr>
        <w:pStyle w:val="Code"/>
      </w:pPr>
      <w:r w:rsidRPr="00683605">
        <w:t xml:space="preserve">        {</w:t>
      </w:r>
    </w:p>
    <w:p w14:paraId="414D2743" w14:textId="77777777" w:rsidR="00683605" w:rsidRPr="00683605" w:rsidRDefault="00683605" w:rsidP="00DC77E1">
      <w:pPr>
        <w:pStyle w:val="Code"/>
      </w:pPr>
      <w:r w:rsidRPr="00683605">
        <w:t xml:space="preserve">            _configuration = config;</w:t>
      </w:r>
    </w:p>
    <w:p w14:paraId="47E80776" w14:textId="77777777" w:rsidR="00683605" w:rsidRPr="00683605" w:rsidRDefault="00683605" w:rsidP="00DC77E1">
      <w:pPr>
        <w:pStyle w:val="Code"/>
      </w:pPr>
      <w:r w:rsidRPr="00683605">
        <w:t xml:space="preserve">            _controllers = new Lazy&lt;Dictionary&lt;string, HttpControllerDescriptor&gt;&gt;(InitializeControllerDictionary);</w:t>
      </w:r>
    </w:p>
    <w:p w14:paraId="2B73222B" w14:textId="77777777" w:rsidR="00683605" w:rsidRPr="00683605" w:rsidRDefault="00683605" w:rsidP="00DC77E1">
      <w:pPr>
        <w:pStyle w:val="Code"/>
      </w:pPr>
      <w:r w:rsidRPr="00683605">
        <w:t xml:space="preserve">        }</w:t>
      </w:r>
    </w:p>
    <w:p w14:paraId="7AF29F76" w14:textId="77777777" w:rsidR="00683605" w:rsidRPr="00683605" w:rsidRDefault="00683605" w:rsidP="00DC77E1">
      <w:pPr>
        <w:pStyle w:val="Code"/>
      </w:pPr>
    </w:p>
    <w:p w14:paraId="48DC7BE3" w14:textId="77777777" w:rsidR="00683605" w:rsidRPr="00683605" w:rsidRDefault="00683605" w:rsidP="00DC77E1">
      <w:pPr>
        <w:pStyle w:val="Code"/>
      </w:pPr>
      <w:r w:rsidRPr="00683605">
        <w:t xml:space="preserve">        public HttpControllerDescriptor SelectController(HttpRequestMessage request)</w:t>
      </w:r>
    </w:p>
    <w:p w14:paraId="4D897D6B" w14:textId="77777777" w:rsidR="00683605" w:rsidRPr="00683605" w:rsidRDefault="00683605" w:rsidP="00DC77E1">
      <w:pPr>
        <w:pStyle w:val="Code"/>
      </w:pPr>
      <w:r w:rsidRPr="00683605">
        <w:t xml:space="preserve">        {</w:t>
      </w:r>
    </w:p>
    <w:p w14:paraId="2E9D566D" w14:textId="77777777" w:rsidR="00683605" w:rsidRPr="00683605" w:rsidRDefault="00683605" w:rsidP="00DC77E1">
      <w:pPr>
        <w:pStyle w:val="Code"/>
      </w:pPr>
      <w:r w:rsidRPr="00683605">
        <w:t xml:space="preserve">            var routeData = request.GetRouteData();</w:t>
      </w:r>
    </w:p>
    <w:p w14:paraId="6509644B" w14:textId="77777777" w:rsidR="00683605" w:rsidRPr="00683605" w:rsidRDefault="00683605" w:rsidP="00DC77E1">
      <w:pPr>
        <w:pStyle w:val="Code"/>
      </w:pPr>
      <w:r w:rsidRPr="00683605">
        <w:t xml:space="preserve">            if (routeData == null)</w:t>
      </w:r>
    </w:p>
    <w:p w14:paraId="34598323" w14:textId="77777777" w:rsidR="00683605" w:rsidRPr="00683605" w:rsidRDefault="00683605" w:rsidP="00DC77E1">
      <w:pPr>
        <w:pStyle w:val="Code"/>
      </w:pPr>
      <w:r w:rsidRPr="00683605">
        <w:t xml:space="preserve">            {</w:t>
      </w:r>
    </w:p>
    <w:p w14:paraId="6908B326" w14:textId="77777777" w:rsidR="00683605" w:rsidRPr="00683605" w:rsidRDefault="00683605" w:rsidP="00DC77E1">
      <w:pPr>
        <w:pStyle w:val="Code"/>
      </w:pPr>
      <w:r w:rsidRPr="00683605">
        <w:t xml:space="preserve">                throw new HttpResponseException(HttpStatusCode.NotFound);</w:t>
      </w:r>
    </w:p>
    <w:p w14:paraId="0DCDA60E" w14:textId="77777777" w:rsidR="00683605" w:rsidRPr="00683605" w:rsidRDefault="00683605" w:rsidP="00DC77E1">
      <w:pPr>
        <w:pStyle w:val="Code"/>
      </w:pPr>
      <w:r w:rsidRPr="00683605">
        <w:t xml:space="preserve">            }</w:t>
      </w:r>
    </w:p>
    <w:p w14:paraId="2568141F" w14:textId="77777777" w:rsidR="00683605" w:rsidRPr="00683605" w:rsidRDefault="00683605" w:rsidP="00DC77E1">
      <w:pPr>
        <w:pStyle w:val="Code"/>
      </w:pPr>
    </w:p>
    <w:p w14:paraId="24D8A31C" w14:textId="77777777" w:rsidR="00683605" w:rsidRPr="00683605" w:rsidRDefault="00683605" w:rsidP="00DC77E1">
      <w:pPr>
        <w:pStyle w:val="Code"/>
      </w:pPr>
      <w:r w:rsidRPr="00683605">
        <w:t xml:space="preserve">            var controllerName = GetControllerName(routeData);</w:t>
      </w:r>
    </w:p>
    <w:p w14:paraId="25F62557" w14:textId="77777777" w:rsidR="00683605" w:rsidRPr="00683605" w:rsidRDefault="00683605" w:rsidP="00DC77E1">
      <w:pPr>
        <w:pStyle w:val="Code"/>
      </w:pPr>
      <w:r w:rsidRPr="00683605">
        <w:t xml:space="preserve">            if (controllerName == null)</w:t>
      </w:r>
    </w:p>
    <w:p w14:paraId="6F034EF9" w14:textId="77777777" w:rsidR="00683605" w:rsidRPr="00683605" w:rsidRDefault="00683605" w:rsidP="00DC77E1">
      <w:pPr>
        <w:pStyle w:val="Code"/>
      </w:pPr>
      <w:r w:rsidRPr="00683605">
        <w:t xml:space="preserve">            {</w:t>
      </w:r>
    </w:p>
    <w:p w14:paraId="6CF99486" w14:textId="77777777" w:rsidR="00683605" w:rsidRPr="00683605" w:rsidRDefault="00683605" w:rsidP="00DC77E1">
      <w:pPr>
        <w:pStyle w:val="Code"/>
      </w:pPr>
      <w:r w:rsidRPr="00683605">
        <w:t xml:space="preserve">                throw new HttpResponseException(HttpStatusCode.NotFound);</w:t>
      </w:r>
    </w:p>
    <w:p w14:paraId="3DC3D270" w14:textId="77777777" w:rsidR="00683605" w:rsidRPr="00683605" w:rsidRDefault="00683605" w:rsidP="00DC77E1">
      <w:pPr>
        <w:pStyle w:val="Code"/>
      </w:pPr>
      <w:r w:rsidRPr="00683605">
        <w:t xml:space="preserve">            }</w:t>
      </w:r>
    </w:p>
    <w:p w14:paraId="1C6CF2F9" w14:textId="77777777" w:rsidR="00683605" w:rsidRPr="00683605" w:rsidRDefault="00683605" w:rsidP="00DC77E1">
      <w:pPr>
        <w:pStyle w:val="Code"/>
      </w:pPr>
    </w:p>
    <w:p w14:paraId="1AB1FD98" w14:textId="77777777" w:rsidR="00683605" w:rsidRPr="00683605" w:rsidRDefault="00683605" w:rsidP="00DC77E1">
      <w:pPr>
        <w:pStyle w:val="Code"/>
      </w:pPr>
      <w:r w:rsidRPr="00683605">
        <w:t xml:space="preserve">            var namespaceName = GetVersion(routeData);</w:t>
      </w:r>
    </w:p>
    <w:p w14:paraId="395A8078" w14:textId="77777777" w:rsidR="00683605" w:rsidRPr="00683605" w:rsidRDefault="00683605" w:rsidP="00DC77E1">
      <w:pPr>
        <w:pStyle w:val="Code"/>
      </w:pPr>
      <w:r w:rsidRPr="00683605">
        <w:t xml:space="preserve">            if (namespaceName == null)</w:t>
      </w:r>
    </w:p>
    <w:p w14:paraId="5FFF43AC" w14:textId="77777777" w:rsidR="00683605" w:rsidRPr="00683605" w:rsidRDefault="00683605" w:rsidP="00DC77E1">
      <w:pPr>
        <w:pStyle w:val="Code"/>
      </w:pPr>
      <w:r w:rsidRPr="00683605">
        <w:t xml:space="preserve">            {</w:t>
      </w:r>
    </w:p>
    <w:p w14:paraId="5ED413A5" w14:textId="77777777" w:rsidR="00683605" w:rsidRPr="00683605" w:rsidRDefault="00683605" w:rsidP="00DC77E1">
      <w:pPr>
        <w:pStyle w:val="Code"/>
      </w:pPr>
      <w:r w:rsidRPr="00683605">
        <w:t xml:space="preserve">                throw new HttpResponseException(HttpStatusCode.NotFound);</w:t>
      </w:r>
    </w:p>
    <w:p w14:paraId="09028BF1" w14:textId="77777777" w:rsidR="00683605" w:rsidRPr="00683605" w:rsidRDefault="00683605" w:rsidP="00DC77E1">
      <w:pPr>
        <w:pStyle w:val="Code"/>
      </w:pPr>
      <w:r w:rsidRPr="00683605">
        <w:t xml:space="preserve">            }</w:t>
      </w:r>
    </w:p>
    <w:p w14:paraId="41BF5EB6" w14:textId="77777777" w:rsidR="00683605" w:rsidRPr="00683605" w:rsidRDefault="00683605" w:rsidP="00DC77E1">
      <w:pPr>
        <w:pStyle w:val="Code"/>
      </w:pPr>
    </w:p>
    <w:p w14:paraId="65A154DD" w14:textId="77777777" w:rsidR="00683605" w:rsidRPr="00683605" w:rsidRDefault="00683605" w:rsidP="00DC77E1">
      <w:pPr>
        <w:pStyle w:val="Code"/>
      </w:pPr>
      <w:r w:rsidRPr="00683605">
        <w:t xml:space="preserve">            var controllerKey = String.Format(CultureInfo.InvariantCulture, "{0}.{1}", namespaceName, controllerName);</w:t>
      </w:r>
    </w:p>
    <w:p w14:paraId="79419FF0" w14:textId="77777777" w:rsidR="00683605" w:rsidRPr="00683605" w:rsidRDefault="00683605" w:rsidP="00DC77E1">
      <w:pPr>
        <w:pStyle w:val="Code"/>
      </w:pPr>
    </w:p>
    <w:p w14:paraId="65A1AB7A" w14:textId="77777777" w:rsidR="00683605" w:rsidRPr="00683605" w:rsidRDefault="00683605" w:rsidP="00DC77E1">
      <w:pPr>
        <w:pStyle w:val="Code"/>
      </w:pPr>
      <w:r w:rsidRPr="00683605">
        <w:t xml:space="preserve">            HttpControllerDescriptor controllerDescriptor;</w:t>
      </w:r>
    </w:p>
    <w:p w14:paraId="063C59BD" w14:textId="77777777" w:rsidR="00683605" w:rsidRPr="00683605" w:rsidRDefault="00683605" w:rsidP="00DC77E1">
      <w:pPr>
        <w:pStyle w:val="Code"/>
      </w:pPr>
      <w:r w:rsidRPr="00683605">
        <w:t xml:space="preserve">            if (_controllers.Value.TryGetValue(controllerKey, out controllerDescriptor))</w:t>
      </w:r>
    </w:p>
    <w:p w14:paraId="544B6926" w14:textId="77777777" w:rsidR="00683605" w:rsidRPr="00683605" w:rsidRDefault="00683605" w:rsidP="00DC77E1">
      <w:pPr>
        <w:pStyle w:val="Code"/>
      </w:pPr>
      <w:r w:rsidRPr="00683605">
        <w:t xml:space="preserve">            {</w:t>
      </w:r>
    </w:p>
    <w:p w14:paraId="6C0DA733" w14:textId="77777777" w:rsidR="00683605" w:rsidRPr="00683605" w:rsidRDefault="00683605" w:rsidP="00DC77E1">
      <w:pPr>
        <w:pStyle w:val="Code"/>
      </w:pPr>
      <w:r w:rsidRPr="00683605">
        <w:t xml:space="preserve">                return controllerDescriptor;</w:t>
      </w:r>
    </w:p>
    <w:p w14:paraId="62D44BE8" w14:textId="77777777" w:rsidR="00683605" w:rsidRPr="00683605" w:rsidRDefault="00683605" w:rsidP="00DC77E1">
      <w:pPr>
        <w:pStyle w:val="Code"/>
      </w:pPr>
      <w:r w:rsidRPr="00683605">
        <w:t xml:space="preserve">            }</w:t>
      </w:r>
    </w:p>
    <w:p w14:paraId="0570F134" w14:textId="77777777" w:rsidR="00683605" w:rsidRPr="00683605" w:rsidRDefault="00683605" w:rsidP="00DC77E1">
      <w:pPr>
        <w:pStyle w:val="Code"/>
      </w:pPr>
    </w:p>
    <w:p w14:paraId="58E21D46" w14:textId="77777777" w:rsidR="00683605" w:rsidRPr="00683605" w:rsidRDefault="00683605" w:rsidP="00DC77E1">
      <w:pPr>
        <w:pStyle w:val="Code"/>
      </w:pPr>
      <w:r w:rsidRPr="00683605">
        <w:t xml:space="preserve">            throw new HttpResponseException(HttpStatusCode.NotFound);</w:t>
      </w:r>
    </w:p>
    <w:p w14:paraId="7589E7E9" w14:textId="77777777" w:rsidR="00683605" w:rsidRPr="00683605" w:rsidRDefault="00683605" w:rsidP="00DC77E1">
      <w:pPr>
        <w:pStyle w:val="Code"/>
      </w:pPr>
      <w:r w:rsidRPr="00683605">
        <w:t xml:space="preserve">        }</w:t>
      </w:r>
    </w:p>
    <w:p w14:paraId="4692BB8C" w14:textId="77777777" w:rsidR="00683605" w:rsidRPr="00683605" w:rsidRDefault="00683605" w:rsidP="00DC77E1">
      <w:pPr>
        <w:pStyle w:val="Code"/>
      </w:pPr>
    </w:p>
    <w:p w14:paraId="0631C4E7" w14:textId="77777777" w:rsidR="00683605" w:rsidRPr="00683605" w:rsidRDefault="00683605" w:rsidP="00DC77E1">
      <w:pPr>
        <w:pStyle w:val="Code"/>
      </w:pPr>
      <w:r w:rsidRPr="00683605">
        <w:t xml:space="preserve">        public IDictionary&lt;string, HttpControllerDescriptor&gt; GetControllerMapping()</w:t>
      </w:r>
    </w:p>
    <w:p w14:paraId="3E5B79A1" w14:textId="77777777" w:rsidR="00683605" w:rsidRPr="00683605" w:rsidRDefault="00683605" w:rsidP="00DC77E1">
      <w:pPr>
        <w:pStyle w:val="Code"/>
      </w:pPr>
      <w:r w:rsidRPr="00683605">
        <w:t xml:space="preserve">        {</w:t>
      </w:r>
    </w:p>
    <w:p w14:paraId="5655F9AB" w14:textId="77777777" w:rsidR="00683605" w:rsidRPr="00683605" w:rsidRDefault="00683605" w:rsidP="00DC77E1">
      <w:pPr>
        <w:pStyle w:val="Code"/>
      </w:pPr>
      <w:r w:rsidRPr="00683605">
        <w:t xml:space="preserve">            return _controllers.Value;</w:t>
      </w:r>
    </w:p>
    <w:p w14:paraId="3B57E957" w14:textId="77777777" w:rsidR="00683605" w:rsidRPr="00683605" w:rsidRDefault="00683605" w:rsidP="00DC77E1">
      <w:pPr>
        <w:pStyle w:val="Code"/>
      </w:pPr>
      <w:r w:rsidRPr="00683605">
        <w:t xml:space="preserve">        }</w:t>
      </w:r>
    </w:p>
    <w:p w14:paraId="369F8EBD" w14:textId="77777777" w:rsidR="00683605" w:rsidRPr="00683605" w:rsidRDefault="00683605" w:rsidP="00DC77E1">
      <w:pPr>
        <w:pStyle w:val="Code"/>
      </w:pPr>
    </w:p>
    <w:p w14:paraId="2233C43A" w14:textId="77777777" w:rsidR="00683605" w:rsidRPr="00683605" w:rsidRDefault="00683605" w:rsidP="00DC77E1">
      <w:pPr>
        <w:pStyle w:val="Code"/>
      </w:pPr>
      <w:r w:rsidRPr="00683605">
        <w:t xml:space="preserve">        private Dictionary&lt;string, HttpControllerDescriptor&gt; InitializeControllerDictionary()</w:t>
      </w:r>
    </w:p>
    <w:p w14:paraId="36FB9733" w14:textId="77777777" w:rsidR="00683605" w:rsidRPr="00683605" w:rsidRDefault="00683605" w:rsidP="00DC77E1">
      <w:pPr>
        <w:pStyle w:val="Code"/>
      </w:pPr>
      <w:r w:rsidRPr="00683605">
        <w:t xml:space="preserve">        {</w:t>
      </w:r>
    </w:p>
    <w:p w14:paraId="6CE446DB" w14:textId="77777777" w:rsidR="00683605" w:rsidRPr="00683605" w:rsidRDefault="00683605" w:rsidP="00DC77E1">
      <w:pPr>
        <w:pStyle w:val="Code"/>
      </w:pPr>
      <w:r w:rsidRPr="00683605">
        <w:t xml:space="preserve">            var dictionary = new Dictionary&lt;string, HttpControllerDescriptor&gt;(StringComparer.OrdinalIgnoreCase);</w:t>
      </w:r>
    </w:p>
    <w:p w14:paraId="0C7F3CC4" w14:textId="77777777" w:rsidR="00683605" w:rsidRPr="00683605" w:rsidRDefault="00683605" w:rsidP="00DC77E1">
      <w:pPr>
        <w:pStyle w:val="Code"/>
      </w:pPr>
    </w:p>
    <w:p w14:paraId="084AF2C3" w14:textId="77777777" w:rsidR="00683605" w:rsidRPr="00683605" w:rsidRDefault="00683605" w:rsidP="00DC77E1">
      <w:pPr>
        <w:pStyle w:val="Code"/>
      </w:pPr>
      <w:r w:rsidRPr="00683605">
        <w:t xml:space="preserve">            var assembliesResolver = _configuration.Services.GetAssembliesResolver();</w:t>
      </w:r>
    </w:p>
    <w:p w14:paraId="3E4FE839" w14:textId="77777777" w:rsidR="00683605" w:rsidRPr="00683605" w:rsidRDefault="00683605" w:rsidP="00DC77E1">
      <w:pPr>
        <w:pStyle w:val="Code"/>
      </w:pPr>
      <w:r w:rsidRPr="00683605">
        <w:t xml:space="preserve">            var controllersResolver = _configuration.Services.GetHttpControllerTypeResolver();</w:t>
      </w:r>
    </w:p>
    <w:p w14:paraId="1A8CB431" w14:textId="77777777" w:rsidR="00683605" w:rsidRPr="00683605" w:rsidRDefault="00683605" w:rsidP="00DC77E1">
      <w:pPr>
        <w:pStyle w:val="Code"/>
      </w:pPr>
    </w:p>
    <w:p w14:paraId="22E97B58" w14:textId="77777777" w:rsidR="00683605" w:rsidRPr="00683605" w:rsidRDefault="00683605" w:rsidP="00DC77E1">
      <w:pPr>
        <w:pStyle w:val="Code"/>
      </w:pPr>
      <w:r w:rsidRPr="00683605">
        <w:t xml:space="preserve">            var controllerTypes = controllersResolver.GetControllerTypes(assembliesResolver);</w:t>
      </w:r>
    </w:p>
    <w:p w14:paraId="722D93A4" w14:textId="77777777" w:rsidR="00683605" w:rsidRPr="00683605" w:rsidRDefault="00683605" w:rsidP="00DC77E1">
      <w:pPr>
        <w:pStyle w:val="Code"/>
      </w:pPr>
    </w:p>
    <w:p w14:paraId="5985EF04" w14:textId="77777777" w:rsidR="00683605" w:rsidRPr="00683605" w:rsidRDefault="00683605" w:rsidP="00DC77E1">
      <w:pPr>
        <w:pStyle w:val="Code"/>
      </w:pPr>
      <w:r w:rsidRPr="00683605">
        <w:t xml:space="preserve">            foreach (var controllerType in controllerTypes)</w:t>
      </w:r>
    </w:p>
    <w:p w14:paraId="022F50C9" w14:textId="77777777" w:rsidR="00683605" w:rsidRPr="00683605" w:rsidRDefault="00683605" w:rsidP="00DC77E1">
      <w:pPr>
        <w:pStyle w:val="Code"/>
      </w:pPr>
      <w:r w:rsidRPr="00683605">
        <w:t xml:space="preserve">            {</w:t>
      </w:r>
    </w:p>
    <w:p w14:paraId="6C3AEACF" w14:textId="77777777" w:rsidR="00683605" w:rsidRPr="00683605" w:rsidRDefault="00683605" w:rsidP="00DC77E1">
      <w:pPr>
        <w:pStyle w:val="Code"/>
      </w:pPr>
      <w:r w:rsidRPr="00683605">
        <w:t xml:space="preserve">                var segments = controllerType.Namespace.Split(Type.Delimiter);</w:t>
      </w:r>
    </w:p>
    <w:p w14:paraId="2B4F0575" w14:textId="77777777" w:rsidR="00683605" w:rsidRPr="00683605" w:rsidRDefault="00683605" w:rsidP="00DC77E1">
      <w:pPr>
        <w:pStyle w:val="Code"/>
      </w:pPr>
    </w:p>
    <w:p w14:paraId="11912675" w14:textId="77777777" w:rsidR="00683605" w:rsidRPr="00683605" w:rsidRDefault="00683605" w:rsidP="00DC77E1">
      <w:pPr>
        <w:pStyle w:val="Code"/>
      </w:pPr>
      <w:r w:rsidRPr="00683605">
        <w:t xml:space="preserve">                var controllerName =</w:t>
      </w:r>
    </w:p>
    <w:p w14:paraId="087D1EE3" w14:textId="77777777" w:rsidR="00683605" w:rsidRPr="00683605" w:rsidRDefault="00683605" w:rsidP="00DC77E1">
      <w:pPr>
        <w:pStyle w:val="Code"/>
      </w:pPr>
      <w:r w:rsidRPr="00683605">
        <w:t xml:space="preserve">                    controllerType.Name.Remove(controllerType.Name.Length -</w:t>
      </w:r>
    </w:p>
    <w:p w14:paraId="4316AFC6" w14:textId="77777777" w:rsidR="00683605" w:rsidRPr="00683605" w:rsidRDefault="00683605" w:rsidP="00DC77E1">
      <w:pPr>
        <w:pStyle w:val="Code"/>
      </w:pPr>
      <w:r w:rsidRPr="00683605">
        <w:t xml:space="preserve">                                               DefaultHttpControllerSelector.ControllerSuffix.Length);</w:t>
      </w:r>
    </w:p>
    <w:p w14:paraId="58621971" w14:textId="77777777" w:rsidR="00683605" w:rsidRPr="00683605" w:rsidRDefault="00683605" w:rsidP="00DC77E1">
      <w:pPr>
        <w:pStyle w:val="Code"/>
      </w:pPr>
    </w:p>
    <w:p w14:paraId="4676EE13" w14:textId="77777777" w:rsidR="00683605" w:rsidRPr="00683605" w:rsidRDefault="00683605" w:rsidP="00DC77E1">
      <w:pPr>
        <w:pStyle w:val="Code"/>
      </w:pPr>
      <w:r w:rsidRPr="00683605">
        <w:t xml:space="preserve">                var controllerKey = String.Format(CultureInfo.InvariantCulture, "{0}.{1}", segments[segments.Length - 1],</w:t>
      </w:r>
    </w:p>
    <w:p w14:paraId="5B982990" w14:textId="77777777" w:rsidR="00683605" w:rsidRPr="00683605" w:rsidRDefault="00683605" w:rsidP="00DC77E1">
      <w:pPr>
        <w:pStyle w:val="Code"/>
      </w:pPr>
      <w:r w:rsidRPr="00683605">
        <w:t xml:space="preserve">                    controllerName);</w:t>
      </w:r>
    </w:p>
    <w:p w14:paraId="777F7145" w14:textId="77777777" w:rsidR="00683605" w:rsidRPr="00683605" w:rsidRDefault="00683605" w:rsidP="00DC77E1">
      <w:pPr>
        <w:pStyle w:val="Code"/>
      </w:pPr>
    </w:p>
    <w:p w14:paraId="6F295CD9" w14:textId="77777777" w:rsidR="00683605" w:rsidRPr="00683605" w:rsidRDefault="00683605" w:rsidP="00DC77E1">
      <w:pPr>
        <w:pStyle w:val="Code"/>
      </w:pPr>
      <w:r w:rsidRPr="00683605">
        <w:t xml:space="preserve">                if (!dictionary.Keys.Contains(controllerKey))</w:t>
      </w:r>
    </w:p>
    <w:p w14:paraId="20DBE98B" w14:textId="77777777" w:rsidR="00683605" w:rsidRPr="00683605" w:rsidRDefault="00683605" w:rsidP="00DC77E1">
      <w:pPr>
        <w:pStyle w:val="Code"/>
      </w:pPr>
      <w:r w:rsidRPr="00683605">
        <w:t xml:space="preserve">                {</w:t>
      </w:r>
    </w:p>
    <w:p w14:paraId="2F9B44F3" w14:textId="77777777" w:rsidR="00683605" w:rsidRPr="00683605" w:rsidRDefault="00683605" w:rsidP="00DC77E1">
      <w:pPr>
        <w:pStyle w:val="Code"/>
      </w:pPr>
      <w:r w:rsidRPr="00683605">
        <w:t xml:space="preserve">                    dictionary[controllerKey] = new HttpControllerDescriptor(_configuration, controllerType.Name,</w:t>
      </w:r>
    </w:p>
    <w:p w14:paraId="72B0F4BE" w14:textId="77777777" w:rsidR="00683605" w:rsidRPr="00683605" w:rsidRDefault="00683605" w:rsidP="00DC77E1">
      <w:pPr>
        <w:pStyle w:val="Code"/>
      </w:pPr>
      <w:r w:rsidRPr="00683605">
        <w:t xml:space="preserve">                        controllerType);</w:t>
      </w:r>
    </w:p>
    <w:p w14:paraId="09AA0E65" w14:textId="77777777" w:rsidR="00683605" w:rsidRPr="00683605" w:rsidRDefault="00683605" w:rsidP="00DC77E1">
      <w:pPr>
        <w:pStyle w:val="Code"/>
      </w:pPr>
      <w:r w:rsidRPr="00683605">
        <w:t xml:space="preserve">                }</w:t>
      </w:r>
    </w:p>
    <w:p w14:paraId="5BF6E56C" w14:textId="77777777" w:rsidR="00683605" w:rsidRPr="00683605" w:rsidRDefault="00683605" w:rsidP="00DC77E1">
      <w:pPr>
        <w:pStyle w:val="Code"/>
      </w:pPr>
      <w:r w:rsidRPr="00683605">
        <w:t xml:space="preserve">            }</w:t>
      </w:r>
    </w:p>
    <w:p w14:paraId="29CC4AEF" w14:textId="77777777" w:rsidR="00683605" w:rsidRPr="00683605" w:rsidRDefault="00683605" w:rsidP="00DC77E1">
      <w:pPr>
        <w:pStyle w:val="Code"/>
      </w:pPr>
    </w:p>
    <w:p w14:paraId="1D637F7A" w14:textId="77777777" w:rsidR="00683605" w:rsidRPr="00683605" w:rsidRDefault="00683605" w:rsidP="00DC77E1">
      <w:pPr>
        <w:pStyle w:val="Code"/>
      </w:pPr>
      <w:r w:rsidRPr="00683605">
        <w:t xml:space="preserve">            return dictionary;</w:t>
      </w:r>
    </w:p>
    <w:p w14:paraId="0D1E3E32" w14:textId="77777777" w:rsidR="00683605" w:rsidRPr="00683605" w:rsidRDefault="00683605" w:rsidP="00DC77E1">
      <w:pPr>
        <w:pStyle w:val="Code"/>
      </w:pPr>
      <w:r w:rsidRPr="00683605">
        <w:t xml:space="preserve">        }</w:t>
      </w:r>
    </w:p>
    <w:p w14:paraId="5C44B398" w14:textId="77777777" w:rsidR="00683605" w:rsidRPr="00683605" w:rsidRDefault="00683605" w:rsidP="00DC77E1">
      <w:pPr>
        <w:pStyle w:val="Code"/>
      </w:pPr>
    </w:p>
    <w:p w14:paraId="52AAA73C" w14:textId="77777777" w:rsidR="00683605" w:rsidRPr="00683605" w:rsidRDefault="00683605" w:rsidP="00DC77E1">
      <w:pPr>
        <w:pStyle w:val="Code"/>
      </w:pPr>
      <w:r w:rsidRPr="00683605">
        <w:t xml:space="preserve">        private T GetRouteVariable&lt;T&gt;(IHttpRouteData routeData, string name)</w:t>
      </w:r>
    </w:p>
    <w:p w14:paraId="77DE7A8A" w14:textId="77777777" w:rsidR="00683605" w:rsidRPr="00683605" w:rsidRDefault="00683605" w:rsidP="00DC77E1">
      <w:pPr>
        <w:pStyle w:val="Code"/>
      </w:pPr>
      <w:r w:rsidRPr="00683605">
        <w:t xml:space="preserve">        {</w:t>
      </w:r>
    </w:p>
    <w:p w14:paraId="2D1006DB" w14:textId="77777777" w:rsidR="00683605" w:rsidRPr="00683605" w:rsidRDefault="00683605" w:rsidP="00DC77E1">
      <w:pPr>
        <w:pStyle w:val="Code"/>
      </w:pPr>
      <w:r w:rsidRPr="00683605">
        <w:t xml:space="preserve">            object result;</w:t>
      </w:r>
    </w:p>
    <w:p w14:paraId="5AE3C9D0" w14:textId="77777777" w:rsidR="00683605" w:rsidRPr="00683605" w:rsidRDefault="00683605" w:rsidP="00DC77E1">
      <w:pPr>
        <w:pStyle w:val="Code"/>
      </w:pPr>
      <w:r w:rsidRPr="00683605">
        <w:t xml:space="preserve">            if (routeData.Values.TryGetValue(name, out result))</w:t>
      </w:r>
    </w:p>
    <w:p w14:paraId="6FC20AA0" w14:textId="77777777" w:rsidR="00683605" w:rsidRPr="00683605" w:rsidRDefault="00683605" w:rsidP="00DC77E1">
      <w:pPr>
        <w:pStyle w:val="Code"/>
      </w:pPr>
      <w:r w:rsidRPr="00683605">
        <w:t xml:space="preserve">            {</w:t>
      </w:r>
    </w:p>
    <w:p w14:paraId="021E82B5" w14:textId="77777777" w:rsidR="00683605" w:rsidRPr="00683605" w:rsidRDefault="00683605" w:rsidP="00DC77E1">
      <w:pPr>
        <w:pStyle w:val="Code"/>
      </w:pPr>
      <w:r w:rsidRPr="00683605">
        <w:t xml:space="preserve">                return (T)result;</w:t>
      </w:r>
    </w:p>
    <w:p w14:paraId="6789007D" w14:textId="77777777" w:rsidR="00683605" w:rsidRPr="00683605" w:rsidRDefault="00683605" w:rsidP="00DC77E1">
      <w:pPr>
        <w:pStyle w:val="Code"/>
      </w:pPr>
      <w:r w:rsidRPr="00683605">
        <w:t xml:space="preserve">            }</w:t>
      </w:r>
    </w:p>
    <w:p w14:paraId="0DE4B819" w14:textId="77777777" w:rsidR="00683605" w:rsidRPr="00683605" w:rsidRDefault="00683605" w:rsidP="00DC77E1">
      <w:pPr>
        <w:pStyle w:val="Code"/>
      </w:pPr>
      <w:r w:rsidRPr="00683605">
        <w:t xml:space="preserve">            return default(T);</w:t>
      </w:r>
    </w:p>
    <w:p w14:paraId="1A7744CA" w14:textId="77777777" w:rsidR="00683605" w:rsidRPr="00683605" w:rsidRDefault="00683605" w:rsidP="00DC77E1">
      <w:pPr>
        <w:pStyle w:val="Code"/>
      </w:pPr>
      <w:r w:rsidRPr="00683605">
        <w:t xml:space="preserve">        }</w:t>
      </w:r>
    </w:p>
    <w:p w14:paraId="6C96CB94" w14:textId="77777777" w:rsidR="00683605" w:rsidRPr="00683605" w:rsidRDefault="00683605" w:rsidP="00DC77E1">
      <w:pPr>
        <w:pStyle w:val="Code"/>
      </w:pPr>
    </w:p>
    <w:p w14:paraId="700CD091" w14:textId="77777777" w:rsidR="00683605" w:rsidRPr="00683605" w:rsidRDefault="00683605" w:rsidP="00DC77E1">
      <w:pPr>
        <w:pStyle w:val="Code"/>
      </w:pPr>
      <w:r w:rsidRPr="00683605">
        <w:t xml:space="preserve">        private string GetControllerName(IHttpRouteData routeData)</w:t>
      </w:r>
    </w:p>
    <w:p w14:paraId="36AA48C8" w14:textId="77777777" w:rsidR="00683605" w:rsidRPr="00683605" w:rsidRDefault="00683605" w:rsidP="00DC77E1">
      <w:pPr>
        <w:pStyle w:val="Code"/>
      </w:pPr>
      <w:r w:rsidRPr="00683605">
        <w:t xml:space="preserve">        {</w:t>
      </w:r>
    </w:p>
    <w:p w14:paraId="3DB6EF1B" w14:textId="77777777" w:rsidR="00683605" w:rsidRPr="00683605" w:rsidRDefault="00683605" w:rsidP="00DC77E1">
      <w:pPr>
        <w:pStyle w:val="Code"/>
      </w:pPr>
      <w:r w:rsidRPr="00683605">
        <w:t xml:space="preserve">            var subroute = routeData.GetSubRoutes().FirstOrDefault();</w:t>
      </w:r>
    </w:p>
    <w:p w14:paraId="2DFFBF78" w14:textId="77777777" w:rsidR="00683605" w:rsidRPr="00683605" w:rsidRDefault="00683605" w:rsidP="00DC77E1">
      <w:pPr>
        <w:pStyle w:val="Code"/>
      </w:pPr>
      <w:r w:rsidRPr="00683605">
        <w:t xml:space="preserve">            if (subroute == null) return null;</w:t>
      </w:r>
    </w:p>
    <w:p w14:paraId="47611E35" w14:textId="77777777" w:rsidR="00683605" w:rsidRPr="00683605" w:rsidRDefault="00683605" w:rsidP="00DC77E1">
      <w:pPr>
        <w:pStyle w:val="Code"/>
      </w:pPr>
    </w:p>
    <w:p w14:paraId="73D0B942" w14:textId="77777777" w:rsidR="00683605" w:rsidRPr="00683605" w:rsidRDefault="00683605" w:rsidP="00DC77E1">
      <w:pPr>
        <w:pStyle w:val="Code"/>
      </w:pPr>
      <w:r w:rsidRPr="00683605">
        <w:t xml:space="preserve">            var dataTokenValue = subroute.Route.DataTokens.First().Value;</w:t>
      </w:r>
    </w:p>
    <w:p w14:paraId="2960094C" w14:textId="77777777" w:rsidR="00683605" w:rsidRPr="00683605" w:rsidRDefault="00683605" w:rsidP="00DC77E1">
      <w:pPr>
        <w:pStyle w:val="Code"/>
      </w:pPr>
      <w:r w:rsidRPr="00683605">
        <w:t xml:space="preserve">            if (dataTokenValue == null) return null;</w:t>
      </w:r>
    </w:p>
    <w:p w14:paraId="645166DF" w14:textId="77777777" w:rsidR="00683605" w:rsidRPr="00683605" w:rsidRDefault="00683605" w:rsidP="00DC77E1">
      <w:pPr>
        <w:pStyle w:val="Code"/>
      </w:pPr>
    </w:p>
    <w:p w14:paraId="21E4770B" w14:textId="77777777" w:rsidR="00683605" w:rsidRPr="00683605" w:rsidRDefault="00683605" w:rsidP="00DC77E1">
      <w:pPr>
        <w:pStyle w:val="Code"/>
      </w:pPr>
      <w:r w:rsidRPr="00683605">
        <w:t xml:space="preserve">            var controllerName =</w:t>
      </w:r>
    </w:p>
    <w:p w14:paraId="54B7A867" w14:textId="77777777" w:rsidR="00683605" w:rsidRPr="00683605" w:rsidRDefault="00683605" w:rsidP="00DC77E1">
      <w:pPr>
        <w:pStyle w:val="Code"/>
      </w:pPr>
      <w:r w:rsidRPr="00683605">
        <w:t xml:space="preserve">                ((HttpActionDescriptor[])dataTokenValue).First()</w:t>
      </w:r>
    </w:p>
    <w:p w14:paraId="24C4553B" w14:textId="77777777" w:rsidR="00683605" w:rsidRPr="00683605" w:rsidRDefault="00683605" w:rsidP="00DC77E1">
      <w:pPr>
        <w:pStyle w:val="Code"/>
      </w:pPr>
      <w:r w:rsidRPr="00683605">
        <w:t xml:space="preserve">                    .ControllerDescriptor.ControllerName.Replace("Controller", string.Empty);</w:t>
      </w:r>
    </w:p>
    <w:p w14:paraId="1B067BCC" w14:textId="77777777" w:rsidR="00683605" w:rsidRPr="00683605" w:rsidRDefault="00683605" w:rsidP="00DC77E1">
      <w:pPr>
        <w:pStyle w:val="Code"/>
      </w:pPr>
      <w:r w:rsidRPr="00683605">
        <w:t xml:space="preserve">            return controllerName;</w:t>
      </w:r>
    </w:p>
    <w:p w14:paraId="62C7FFE6" w14:textId="77777777" w:rsidR="00683605" w:rsidRPr="00683605" w:rsidRDefault="00683605" w:rsidP="00DC77E1">
      <w:pPr>
        <w:pStyle w:val="Code"/>
      </w:pPr>
      <w:r w:rsidRPr="00683605">
        <w:t xml:space="preserve">        }</w:t>
      </w:r>
    </w:p>
    <w:p w14:paraId="2DB0FCA3" w14:textId="77777777" w:rsidR="00683605" w:rsidRPr="00683605" w:rsidRDefault="00683605" w:rsidP="00DC77E1">
      <w:pPr>
        <w:pStyle w:val="Code"/>
      </w:pPr>
    </w:p>
    <w:p w14:paraId="79D8CA22" w14:textId="77777777" w:rsidR="00683605" w:rsidRPr="00683605" w:rsidRDefault="00683605" w:rsidP="00DC77E1">
      <w:pPr>
        <w:pStyle w:val="Code"/>
      </w:pPr>
      <w:r w:rsidRPr="00683605">
        <w:t xml:space="preserve">        private string GetVersion(IHttpRouteData routeData)</w:t>
      </w:r>
    </w:p>
    <w:p w14:paraId="0CCF8127" w14:textId="77777777" w:rsidR="00683605" w:rsidRPr="00683605" w:rsidRDefault="00683605" w:rsidP="00DC77E1">
      <w:pPr>
        <w:pStyle w:val="Code"/>
      </w:pPr>
      <w:r w:rsidRPr="00683605">
        <w:t xml:space="preserve">        {</w:t>
      </w:r>
    </w:p>
    <w:p w14:paraId="0F9A5FF5" w14:textId="77777777" w:rsidR="00683605" w:rsidRPr="00683605" w:rsidRDefault="00683605" w:rsidP="00DC77E1">
      <w:pPr>
        <w:pStyle w:val="Code"/>
      </w:pPr>
      <w:r w:rsidRPr="00683605">
        <w:t xml:space="preserve">            var subRouteData = routeData.GetSubRoutes().FirstOrDefault();</w:t>
      </w:r>
    </w:p>
    <w:p w14:paraId="305FE29E" w14:textId="77777777" w:rsidR="00683605" w:rsidRPr="00683605" w:rsidRDefault="00683605" w:rsidP="00DC77E1">
      <w:pPr>
        <w:pStyle w:val="Code"/>
      </w:pPr>
      <w:r w:rsidRPr="00683605">
        <w:t xml:space="preserve">            if (subRouteData == null) return null;</w:t>
      </w:r>
    </w:p>
    <w:p w14:paraId="69858C1B" w14:textId="77777777" w:rsidR="00683605" w:rsidRPr="00683605" w:rsidRDefault="00683605" w:rsidP="00DC77E1">
      <w:pPr>
        <w:pStyle w:val="Code"/>
      </w:pPr>
      <w:r w:rsidRPr="00683605">
        <w:t xml:space="preserve">            return GetRouteVariable&lt;string&gt;(subRouteData, "apiVersion");</w:t>
      </w:r>
    </w:p>
    <w:p w14:paraId="435CD74D" w14:textId="77777777" w:rsidR="00683605" w:rsidRPr="00683605" w:rsidRDefault="00683605" w:rsidP="00DC77E1">
      <w:pPr>
        <w:pStyle w:val="Code"/>
      </w:pPr>
      <w:r w:rsidRPr="00683605">
        <w:t xml:space="preserve">        }</w:t>
      </w:r>
    </w:p>
    <w:p w14:paraId="5BBC899A" w14:textId="77777777" w:rsidR="00683605" w:rsidRPr="00683605" w:rsidRDefault="00683605" w:rsidP="00DC77E1">
      <w:pPr>
        <w:pStyle w:val="Code"/>
      </w:pPr>
      <w:r w:rsidRPr="00683605">
        <w:t xml:space="preserve">    }</w:t>
      </w:r>
    </w:p>
    <w:p w14:paraId="58B98B84" w14:textId="77777777" w:rsidR="00683605" w:rsidRDefault="00683605" w:rsidP="00DC77E1">
      <w:pPr>
        <w:pStyle w:val="Code"/>
      </w:pPr>
      <w:r w:rsidRPr="00683605">
        <w:t>}</w:t>
      </w:r>
    </w:p>
    <w:p w14:paraId="69D0D0A4" w14:textId="77A465CD" w:rsidR="00913045" w:rsidRDefault="008D0BDB" w:rsidP="00DC77E1">
      <w:pPr>
        <w:pStyle w:val="BodyTextCont"/>
      </w:pPr>
      <w:r>
        <w:t xml:space="preserve">There's a lot going on in that controller selector, but it's explained well in Wasson's blog post so we will refer you to it rather than continue to dwell on this topic: </w:t>
      </w:r>
      <w:hyperlink r:id="rId19" w:history="1">
        <w:r w:rsidRPr="00565262">
          <w:t>http://blogs.msdn.com/b/webdev/archive/2013/03/08/using-namespaces-to-version-web-apis.aspx</w:t>
        </w:r>
      </w:hyperlink>
      <w:r w:rsidR="001F6408">
        <w:t>.</w:t>
      </w:r>
      <w:r w:rsidR="00C34C8A">
        <w:t xml:space="preserve"> </w:t>
      </w:r>
    </w:p>
    <w:p w14:paraId="0FBB7F6D" w14:textId="60AF289E" w:rsidR="008D0BDB" w:rsidRDefault="00866E80" w:rsidP="00DC77E1">
      <w:pPr>
        <w:pStyle w:val="BodyTextCont"/>
      </w:pPr>
      <w:r>
        <w:t>We've still got a long way to go, so w</w:t>
      </w:r>
      <w:r w:rsidR="008D0BDB">
        <w:t xml:space="preserve">e're going to move on now to the configuration step, where </w:t>
      </w:r>
      <w:r w:rsidR="008D0BDB" w:rsidRPr="008D0BDB">
        <w:t>all of this routing and versioning finally comes together.</w:t>
      </w:r>
    </w:p>
    <w:p w14:paraId="0AE1171F" w14:textId="7840B72E" w:rsidR="00913045" w:rsidRDefault="00913045" w:rsidP="00DC77E1">
      <w:pPr>
        <w:pStyle w:val="Heading3"/>
      </w:pPr>
      <w:r>
        <w:t>Configuration</w:t>
      </w:r>
    </w:p>
    <w:p w14:paraId="2FAECCF7" w14:textId="4DF40B45" w:rsidR="002E357E" w:rsidRDefault="00B920E5" w:rsidP="002E357E">
      <w:pPr>
        <w:pStyle w:val="BodyTextCont"/>
      </w:pPr>
      <w:r>
        <w:t>W</w:t>
      </w:r>
      <w:r w:rsidR="002E357E">
        <w:t xml:space="preserve">e need to register our constraint with ASP.NET Web API so that it gets applied to incoming requests. </w:t>
      </w:r>
      <w:r>
        <w:t xml:space="preserve">We also need to configure our custom controller selector. We accomplish this by implementing </w:t>
      </w:r>
      <w:r w:rsidR="002E357E">
        <w:t xml:space="preserve">the </w:t>
      </w:r>
      <w:proofErr w:type="spellStart"/>
      <w:r w:rsidR="002E357E">
        <w:t>WebApiConfig</w:t>
      </w:r>
      <w:proofErr w:type="spellEnd"/>
      <w:r w:rsidR="002E357E">
        <w:t xml:space="preserve"> class </w:t>
      </w:r>
      <w:r>
        <w:t>as follows (go ahead and type/copy it in)</w:t>
      </w:r>
      <w:r w:rsidR="002E357E">
        <w:t>:</w:t>
      </w:r>
    </w:p>
    <w:p w14:paraId="18B6E5B8" w14:textId="77777777" w:rsidR="00B920E5" w:rsidRPr="00B920E5" w:rsidRDefault="00B920E5" w:rsidP="00DC77E1">
      <w:pPr>
        <w:pStyle w:val="Code"/>
      </w:pPr>
      <w:r w:rsidRPr="00B920E5">
        <w:t>using System.Web.Http;</w:t>
      </w:r>
    </w:p>
    <w:p w14:paraId="3B977FA3" w14:textId="77777777" w:rsidR="00B920E5" w:rsidRPr="00B920E5" w:rsidRDefault="00B920E5" w:rsidP="00DC77E1">
      <w:pPr>
        <w:pStyle w:val="Code"/>
      </w:pPr>
      <w:r w:rsidRPr="00B920E5">
        <w:t>using System.Web.Http.Dispatcher;</w:t>
      </w:r>
    </w:p>
    <w:p w14:paraId="3E08681B" w14:textId="77777777" w:rsidR="00B920E5" w:rsidRPr="00B920E5" w:rsidRDefault="00B920E5" w:rsidP="00DC77E1">
      <w:pPr>
        <w:pStyle w:val="Code"/>
      </w:pPr>
      <w:r w:rsidRPr="00B920E5">
        <w:t>using System.Web.Http.Routing;</w:t>
      </w:r>
    </w:p>
    <w:p w14:paraId="638EB01E" w14:textId="77777777" w:rsidR="00B920E5" w:rsidRPr="00B920E5" w:rsidRDefault="00B920E5" w:rsidP="00DC77E1">
      <w:pPr>
        <w:pStyle w:val="Code"/>
      </w:pPr>
      <w:r w:rsidRPr="00B920E5">
        <w:t>using WebApi2Book.Web.Common;</w:t>
      </w:r>
    </w:p>
    <w:p w14:paraId="740766B5" w14:textId="77777777" w:rsidR="00B920E5" w:rsidRPr="00B920E5" w:rsidRDefault="00B920E5" w:rsidP="00DC77E1">
      <w:pPr>
        <w:pStyle w:val="Code"/>
      </w:pPr>
      <w:r w:rsidRPr="00B920E5">
        <w:t>using WebApi2Book.Web.Common.Routing;</w:t>
      </w:r>
    </w:p>
    <w:p w14:paraId="5AFC189A" w14:textId="77777777" w:rsidR="00B920E5" w:rsidRPr="00B920E5" w:rsidRDefault="00B920E5" w:rsidP="00DC77E1">
      <w:pPr>
        <w:pStyle w:val="Code"/>
      </w:pPr>
    </w:p>
    <w:p w14:paraId="1448A6B0" w14:textId="77777777" w:rsidR="00B920E5" w:rsidRPr="00B920E5" w:rsidRDefault="00B920E5" w:rsidP="00DC77E1">
      <w:pPr>
        <w:pStyle w:val="Code"/>
      </w:pPr>
      <w:r w:rsidRPr="00B920E5">
        <w:t>namespace WebApi2Book.Web.Api</w:t>
      </w:r>
    </w:p>
    <w:p w14:paraId="422F6024" w14:textId="77777777" w:rsidR="00B920E5" w:rsidRPr="00B920E5" w:rsidRDefault="00B920E5" w:rsidP="00DC77E1">
      <w:pPr>
        <w:pStyle w:val="Code"/>
      </w:pPr>
      <w:r w:rsidRPr="00B920E5">
        <w:t>{</w:t>
      </w:r>
    </w:p>
    <w:p w14:paraId="2E881361" w14:textId="77777777" w:rsidR="00B920E5" w:rsidRPr="00B920E5" w:rsidRDefault="00B920E5" w:rsidP="00DC77E1">
      <w:pPr>
        <w:pStyle w:val="Code"/>
      </w:pPr>
      <w:r w:rsidRPr="00B920E5">
        <w:t xml:space="preserve">    public static class WebApiConfig</w:t>
      </w:r>
    </w:p>
    <w:p w14:paraId="355C42F6" w14:textId="77777777" w:rsidR="00B920E5" w:rsidRPr="00B920E5" w:rsidRDefault="00B920E5" w:rsidP="00DC77E1">
      <w:pPr>
        <w:pStyle w:val="Code"/>
      </w:pPr>
      <w:r w:rsidRPr="00B920E5">
        <w:t xml:space="preserve">    {</w:t>
      </w:r>
    </w:p>
    <w:p w14:paraId="2F819F3A" w14:textId="77777777" w:rsidR="00B920E5" w:rsidRPr="00B920E5" w:rsidRDefault="00B920E5" w:rsidP="00DC77E1">
      <w:pPr>
        <w:pStyle w:val="Code"/>
      </w:pPr>
      <w:r w:rsidRPr="00B920E5">
        <w:t xml:space="preserve">        public static void Register(HttpConfiguration config)</w:t>
      </w:r>
    </w:p>
    <w:p w14:paraId="1AC62EF7" w14:textId="77777777" w:rsidR="00B920E5" w:rsidRPr="00B920E5" w:rsidRDefault="00B920E5" w:rsidP="00DC77E1">
      <w:pPr>
        <w:pStyle w:val="Code"/>
      </w:pPr>
      <w:r w:rsidRPr="00B920E5">
        <w:t xml:space="preserve">        {</w:t>
      </w:r>
    </w:p>
    <w:p w14:paraId="40048ABA" w14:textId="77777777" w:rsidR="00B920E5" w:rsidRPr="00B920E5" w:rsidRDefault="00B920E5" w:rsidP="00DC77E1">
      <w:pPr>
        <w:pStyle w:val="Code"/>
      </w:pPr>
      <w:r w:rsidRPr="00B920E5">
        <w:t xml:space="preserve">            var constraintsResolver = new DefaultInlineConstraintResolver();</w:t>
      </w:r>
    </w:p>
    <w:p w14:paraId="094AE8FA" w14:textId="77777777" w:rsidR="00B920E5" w:rsidRPr="00B920E5" w:rsidRDefault="00B920E5" w:rsidP="00DC77E1">
      <w:pPr>
        <w:pStyle w:val="Code"/>
      </w:pPr>
      <w:r w:rsidRPr="00B920E5">
        <w:t xml:space="preserve">            constraintsResolver.ConstraintMap.Add("apiVersionConstraint", typeof (ApiVersionConstraint));</w:t>
      </w:r>
    </w:p>
    <w:p w14:paraId="19D86569" w14:textId="77777777" w:rsidR="00B920E5" w:rsidRPr="00B920E5" w:rsidRDefault="00B920E5" w:rsidP="00DC77E1">
      <w:pPr>
        <w:pStyle w:val="Code"/>
      </w:pPr>
      <w:r w:rsidRPr="00B920E5">
        <w:t xml:space="preserve">            config.MapHttpAttributeRoutes(constraintsResolver);</w:t>
      </w:r>
    </w:p>
    <w:p w14:paraId="1DB73587" w14:textId="77777777" w:rsidR="00B920E5" w:rsidRPr="00B920E5" w:rsidRDefault="00B920E5" w:rsidP="00DC77E1">
      <w:pPr>
        <w:pStyle w:val="Code"/>
      </w:pPr>
    </w:p>
    <w:p w14:paraId="188D415B" w14:textId="77777777" w:rsidR="00B920E5" w:rsidRPr="00B920E5" w:rsidRDefault="00B920E5" w:rsidP="00DC77E1">
      <w:pPr>
        <w:pStyle w:val="Code"/>
      </w:pPr>
      <w:r w:rsidRPr="00B920E5">
        <w:t xml:space="preserve">            config.Services.Replace(typeof (IHttpControllerSelector),</w:t>
      </w:r>
    </w:p>
    <w:p w14:paraId="7E10F435" w14:textId="77777777" w:rsidR="00B920E5" w:rsidRPr="00B920E5" w:rsidRDefault="00B920E5" w:rsidP="00DC77E1">
      <w:pPr>
        <w:pStyle w:val="Code"/>
      </w:pPr>
      <w:r w:rsidRPr="00B920E5">
        <w:t xml:space="preserve">                new NamespaceHttpControllerSelector(config));</w:t>
      </w:r>
    </w:p>
    <w:p w14:paraId="6B757F46" w14:textId="77777777" w:rsidR="00B920E5" w:rsidRPr="00B920E5" w:rsidRDefault="00B920E5" w:rsidP="00DC77E1">
      <w:pPr>
        <w:pStyle w:val="Code"/>
      </w:pPr>
      <w:r w:rsidRPr="00B920E5">
        <w:t xml:space="preserve">        }</w:t>
      </w:r>
    </w:p>
    <w:p w14:paraId="15A0A189" w14:textId="77777777" w:rsidR="00B920E5" w:rsidRPr="00B920E5" w:rsidRDefault="00B920E5" w:rsidP="00DC77E1">
      <w:pPr>
        <w:pStyle w:val="Code"/>
      </w:pPr>
      <w:r w:rsidRPr="00B920E5">
        <w:t xml:space="preserve">    }</w:t>
      </w:r>
    </w:p>
    <w:p w14:paraId="2665422E" w14:textId="4E61B70C" w:rsidR="002E357E" w:rsidRDefault="00B920E5" w:rsidP="00DC77E1">
      <w:pPr>
        <w:pStyle w:val="Code"/>
      </w:pPr>
      <w:r w:rsidRPr="00B920E5">
        <w:t>}</w:t>
      </w:r>
    </w:p>
    <w:p w14:paraId="3ECED528" w14:textId="7A4D874E" w:rsidR="00B920E5" w:rsidRDefault="006544E4" w:rsidP="002E357E">
      <w:pPr>
        <w:pStyle w:val="BodyTextCont"/>
      </w:pPr>
      <w:r>
        <w:t>T</w:t>
      </w:r>
      <w:r w:rsidR="00B920E5">
        <w:t xml:space="preserve">he first three lines of the Register method are used to configure the version constraint. Our </w:t>
      </w:r>
      <w:proofErr w:type="spellStart"/>
      <w:r w:rsidR="00B920E5">
        <w:t>ApiVersionConstraint</w:t>
      </w:r>
      <w:proofErr w:type="spellEnd"/>
      <w:r w:rsidR="00B920E5">
        <w:t xml:space="preserve"> is registered with a constraint resolver, which the framework uses to</w:t>
      </w:r>
      <w:r>
        <w:t xml:space="preserve"> find and</w:t>
      </w:r>
      <w:r w:rsidR="00B920E5">
        <w:t xml:space="preserve"> instantiate </w:t>
      </w:r>
      <w:r>
        <w:t xml:space="preserve">the appropriate </w:t>
      </w:r>
      <w:r w:rsidR="00B920E5">
        <w:t>constraint at runtime</w:t>
      </w:r>
      <w:r>
        <w:t>.</w:t>
      </w:r>
      <w:r w:rsidR="008D1529">
        <w:t xml:space="preserve"> </w:t>
      </w:r>
      <w:r w:rsidR="00B920E5">
        <w:t>The last two lines in the method are used to wire-in our custom controller selector, replacing the default, namespace-unaware, controller selector.</w:t>
      </w:r>
    </w:p>
    <w:p w14:paraId="0289643F" w14:textId="41DAE3A4" w:rsidR="002E357E" w:rsidRDefault="008D1529" w:rsidP="002E357E">
      <w:pPr>
        <w:pStyle w:val="BodyTextCont"/>
      </w:pPr>
      <w:r>
        <w:t>With that in place, we are now finally ready to build and test the app.</w:t>
      </w:r>
    </w:p>
    <w:p w14:paraId="4470969D" w14:textId="6D8AD0D6" w:rsidR="002E357E" w:rsidRDefault="008D1529" w:rsidP="00DC77E1">
      <w:pPr>
        <w:pStyle w:val="Heading3"/>
      </w:pPr>
      <w:r>
        <w:t>Demo</w:t>
      </w:r>
    </w:p>
    <w:p w14:paraId="7A63F203" w14:textId="65D5D6A5" w:rsidR="00941924" w:rsidRDefault="008D1529" w:rsidP="00DC77E1">
      <w:pPr>
        <w:pStyle w:val="BodyTextFirst"/>
      </w:pPr>
      <w:r>
        <w:t>With the WebApi2Book.Web.Api project configured as the startup project in Visual Studio</w:t>
      </w:r>
      <w:r w:rsidR="00653D14">
        <w:t>, we'll hit F5 to start the application. If you're following along you'll see it load an error page in your browser (Figure 5-4):</w:t>
      </w:r>
    </w:p>
    <w:p w14:paraId="42626D0B" w14:textId="77777777" w:rsidR="005B1188" w:rsidRDefault="005B1188" w:rsidP="00DC77E1">
      <w:pPr>
        <w:pStyle w:val="BodyTextFirst"/>
      </w:pPr>
    </w:p>
    <w:p w14:paraId="780156C4" w14:textId="7C702355" w:rsidR="00653D14" w:rsidRDefault="00653D14" w:rsidP="00DC77E1">
      <w:pPr>
        <w:pStyle w:val="BodyTextFirst"/>
      </w:pPr>
      <w:r w:rsidRPr="00DC77E1">
        <w:rPr>
          <w:noProof/>
        </w:rPr>
        <w:drawing>
          <wp:inline distT="0" distB="0" distL="0" distR="0" wp14:anchorId="75087D72" wp14:editId="42DF19DC">
            <wp:extent cx="5486400" cy="40716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6400" cy="4071620"/>
                    </a:xfrm>
                    <a:prstGeom prst="rect">
                      <a:avLst/>
                    </a:prstGeom>
                  </pic:spPr>
                </pic:pic>
              </a:graphicData>
            </a:graphic>
          </wp:inline>
        </w:drawing>
      </w:r>
    </w:p>
    <w:p w14:paraId="666AA33F" w14:textId="7457C2B7" w:rsidR="00653D14" w:rsidRDefault="00653D14" w:rsidP="00DC77E1">
      <w:pPr>
        <w:pStyle w:val="FigureCaption"/>
      </w:pPr>
      <w:r>
        <w:t>Figure 5-4. Application Error Page</w:t>
      </w:r>
    </w:p>
    <w:p w14:paraId="0ECD3A8C" w14:textId="0A782EBE" w:rsidR="00653D14" w:rsidRDefault="00653D14" w:rsidP="00DC77E1">
      <w:pPr>
        <w:pStyle w:val="BodyTextFirst"/>
      </w:pPr>
      <w:r>
        <w:t xml:space="preserve">Don't worry, this is expected. There are no routes configured in our application that match this </w:t>
      </w:r>
      <w:r w:rsidR="00B80AB2">
        <w:t xml:space="preserve">base </w:t>
      </w:r>
      <w:r>
        <w:t>address.</w:t>
      </w:r>
    </w:p>
    <w:p w14:paraId="6748630F" w14:textId="4895E64F" w:rsidR="00941924" w:rsidRDefault="00653D14" w:rsidP="00DC77E1">
      <w:pPr>
        <w:pStyle w:val="BodyTextFirst"/>
      </w:pPr>
      <w:r>
        <w:t>Now we'll send an HTTP POST message via the V1 route:</w:t>
      </w:r>
    </w:p>
    <w:p w14:paraId="7A4C81E1" w14:textId="74D8E182" w:rsidR="00653D14" w:rsidRDefault="00653D14" w:rsidP="00DC77E1">
      <w:pPr>
        <w:pStyle w:val="CodeCaption"/>
      </w:pPr>
      <w:r>
        <w:t>V1 Request</w:t>
      </w:r>
    </w:p>
    <w:p w14:paraId="2F86936E" w14:textId="77777777" w:rsidR="00653D14" w:rsidRPr="00653D14" w:rsidRDefault="00653D14" w:rsidP="00DC77E1">
      <w:pPr>
        <w:pStyle w:val="Code"/>
      </w:pPr>
      <w:r w:rsidRPr="00653D14">
        <w:t>POST http://localhost:61589/api/v1/tasks HTTP/1.1</w:t>
      </w:r>
    </w:p>
    <w:p w14:paraId="23E78115" w14:textId="77777777" w:rsidR="00653D14" w:rsidRDefault="00653D14" w:rsidP="00DC77E1">
      <w:pPr>
        <w:pStyle w:val="Code"/>
      </w:pPr>
      <w:r w:rsidRPr="00653D14">
        <w:t>Content-Type: text/json</w:t>
      </w:r>
    </w:p>
    <w:p w14:paraId="531F30AA" w14:textId="77777777" w:rsidR="001C1D47" w:rsidRPr="00653D14" w:rsidRDefault="001C1D47" w:rsidP="00DC77E1">
      <w:pPr>
        <w:pStyle w:val="Code"/>
      </w:pPr>
    </w:p>
    <w:p w14:paraId="622E45CD" w14:textId="4D19A72F" w:rsidR="00653D14" w:rsidRDefault="00653D14" w:rsidP="00DC77E1">
      <w:pPr>
        <w:pStyle w:val="Code"/>
      </w:pPr>
      <w:r w:rsidRPr="00653D14">
        <w:t>{"Subject":"Fix something important"}</w:t>
      </w:r>
    </w:p>
    <w:p w14:paraId="5F0D2DF5" w14:textId="0B4CAE48" w:rsidR="00941924" w:rsidRDefault="001C1D47" w:rsidP="00DC77E1">
      <w:pPr>
        <w:pStyle w:val="BodyTextFirst"/>
      </w:pPr>
      <w:r>
        <w:t xml:space="preserve">Go ahead and send the message using Fiddler or your favorite </w:t>
      </w:r>
      <w:r w:rsidR="005F50CC">
        <w:t>w</w:t>
      </w:r>
      <w:r>
        <w:t>eb proxy debugging tool. You should see the following response:</w:t>
      </w:r>
    </w:p>
    <w:p w14:paraId="6E9AD61A" w14:textId="4A0818A4" w:rsidR="001C1D47" w:rsidRDefault="001C1D47" w:rsidP="00DC77E1">
      <w:pPr>
        <w:pStyle w:val="CodeCaption"/>
      </w:pPr>
      <w:r>
        <w:t>V1 Response (abbreviated)</w:t>
      </w:r>
    </w:p>
    <w:p w14:paraId="1C849602" w14:textId="77777777" w:rsidR="001C1D47" w:rsidRPr="001C1D47" w:rsidRDefault="001C1D47" w:rsidP="00DC77E1">
      <w:pPr>
        <w:pStyle w:val="Code"/>
      </w:pPr>
      <w:r w:rsidRPr="001C1D47">
        <w:t>HTTP/1.1 200 OK</w:t>
      </w:r>
    </w:p>
    <w:p w14:paraId="4F6D546E" w14:textId="77777777" w:rsidR="001C1D47" w:rsidRPr="001C1D47" w:rsidRDefault="001C1D47" w:rsidP="00DC77E1">
      <w:pPr>
        <w:pStyle w:val="Code"/>
      </w:pPr>
      <w:r w:rsidRPr="001C1D47">
        <w:t>Content-Type: text/json; charset=utf-8</w:t>
      </w:r>
    </w:p>
    <w:p w14:paraId="5B52D9EB" w14:textId="77777777" w:rsidR="001C1D47" w:rsidRPr="001C1D47" w:rsidRDefault="001C1D47" w:rsidP="00DC77E1">
      <w:pPr>
        <w:pStyle w:val="Code"/>
      </w:pPr>
    </w:p>
    <w:p w14:paraId="147F059C" w14:textId="77777777" w:rsidR="001C1D47" w:rsidRPr="001C1D47" w:rsidRDefault="001C1D47" w:rsidP="00DC77E1">
      <w:pPr>
        <w:pStyle w:val="Code"/>
      </w:pPr>
      <w:r w:rsidRPr="001C1D47">
        <w:t>{"TaskId":null,"Subject":"In v1, newTask.Subject = Fix something important","StartDate":null,"DueDate":null,"CreatedDate":null,"CompletedDate":null,"Status":null,"Assignees":null,"Links":[]}</w:t>
      </w:r>
    </w:p>
    <w:p w14:paraId="41D74012" w14:textId="6277D488" w:rsidR="001C1D47" w:rsidRDefault="001C1D47" w:rsidP="00DC77E1">
      <w:pPr>
        <w:pStyle w:val="BodyTextCont"/>
      </w:pPr>
      <w:r>
        <w:t xml:space="preserve">Excellent! Note the "Subject" value in the response… just as we implemented it! </w:t>
      </w:r>
      <w:ins w:id="27" w:author="Brian Wortman" w:date="2014-05-05T21:21:00Z">
        <w:r w:rsidR="002E00E8">
          <w:t>You may also note that t</w:t>
        </w:r>
      </w:ins>
      <w:ins w:id="28" w:author="Brian Wortman" w:date="2014-05-05T20:11:00Z">
        <w:r w:rsidR="00535985">
          <w:t xml:space="preserve">he </w:t>
        </w:r>
        <w:proofErr w:type="spellStart"/>
        <w:r w:rsidR="00535985" w:rsidRPr="00CC44E9">
          <w:rPr>
            <w:rStyle w:val="CodeInline"/>
            <w:rPrChange w:id="29" w:author="Brian Wortman" w:date="2014-05-05T20:12:00Z">
              <w:rPr/>
            </w:rPrChange>
          </w:rPr>
          <w:t>TaskId</w:t>
        </w:r>
        <w:proofErr w:type="spellEnd"/>
        <w:r w:rsidR="00535985">
          <w:t xml:space="preserve"> is null</w:t>
        </w:r>
      </w:ins>
      <w:ins w:id="30" w:author="Brian Wortman" w:date="2014-05-05T21:21:00Z">
        <w:r w:rsidR="002E00E8">
          <w:t>, but that's</w:t>
        </w:r>
      </w:ins>
      <w:ins w:id="31" w:author="Brian Wortman" w:date="2014-05-05T20:11:00Z">
        <w:r w:rsidR="00535985">
          <w:t xml:space="preserve"> because we're not actually persisting anything yet</w:t>
        </w:r>
      </w:ins>
      <w:ins w:id="32" w:author="Brian Wortman" w:date="2014-05-05T21:21:00Z">
        <w:r w:rsidR="002E00E8">
          <w:t xml:space="preserve">. </w:t>
        </w:r>
      </w:ins>
      <w:ins w:id="33" w:author="Brian Wortman" w:date="2014-05-05T20:11:00Z">
        <w:r w:rsidR="00535985">
          <w:t>Okay, n</w:t>
        </w:r>
      </w:ins>
      <w:del w:id="34" w:author="Brian Wortman" w:date="2014-05-05T20:12:00Z">
        <w:r w:rsidDel="00535985">
          <w:delText>N</w:delText>
        </w:r>
      </w:del>
      <w:r>
        <w:t>ow do the same for V2…</w:t>
      </w:r>
    </w:p>
    <w:p w14:paraId="3C6686F0" w14:textId="538A7236" w:rsidR="001C1D47" w:rsidRDefault="001C1D47" w:rsidP="00DC77E1">
      <w:pPr>
        <w:pStyle w:val="CodeCaption"/>
      </w:pPr>
      <w:r>
        <w:t>V2 Request</w:t>
      </w:r>
    </w:p>
    <w:p w14:paraId="2ACCE0EC" w14:textId="77777777" w:rsidR="001C1D47" w:rsidRPr="001C1D47" w:rsidRDefault="001C1D47" w:rsidP="00DC77E1">
      <w:pPr>
        <w:pStyle w:val="Code"/>
      </w:pPr>
      <w:r w:rsidRPr="001C1D47">
        <w:t>POST http://localhost:61589/api/v2/tasks HTTP/1.1</w:t>
      </w:r>
    </w:p>
    <w:p w14:paraId="1AE26F91" w14:textId="77777777" w:rsidR="001C1D47" w:rsidRPr="001C1D47" w:rsidRDefault="001C1D47" w:rsidP="00DC77E1">
      <w:pPr>
        <w:pStyle w:val="Code"/>
      </w:pPr>
      <w:r w:rsidRPr="001C1D47">
        <w:t>Content-Type: text/json</w:t>
      </w:r>
    </w:p>
    <w:p w14:paraId="16B3FE8E" w14:textId="77777777" w:rsidR="001C1D47" w:rsidRPr="001C1D47" w:rsidRDefault="001C1D47" w:rsidP="00DC77E1">
      <w:pPr>
        <w:pStyle w:val="Code"/>
      </w:pPr>
    </w:p>
    <w:p w14:paraId="445387B8" w14:textId="123940EA" w:rsidR="001C1D47" w:rsidRDefault="001C1D47" w:rsidP="00DC77E1">
      <w:pPr>
        <w:pStyle w:val="Code"/>
      </w:pPr>
      <w:r w:rsidRPr="001C1D47">
        <w:t>{"Subject":"Fix something important"}</w:t>
      </w:r>
    </w:p>
    <w:p w14:paraId="40AF31D5" w14:textId="45B76082" w:rsidR="001C1D47" w:rsidRDefault="001C1D47" w:rsidP="00DC77E1">
      <w:pPr>
        <w:pStyle w:val="CodeCaption"/>
      </w:pPr>
      <w:r>
        <w:t>V2 Response (abbreviated)</w:t>
      </w:r>
    </w:p>
    <w:p w14:paraId="456D456B" w14:textId="77777777" w:rsidR="001C1D47" w:rsidRDefault="001C1D47" w:rsidP="00DC77E1">
      <w:pPr>
        <w:pStyle w:val="Code"/>
      </w:pPr>
      <w:r w:rsidRPr="001C1D47">
        <w:t>HTTP/1.1 200 OK</w:t>
      </w:r>
    </w:p>
    <w:p w14:paraId="2C26F936" w14:textId="0C0D01E0" w:rsidR="001C1D47" w:rsidRDefault="001C1D47" w:rsidP="00DC77E1">
      <w:pPr>
        <w:pStyle w:val="Code"/>
      </w:pPr>
      <w:r w:rsidRPr="001C1D47">
        <w:t>Content-Type: text/json; charset=utf-8</w:t>
      </w:r>
    </w:p>
    <w:p w14:paraId="6A0DA658" w14:textId="77777777" w:rsidR="001C1D47" w:rsidRPr="001C1D47" w:rsidRDefault="001C1D47" w:rsidP="00DC77E1">
      <w:pPr>
        <w:pStyle w:val="Code"/>
      </w:pPr>
    </w:p>
    <w:p w14:paraId="1FBCDD87" w14:textId="77777777" w:rsidR="001C1D47" w:rsidRDefault="001C1D47" w:rsidP="00DC77E1">
      <w:pPr>
        <w:pStyle w:val="Code"/>
      </w:pPr>
      <w:r w:rsidRPr="001C1D47">
        <w:t>{"TaskId":null,"Subject":"In v2, newTask.Subject = Fix something important","StartDate":null,"DueDate":null,"CreatedDate":null,"CompletedDate":null,"Status":null,"Assignees":null,"Links":[]}</w:t>
      </w:r>
    </w:p>
    <w:p w14:paraId="638C2099" w14:textId="77777777" w:rsidR="00744499" w:rsidRPr="001C1D47" w:rsidRDefault="00744499" w:rsidP="00DC77E1">
      <w:pPr>
        <w:pStyle w:val="Code"/>
      </w:pPr>
    </w:p>
    <w:p w14:paraId="68349EA7" w14:textId="37A27248" w:rsidR="001C1D47" w:rsidRDefault="001C1D47" w:rsidP="00DC77E1">
      <w:pPr>
        <w:pStyle w:val="BodyTextCont"/>
      </w:pPr>
      <w:r>
        <w:t xml:space="preserve">Perfect! Ok, this is great. We've learned about routing, including many of the new capabilities made available by ASP.NET Web API 2. We've learned about constraints and controller selectors. </w:t>
      </w:r>
      <w:r w:rsidR="00D155F8">
        <w:t>And we've successfully processed an HTTP request. However, we must admit that this is rather "hello</w:t>
      </w:r>
      <w:r w:rsidR="00744499">
        <w:t xml:space="preserve"> </w:t>
      </w:r>
      <w:r w:rsidR="00D155F8">
        <w:t>world</w:t>
      </w:r>
      <w:r w:rsidR="00744499">
        <w:t>-</w:t>
      </w:r>
      <w:proofErr w:type="spellStart"/>
      <w:r w:rsidR="00D155F8">
        <w:t>ish</w:t>
      </w:r>
      <w:proofErr w:type="spellEnd"/>
      <w:r w:rsidR="00D155F8">
        <w:t xml:space="preserve">"; our controller actions aren't doing anything meaningful. </w:t>
      </w:r>
      <w:r w:rsidR="00744499">
        <w:t xml:space="preserve">This </w:t>
      </w:r>
      <w:r w:rsidR="00D155F8">
        <w:t xml:space="preserve">leads us to our next topic: Dependencies. Inside of </w:t>
      </w:r>
      <w:r w:rsidR="00744499">
        <w:t xml:space="preserve">these </w:t>
      </w:r>
      <w:r w:rsidR="00D155F8">
        <w:t xml:space="preserve">dependencies is where the "real" work gets done, </w:t>
      </w:r>
      <w:r w:rsidR="00B80AB2">
        <w:t xml:space="preserve">at least </w:t>
      </w:r>
      <w:r w:rsidR="00D155F8">
        <w:t>from a business perspective.</w:t>
      </w:r>
      <w:r w:rsidR="00744499">
        <w:t xml:space="preserve"> Anything related to data access, calculations, file I/O, date/time, etc., will all be handled by such dependencies.</w:t>
      </w:r>
    </w:p>
    <w:p w14:paraId="04130939" w14:textId="77777777" w:rsidR="00130755" w:rsidRDefault="00130755" w:rsidP="00130755">
      <w:pPr>
        <w:pStyle w:val="Heading1"/>
      </w:pPr>
      <w:r w:rsidRPr="00130755">
        <w:t>Dependencies</w:t>
      </w:r>
    </w:p>
    <w:p w14:paraId="1AA23EA5" w14:textId="7C6C4416" w:rsidR="00453AFA" w:rsidRDefault="00130755" w:rsidP="00DC77E1">
      <w:pPr>
        <w:pStyle w:val="BodyTextFirst"/>
      </w:pPr>
      <w:r w:rsidRPr="00130755">
        <w:t xml:space="preserve">If </w:t>
      </w:r>
      <w:r w:rsidR="00FC718E">
        <w:t>the</w:t>
      </w:r>
      <w:r w:rsidR="00FC718E" w:rsidRPr="00130755">
        <w:t xml:space="preserve"> </w:t>
      </w:r>
      <w:r w:rsidRPr="00130755">
        <w:t xml:space="preserve">controllers are going to do anything useful, </w:t>
      </w:r>
      <w:r w:rsidR="00FC718E">
        <w:t xml:space="preserve">and if they are going to be implemented in a well-architected manner using SOLID design principles, then </w:t>
      </w:r>
      <w:r w:rsidRPr="00130755">
        <w:t xml:space="preserve">they will </w:t>
      </w:r>
      <w:r w:rsidR="00FC718E">
        <w:t xml:space="preserve">depend </w:t>
      </w:r>
      <w:r w:rsidR="00FA7B34">
        <w:t xml:space="preserve">heavily </w:t>
      </w:r>
      <w:r w:rsidR="00FC718E">
        <w:t xml:space="preserve">upon </w:t>
      </w:r>
      <w:r w:rsidRPr="00130755">
        <w:t xml:space="preserve">functionality </w:t>
      </w:r>
      <w:r w:rsidR="00A56365">
        <w:t xml:space="preserve">provided by </w:t>
      </w:r>
      <w:r w:rsidRPr="00130755">
        <w:t xml:space="preserve">other classes. An example of this </w:t>
      </w:r>
      <w:r w:rsidR="001609A4">
        <w:t xml:space="preserve">would be </w:t>
      </w:r>
      <w:r w:rsidRPr="00130755">
        <w:t xml:space="preserve">a database </w:t>
      </w:r>
      <w:proofErr w:type="spellStart"/>
      <w:r w:rsidR="009C0A0E">
        <w:t>accessor</w:t>
      </w:r>
      <w:proofErr w:type="spellEnd"/>
      <w:r w:rsidR="008E5E9E">
        <w:t xml:space="preserve">, which is </w:t>
      </w:r>
      <w:r w:rsidRPr="00130755">
        <w:t xml:space="preserve">an object </w:t>
      </w:r>
      <w:r w:rsidR="008E5E9E">
        <w:t xml:space="preserve">that </w:t>
      </w:r>
      <w:r w:rsidR="001609A4">
        <w:t xml:space="preserve">can be used to </w:t>
      </w:r>
      <w:r w:rsidRPr="00130755">
        <w:t xml:space="preserve">query and save changes back to the database. </w:t>
      </w:r>
      <w:r w:rsidR="001609A4">
        <w:t xml:space="preserve">The database </w:t>
      </w:r>
      <w:proofErr w:type="spellStart"/>
      <w:r w:rsidR="009C0A0E">
        <w:t>accessor</w:t>
      </w:r>
      <w:proofErr w:type="spellEnd"/>
      <w:r w:rsidR="009C0A0E">
        <w:t xml:space="preserve"> </w:t>
      </w:r>
      <w:r w:rsidR="001609A4">
        <w:t xml:space="preserve">would be </w:t>
      </w:r>
      <w:r w:rsidRPr="00130755">
        <w:t xml:space="preserve">considered </w:t>
      </w:r>
      <w:r w:rsidR="001609A4">
        <w:t xml:space="preserve">a dependency </w:t>
      </w:r>
      <w:r w:rsidRPr="00130755">
        <w:t xml:space="preserve">of </w:t>
      </w:r>
      <w:r w:rsidR="001609A4">
        <w:t xml:space="preserve">the </w:t>
      </w:r>
      <w:r w:rsidRPr="00130755">
        <w:t>controller class</w:t>
      </w:r>
      <w:r w:rsidR="001609A4">
        <w:t xml:space="preserve"> that uses it; t</w:t>
      </w:r>
      <w:r w:rsidRPr="00130755">
        <w:t xml:space="preserve">hat is, </w:t>
      </w:r>
      <w:r w:rsidR="001609A4">
        <w:t xml:space="preserve">the </w:t>
      </w:r>
      <w:r w:rsidRPr="00130755">
        <w:t xml:space="preserve">controller depends on </w:t>
      </w:r>
      <w:r w:rsidR="001609A4">
        <w:t xml:space="preserve">it </w:t>
      </w:r>
      <w:r w:rsidRPr="00130755">
        <w:t>for functionality not implemented within the controller itself.</w:t>
      </w:r>
    </w:p>
    <w:p w14:paraId="6CFBBBDB" w14:textId="70343396" w:rsidR="00FA7B34" w:rsidRDefault="00453AFA" w:rsidP="00DC77E1">
      <w:pPr>
        <w:pStyle w:val="SideBarHead"/>
      </w:pPr>
      <w:r>
        <w:t>SOLID Design Principles</w:t>
      </w:r>
    </w:p>
    <w:p w14:paraId="0B0DCC7A" w14:textId="77777777" w:rsidR="000C074F" w:rsidRDefault="00453AFA" w:rsidP="00DC77E1">
      <w:pPr>
        <w:pStyle w:val="SideBarBody"/>
      </w:pPr>
      <w:r>
        <w:t xml:space="preserve">If you don't know with what we mean by </w:t>
      </w:r>
      <w:r w:rsidR="00744499">
        <w:t xml:space="preserve">the </w:t>
      </w:r>
      <w:r>
        <w:t xml:space="preserve">SOLID Design Principles, then please do yourself a </w:t>
      </w:r>
      <w:r w:rsidR="008607A1">
        <w:t xml:space="preserve">huge </w:t>
      </w:r>
      <w:r>
        <w:t xml:space="preserve">favor and familiarize yourself with them. </w:t>
      </w:r>
      <w:r w:rsidR="00744499">
        <w:t>These principles were defined by Rober</w:t>
      </w:r>
      <w:r w:rsidR="00F50273">
        <w:t xml:space="preserve">t C. Martin in the early 2000s, and have been reviewed and explained numerous times by quite a few people over the last decade. </w:t>
      </w:r>
    </w:p>
    <w:p w14:paraId="54991FB2" w14:textId="10E254EA" w:rsidR="000C074F" w:rsidRDefault="000C074F" w:rsidP="00DC77E1">
      <w:pPr>
        <w:pStyle w:val="SideBarBody"/>
      </w:pPr>
      <w:r>
        <w:t xml:space="preserve">You can read up </w:t>
      </w:r>
      <w:r w:rsidR="009C0A0E">
        <w:t xml:space="preserve">on </w:t>
      </w:r>
      <w:r>
        <w:t>these five principles in the related articles written by Bob Martin:</w:t>
      </w:r>
    </w:p>
    <w:p w14:paraId="6EBC0CD4" w14:textId="77777777" w:rsidR="000C074F" w:rsidRPr="000C074F" w:rsidRDefault="000C074F" w:rsidP="00F83B4E">
      <w:pPr>
        <w:pStyle w:val="Bullet"/>
      </w:pPr>
      <w:r w:rsidRPr="000C074F">
        <w:t>S - http://www.objectmentor.com/resources/articles/srp.pdf</w:t>
      </w:r>
    </w:p>
    <w:p w14:paraId="3F45019A" w14:textId="77777777" w:rsidR="000C074F" w:rsidRPr="000C074F" w:rsidRDefault="000C074F" w:rsidP="00F83B4E">
      <w:pPr>
        <w:pStyle w:val="Bullet"/>
      </w:pPr>
      <w:r w:rsidRPr="000C074F">
        <w:t>O - http://www.objectmentor.com/resources/articles/ocp.pdf</w:t>
      </w:r>
    </w:p>
    <w:p w14:paraId="555B4098" w14:textId="77777777" w:rsidR="000C074F" w:rsidRPr="000C074F" w:rsidRDefault="000C074F" w:rsidP="00F83B4E">
      <w:pPr>
        <w:pStyle w:val="Bullet"/>
      </w:pPr>
      <w:r w:rsidRPr="000C074F">
        <w:t>L - http://www.objectmentor.com/resources/articles/lsp.pdf</w:t>
      </w:r>
    </w:p>
    <w:p w14:paraId="28C9E448" w14:textId="77777777" w:rsidR="000C074F" w:rsidRPr="000C074F" w:rsidRDefault="000C074F" w:rsidP="00F83B4E">
      <w:pPr>
        <w:pStyle w:val="Bullet"/>
      </w:pPr>
      <w:r w:rsidRPr="000C074F">
        <w:t>I - http://www.objectmentor.com/resources/articles/isp.pdf</w:t>
      </w:r>
    </w:p>
    <w:p w14:paraId="54B8B646" w14:textId="6B8C2290" w:rsidR="00F50273" w:rsidRDefault="000C074F" w:rsidP="00F83B4E">
      <w:pPr>
        <w:pStyle w:val="Bullet"/>
      </w:pPr>
      <w:r w:rsidRPr="000C074F">
        <w:t xml:space="preserve">D - </w:t>
      </w:r>
      <w:hyperlink r:id="rId21" w:history="1">
        <w:r w:rsidRPr="001551E6">
          <w:t>http://www.objectmentor.com/resources/articles/dip.pdf</w:t>
        </w:r>
      </w:hyperlink>
      <w:r w:rsidR="00F50273">
        <w:t xml:space="preserve"> </w:t>
      </w:r>
    </w:p>
    <w:p w14:paraId="1E678DAE" w14:textId="77777777" w:rsidR="00481BAE" w:rsidRDefault="00481BAE" w:rsidP="00DC77E1">
      <w:pPr>
        <w:pStyle w:val="BodyTextCont"/>
      </w:pPr>
    </w:p>
    <w:p w14:paraId="20D0DD7C" w14:textId="2183DA1B" w:rsidR="008E5E9E" w:rsidRDefault="00FA7B34">
      <w:pPr>
        <w:pStyle w:val="BodyTextCont"/>
      </w:pPr>
      <w:r>
        <w:t>T</w:t>
      </w:r>
      <w:r w:rsidR="00130755" w:rsidRPr="00130755">
        <w:t>he main idea is that the methods in the controllers should not be doing much more than simply using the functionality offered by various dependencies. And that brings us to the point of this section</w:t>
      </w:r>
      <w:r w:rsidR="00130755" w:rsidRPr="00F83B4E">
        <w:rPr>
          <w:rStyle w:val="Strong"/>
        </w:rPr>
        <w:t>: managing dependencies within the application</w:t>
      </w:r>
      <w:r w:rsidR="00130755" w:rsidRPr="00130755">
        <w:t xml:space="preserve">. Once you adopt the approach of using dependencies for most/all functionality, you need a pattern and </w:t>
      </w:r>
      <w:r w:rsidR="00481BAE">
        <w:t xml:space="preserve">appropriate </w:t>
      </w:r>
      <w:r w:rsidR="00130755" w:rsidRPr="00130755">
        <w:t>tool</w:t>
      </w:r>
      <w:r w:rsidR="00481BAE">
        <w:t>(s)</w:t>
      </w:r>
      <w:r w:rsidR="00130755" w:rsidRPr="00130755">
        <w:t xml:space="preserve"> for configuring and obtaining those dependencies. The easiest way to </w:t>
      </w:r>
      <w:r w:rsidR="00F43254">
        <w:t xml:space="preserve">approach this is </w:t>
      </w:r>
      <w:r w:rsidR="008E5E9E">
        <w:t xml:space="preserve">summarized in </w:t>
      </w:r>
      <w:r w:rsidR="00130755" w:rsidRPr="00130755">
        <w:t xml:space="preserve">these two </w:t>
      </w:r>
      <w:r w:rsidR="008E5E9E">
        <w:t>points</w:t>
      </w:r>
      <w:r w:rsidR="00130755" w:rsidRPr="00130755">
        <w:t>:</w:t>
      </w:r>
    </w:p>
    <w:p w14:paraId="2D048D9C" w14:textId="31E4F432" w:rsidR="008E5E9E" w:rsidRPr="008E5E9E" w:rsidRDefault="008E5E9E" w:rsidP="00DC77E1">
      <w:pPr>
        <w:pStyle w:val="Bullet"/>
      </w:pPr>
      <w:r w:rsidRPr="008E5E9E">
        <w:t>Push all dependencies up to the constructor.</w:t>
      </w:r>
    </w:p>
    <w:p w14:paraId="3BE544D9" w14:textId="2E87D69B" w:rsidR="00481BAE" w:rsidRPr="00130755" w:rsidRDefault="008E5E9E" w:rsidP="00C77CC3">
      <w:pPr>
        <w:pStyle w:val="Bullet"/>
      </w:pPr>
      <w:r w:rsidRPr="008E5E9E">
        <w:t>Configure the application to use dependency injection.</w:t>
      </w:r>
    </w:p>
    <w:p w14:paraId="2305223B" w14:textId="77777777" w:rsidR="00130755" w:rsidRPr="00130755" w:rsidRDefault="00130755" w:rsidP="00130755">
      <w:pPr>
        <w:pStyle w:val="Heading2"/>
      </w:pPr>
      <w:r w:rsidRPr="00130755">
        <w:fldChar w:fldCharType="begin"/>
      </w:r>
      <w:r w:rsidRPr="00130755">
        <w:instrText xml:space="preserve"> XE "Controller dependencies:constructor injection" </w:instrText>
      </w:r>
      <w:r w:rsidRPr="00130755">
        <w:fldChar w:fldCharType="end"/>
      </w:r>
      <w:r w:rsidRPr="00130755">
        <w:t>Constructor Injection of Dependencies</w:t>
      </w:r>
    </w:p>
    <w:p w14:paraId="3AA46110" w14:textId="0D47690A" w:rsidR="00F43254" w:rsidRDefault="00130755" w:rsidP="00DC77E1">
      <w:pPr>
        <w:pStyle w:val="BodyTextFirst"/>
      </w:pPr>
      <w:r w:rsidRPr="00130755">
        <w:t xml:space="preserve">The concept of pushing all of the dependencies up to the constructor is really quite simple, but it can be tough to grasp and put into practice for the Dependency Injection </w:t>
      </w:r>
      <w:r w:rsidR="00F43254">
        <w:t xml:space="preserve">(DI) </w:t>
      </w:r>
      <w:r w:rsidRPr="00130755">
        <w:t xml:space="preserve">novice. </w:t>
      </w:r>
      <w:r w:rsidR="00F43254">
        <w:t xml:space="preserve">Don't worry if </w:t>
      </w:r>
      <w:r w:rsidR="00453AFA">
        <w:t xml:space="preserve">you are new to DI, </w:t>
      </w:r>
      <w:r w:rsidR="00F43254">
        <w:t>because you will become quite familiar with it as we continue to implement the task service.</w:t>
      </w:r>
    </w:p>
    <w:p w14:paraId="72A8DC1A" w14:textId="7CA4C2D5" w:rsidR="00AF6337" w:rsidRDefault="00300594" w:rsidP="00DC77E1">
      <w:pPr>
        <w:pStyle w:val="BodyTextCont"/>
      </w:pPr>
      <w:r>
        <w:t>To start, t</w:t>
      </w:r>
      <w:r w:rsidR="00130755" w:rsidRPr="00130755">
        <w:t>hink of it this way: a class should not use any behavior that does not come through the constructor</w:t>
      </w:r>
      <w:r w:rsidR="00F43254">
        <w:t xml:space="preserve"> in the form of an </w:t>
      </w:r>
      <w:r w:rsidR="00453AFA">
        <w:t xml:space="preserve">abstraction (i.e., an </w:t>
      </w:r>
      <w:r w:rsidR="00F43254">
        <w:t>interface</w:t>
      </w:r>
      <w:r w:rsidR="00453AFA">
        <w:t>)</w:t>
      </w:r>
      <w:r w:rsidR="00130755" w:rsidRPr="00130755">
        <w:t xml:space="preserve">. This includes even seemingly harmless classes such as </w:t>
      </w:r>
      <w:proofErr w:type="spellStart"/>
      <w:r w:rsidR="00130755" w:rsidRPr="00130755">
        <w:rPr>
          <w:rStyle w:val="CodeInline"/>
        </w:rPr>
        <w:t>System.DateTime</w:t>
      </w:r>
      <w:proofErr w:type="spellEnd"/>
      <w:r w:rsidR="00130755" w:rsidRPr="00130755">
        <w:t xml:space="preserve">, </w:t>
      </w:r>
      <w:proofErr w:type="spellStart"/>
      <w:r w:rsidR="00130755" w:rsidRPr="00130755">
        <w:rPr>
          <w:rStyle w:val="CodeInline"/>
        </w:rPr>
        <w:t>System.IO.File</w:t>
      </w:r>
      <w:proofErr w:type="spellEnd"/>
      <w:r w:rsidR="00130755" w:rsidRPr="00130755">
        <w:t xml:space="preserve">, </w:t>
      </w:r>
      <w:proofErr w:type="spellStart"/>
      <w:r w:rsidR="00130755" w:rsidRPr="00130755">
        <w:rPr>
          <w:rStyle w:val="CodeInline"/>
        </w:rPr>
        <w:t>System.Environment</w:t>
      </w:r>
      <w:proofErr w:type="spellEnd"/>
      <w:r>
        <w:rPr>
          <w:rStyle w:val="CodeInline"/>
        </w:rPr>
        <w:t>,</w:t>
      </w:r>
      <w:r w:rsidR="00130755" w:rsidRPr="00130755">
        <w:t xml:space="preserve"> and many other basic utility classes within the .NET Framework. If </w:t>
      </w:r>
      <w:r w:rsidR="008607A1">
        <w:t xml:space="preserve">a </w:t>
      </w:r>
      <w:r w:rsidR="00130755" w:rsidRPr="00130755">
        <w:t xml:space="preserve">class is using </w:t>
      </w:r>
      <w:r w:rsidR="00453AFA">
        <w:t xml:space="preserve">the services of another </w:t>
      </w:r>
      <w:r w:rsidR="00130755" w:rsidRPr="00130755">
        <w:t xml:space="preserve">class, </w:t>
      </w:r>
      <w:r w:rsidR="00453AFA">
        <w:t xml:space="preserve">then that other class </w:t>
      </w:r>
      <w:r w:rsidR="00130755" w:rsidRPr="00130755">
        <w:t xml:space="preserve">needs to be injected in through the constructor. </w:t>
      </w:r>
      <w:r w:rsidR="00AF6337">
        <w:t xml:space="preserve">This also applies to static </w:t>
      </w:r>
      <w:r w:rsidR="00130755" w:rsidRPr="00130755">
        <w:t xml:space="preserve">properties and methods. </w:t>
      </w:r>
      <w:r w:rsidR="00AF6337">
        <w:t>For example, i</w:t>
      </w:r>
      <w:r w:rsidR="00130755" w:rsidRPr="00130755">
        <w:t xml:space="preserve">f </w:t>
      </w:r>
      <w:r w:rsidR="00AF6337">
        <w:t xml:space="preserve">some piece of </w:t>
      </w:r>
      <w:r w:rsidR="00130755" w:rsidRPr="00130755">
        <w:t xml:space="preserve">code needs to use the static </w:t>
      </w:r>
      <w:proofErr w:type="spellStart"/>
      <w:r w:rsidR="00130755" w:rsidRPr="00130755">
        <w:rPr>
          <w:rStyle w:val="CodeInline"/>
        </w:rPr>
        <w:t>DateTime.Now</w:t>
      </w:r>
      <w:proofErr w:type="spellEnd"/>
      <w:r w:rsidR="00130755" w:rsidRPr="00130755">
        <w:t xml:space="preserve"> property, </w:t>
      </w:r>
      <w:r w:rsidR="00AF6337">
        <w:t xml:space="preserve">then the </w:t>
      </w:r>
      <w:proofErr w:type="spellStart"/>
      <w:r w:rsidR="00AF6337">
        <w:t>DateTime.Now</w:t>
      </w:r>
      <w:proofErr w:type="spellEnd"/>
      <w:r w:rsidR="00AF6337">
        <w:t xml:space="preserve"> functionality </w:t>
      </w:r>
      <w:r w:rsidR="00130755" w:rsidRPr="00130755">
        <w:t xml:space="preserve">should </w:t>
      </w:r>
      <w:r w:rsidR="00AF6337">
        <w:t xml:space="preserve">be </w:t>
      </w:r>
      <w:r w:rsidR="00130755" w:rsidRPr="00130755">
        <w:t>wrap</w:t>
      </w:r>
      <w:r w:rsidR="00AF6337">
        <w:t>ped</w:t>
      </w:r>
      <w:r w:rsidR="00130755" w:rsidRPr="00130755">
        <w:t xml:space="preserve"> in an injectable adapter class</w:t>
      </w:r>
      <w:r w:rsidR="00AF6337">
        <w:t xml:space="preserve"> instead of used directly</w:t>
      </w:r>
      <w:r w:rsidR="00130755" w:rsidRPr="00130755">
        <w:t>.</w:t>
      </w:r>
      <w:r w:rsidR="00866E80">
        <w:t xml:space="preserve"> There are exceptions to this "constructor injection mandate"</w:t>
      </w:r>
      <w:r w:rsidR="00346DC6">
        <w:t>, such as when constructor injection isn't even possible (we'll see examples of this), but you get the point: use constructor injection wherever you can.</w:t>
      </w:r>
    </w:p>
    <w:p w14:paraId="5C2E7DC8" w14:textId="41A9A87B" w:rsidR="00130755" w:rsidRPr="00130755" w:rsidRDefault="00AF6337" w:rsidP="00DC77E1">
      <w:pPr>
        <w:pStyle w:val="BodyTextCont"/>
      </w:pPr>
      <w:r>
        <w:t xml:space="preserve">Again, you </w:t>
      </w:r>
      <w:r w:rsidR="00453AFA">
        <w:t xml:space="preserve">will see </w:t>
      </w:r>
      <w:r>
        <w:t xml:space="preserve">working </w:t>
      </w:r>
      <w:r w:rsidR="00453AFA">
        <w:t xml:space="preserve">examples of </w:t>
      </w:r>
      <w:r>
        <w:t xml:space="preserve">all of </w:t>
      </w:r>
      <w:r w:rsidR="00453AFA">
        <w:t>this later</w:t>
      </w:r>
      <w:r w:rsidR="00130755" w:rsidRPr="00130755">
        <w:t>.</w:t>
      </w:r>
      <w:r>
        <w:t xml:space="preserve"> But first, let's configure a DI </w:t>
      </w:r>
      <w:r w:rsidR="00130755" w:rsidRPr="00130755">
        <w:t xml:space="preserve">tool to </w:t>
      </w:r>
      <w:r>
        <w:t xml:space="preserve">provide our code with the dependencies it needs </w:t>
      </w:r>
      <w:r w:rsidR="00130755" w:rsidRPr="00130755">
        <w:t>at runtime.</w:t>
      </w:r>
      <w:r w:rsidR="00313CC4">
        <w:t xml:space="preserve"> Of particular importance is the way in which controllers are activated by the runtime. All API requests will revolve around a controller method. As such, configuring our controllers to obtain their dependencies through their respective constructors provides the "root" we need to ensure all objects are management properly. </w:t>
      </w:r>
    </w:p>
    <w:p w14:paraId="7E9C42D6" w14:textId="77777777"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proofErr w:type="spellStart"/>
      <w:r w:rsidRPr="00130755">
        <w:t>Ninject</w:t>
      </w:r>
      <w:proofErr w:type="spellEnd"/>
      <w:r w:rsidRPr="00130755">
        <w:t xml:space="preserve"> Dependency Injection</w:t>
      </w:r>
      <w:r w:rsidRPr="00130755">
        <w:fldChar w:fldCharType="begin"/>
      </w:r>
      <w:r w:rsidRPr="00130755">
        <w:instrText xml:space="preserve"> XE "Ninject dependency injection" </w:instrText>
      </w:r>
      <w:r w:rsidRPr="00130755">
        <w:fldChar w:fldCharType="end"/>
      </w:r>
    </w:p>
    <w:p w14:paraId="4BBCFC22" w14:textId="068B3346" w:rsidR="00130755" w:rsidRPr="00130755" w:rsidRDefault="006624F7" w:rsidP="00DC77E1">
      <w:pPr>
        <w:pStyle w:val="BodyTextFirst"/>
      </w:pPr>
      <w:r>
        <w:t xml:space="preserve">As we mentioned in Chapter </w:t>
      </w:r>
      <w:r w:rsidR="001B2457">
        <w:t>3</w:t>
      </w:r>
      <w:r>
        <w:t xml:space="preserve">, we've chosen </w:t>
      </w:r>
      <w:r w:rsidR="00130755" w:rsidRPr="00130755">
        <w:t xml:space="preserve">to use the open source </w:t>
      </w:r>
      <w:proofErr w:type="spellStart"/>
      <w:r w:rsidR="00130755" w:rsidRPr="00130755">
        <w:t>Ninject</w:t>
      </w:r>
      <w:proofErr w:type="spellEnd"/>
      <w:r w:rsidR="00130755" w:rsidRPr="00130755">
        <w:t xml:space="preserve"> </w:t>
      </w:r>
      <w:r>
        <w:t>DI</w:t>
      </w:r>
      <w:r w:rsidR="00130755" w:rsidRPr="00130755">
        <w:t xml:space="preserve"> tool. </w:t>
      </w:r>
      <w:r>
        <w:t>T</w:t>
      </w:r>
      <w:r w:rsidR="00130755" w:rsidRPr="00130755">
        <w:t>he same principles apply to all DI tools</w:t>
      </w:r>
      <w:r>
        <w:t>, though, so if you prefer a different one y</w:t>
      </w:r>
      <w:r w:rsidR="00130755" w:rsidRPr="00130755">
        <w:t xml:space="preserve">ou </w:t>
      </w:r>
      <w:r w:rsidR="00887B4F">
        <w:t xml:space="preserve">probably </w:t>
      </w:r>
      <w:r w:rsidR="00130755" w:rsidRPr="00130755">
        <w:t>just need to account for the differences in syntax</w:t>
      </w:r>
      <w:r>
        <w:t>.</w:t>
      </w:r>
    </w:p>
    <w:p w14:paraId="2C218FE0" w14:textId="74156C3C" w:rsidR="00130755" w:rsidRPr="00130755" w:rsidRDefault="00130755" w:rsidP="00DC77E1">
      <w:pPr>
        <w:pStyle w:val="BodyTextCont"/>
      </w:pPr>
      <w:r w:rsidRPr="00130755">
        <w:t xml:space="preserve">There are three things </w:t>
      </w:r>
      <w:r w:rsidR="006624F7">
        <w:t>we</w:t>
      </w:r>
      <w:r w:rsidR="006624F7" w:rsidRPr="00130755">
        <w:t xml:space="preserve"> </w:t>
      </w:r>
      <w:r w:rsidRPr="00130755">
        <w:t xml:space="preserve">need to take care of regarding </w:t>
      </w:r>
      <w:proofErr w:type="spellStart"/>
      <w:r w:rsidRPr="00130755">
        <w:t>Ninject</w:t>
      </w:r>
      <w:proofErr w:type="spellEnd"/>
      <w:r w:rsidRPr="00130755">
        <w:t xml:space="preserve"> in the service. The first two need to be done in any kind of application, while the third is somewhat unique to an </w:t>
      </w:r>
      <w:r w:rsidR="006624F7">
        <w:t xml:space="preserve">ASP.NET </w:t>
      </w:r>
      <w:r w:rsidRPr="00130755">
        <w:t>Web API service. Table 5-</w:t>
      </w:r>
      <w:r w:rsidR="006624F7">
        <w:t>4</w:t>
      </w:r>
      <w:r w:rsidRPr="00130755">
        <w:t xml:space="preserve"> briefly describes each of these activities.</w:t>
      </w:r>
    </w:p>
    <w:p w14:paraId="1E9950F4" w14:textId="3DE1B40B" w:rsidR="00130755" w:rsidRPr="00130755" w:rsidRDefault="00130755" w:rsidP="00DC77E1">
      <w:pPr>
        <w:pStyle w:val="TableCaption"/>
      </w:pPr>
      <w:r w:rsidRPr="00130755">
        <w:t>Table 5-</w:t>
      </w:r>
      <w:r w:rsidR="006624F7">
        <w:t>4</w:t>
      </w:r>
      <w:r w:rsidRPr="00130755">
        <w:t>. Ninject–related activities</w:t>
      </w:r>
    </w:p>
    <w:tbl>
      <w:tblPr>
        <w:tblStyle w:val="TableGrid"/>
        <w:tblW w:w="0" w:type="auto"/>
        <w:tblLook w:val="04A0" w:firstRow="1" w:lastRow="0" w:firstColumn="1" w:lastColumn="0" w:noHBand="0" w:noVBand="1"/>
      </w:tblPr>
      <w:tblGrid>
        <w:gridCol w:w="2722"/>
        <w:gridCol w:w="5850"/>
      </w:tblGrid>
      <w:tr w:rsidR="00130755" w14:paraId="345896C9" w14:textId="77777777" w:rsidTr="00DC77E1">
        <w:tc>
          <w:tcPr>
            <w:tcW w:w="2722" w:type="dxa"/>
            <w:tcBorders>
              <w:top w:val="single" w:sz="4" w:space="0" w:color="auto"/>
              <w:left w:val="single" w:sz="4" w:space="0" w:color="auto"/>
              <w:bottom w:val="single" w:sz="4" w:space="0" w:color="auto"/>
              <w:right w:val="single" w:sz="4" w:space="0" w:color="auto"/>
            </w:tcBorders>
            <w:hideMark/>
          </w:tcPr>
          <w:p w14:paraId="7AC36C8A" w14:textId="77777777" w:rsidR="00130755" w:rsidRPr="00130755" w:rsidRDefault="00130755">
            <w:pPr>
              <w:pStyle w:val="TableHead"/>
            </w:pPr>
            <w:r w:rsidRPr="00130755">
              <w:t>Activity</w:t>
            </w:r>
          </w:p>
        </w:tc>
        <w:tc>
          <w:tcPr>
            <w:tcW w:w="5850" w:type="dxa"/>
            <w:tcBorders>
              <w:top w:val="single" w:sz="4" w:space="0" w:color="auto"/>
              <w:left w:val="single" w:sz="4" w:space="0" w:color="auto"/>
              <w:bottom w:val="single" w:sz="4" w:space="0" w:color="auto"/>
              <w:right w:val="single" w:sz="4" w:space="0" w:color="auto"/>
            </w:tcBorders>
            <w:hideMark/>
          </w:tcPr>
          <w:p w14:paraId="3627EA69" w14:textId="77777777" w:rsidR="00130755" w:rsidRPr="00130755" w:rsidRDefault="00130755">
            <w:pPr>
              <w:pStyle w:val="TableHead"/>
            </w:pPr>
            <w:r w:rsidRPr="00130755">
              <w:t>Description</w:t>
            </w:r>
          </w:p>
        </w:tc>
      </w:tr>
      <w:tr w:rsidR="00130755" w14:paraId="72941046" w14:textId="77777777" w:rsidTr="00DC77E1">
        <w:tc>
          <w:tcPr>
            <w:tcW w:w="2722" w:type="dxa"/>
            <w:tcBorders>
              <w:top w:val="single" w:sz="4" w:space="0" w:color="auto"/>
              <w:left w:val="single" w:sz="4" w:space="0" w:color="auto"/>
              <w:bottom w:val="single" w:sz="4" w:space="0" w:color="auto"/>
              <w:right w:val="single" w:sz="4" w:space="0" w:color="auto"/>
            </w:tcBorders>
            <w:hideMark/>
          </w:tcPr>
          <w:p w14:paraId="459D724A" w14:textId="77777777" w:rsidR="00130755" w:rsidRPr="00130755" w:rsidRDefault="00130755">
            <w:pPr>
              <w:pStyle w:val="TableText"/>
            </w:pPr>
            <w:r w:rsidRPr="00130755">
              <w:t>Container configuration</w:t>
            </w:r>
          </w:p>
        </w:tc>
        <w:tc>
          <w:tcPr>
            <w:tcW w:w="5850" w:type="dxa"/>
            <w:tcBorders>
              <w:top w:val="single" w:sz="4" w:space="0" w:color="auto"/>
              <w:left w:val="single" w:sz="4" w:space="0" w:color="auto"/>
              <w:bottom w:val="single" w:sz="4" w:space="0" w:color="auto"/>
              <w:right w:val="single" w:sz="4" w:space="0" w:color="auto"/>
            </w:tcBorders>
            <w:hideMark/>
          </w:tcPr>
          <w:p w14:paraId="44364F7C" w14:textId="68B3B4A4" w:rsidR="00130755" w:rsidRPr="00130755" w:rsidRDefault="00130755">
            <w:pPr>
              <w:pStyle w:val="TableText"/>
            </w:pPr>
            <w:r w:rsidRPr="00130755">
              <w:t>Make sure a DI container is created during application start-up and remains in memory until the application shuts down.</w:t>
            </w:r>
            <w:r w:rsidR="00A71EA6">
              <w:t xml:space="preserve"> (You can think of the container as the object that contains the dependencies.)</w:t>
            </w:r>
          </w:p>
        </w:tc>
      </w:tr>
      <w:tr w:rsidR="00130755" w14:paraId="58997D41" w14:textId="77777777" w:rsidTr="00DC77E1">
        <w:tc>
          <w:tcPr>
            <w:tcW w:w="2722" w:type="dxa"/>
            <w:tcBorders>
              <w:top w:val="single" w:sz="4" w:space="0" w:color="auto"/>
              <w:left w:val="single" w:sz="4" w:space="0" w:color="auto"/>
              <w:bottom w:val="single" w:sz="4" w:space="0" w:color="auto"/>
              <w:right w:val="single" w:sz="4" w:space="0" w:color="auto"/>
            </w:tcBorders>
            <w:hideMark/>
          </w:tcPr>
          <w:p w14:paraId="35415187" w14:textId="77777777" w:rsidR="00130755" w:rsidRPr="00130755" w:rsidRDefault="00130755">
            <w:pPr>
              <w:pStyle w:val="TableText"/>
            </w:pPr>
            <w:r w:rsidRPr="00130755">
              <w:t>Container bindings</w:t>
            </w:r>
          </w:p>
        </w:tc>
        <w:tc>
          <w:tcPr>
            <w:tcW w:w="5850" w:type="dxa"/>
            <w:tcBorders>
              <w:top w:val="single" w:sz="4" w:space="0" w:color="auto"/>
              <w:left w:val="single" w:sz="4" w:space="0" w:color="auto"/>
              <w:bottom w:val="single" w:sz="4" w:space="0" w:color="auto"/>
              <w:right w:val="single" w:sz="4" w:space="0" w:color="auto"/>
            </w:tcBorders>
            <w:hideMark/>
          </w:tcPr>
          <w:p w14:paraId="25E18AE0" w14:textId="607CF4F4" w:rsidR="00130755" w:rsidRPr="00130755" w:rsidRDefault="00130755" w:rsidP="00F83B4E">
            <w:pPr>
              <w:pStyle w:val="TableText"/>
            </w:pPr>
            <w:r w:rsidRPr="00130755">
              <w:t xml:space="preserve">This is where </w:t>
            </w:r>
            <w:r w:rsidR="006624F7">
              <w:t>we</w:t>
            </w:r>
            <w:r w:rsidR="006624F7" w:rsidRPr="00130755">
              <w:t xml:space="preserve"> </w:t>
            </w:r>
            <w:r w:rsidR="000A77F0">
              <w:t>bind or relate</w:t>
            </w:r>
            <w:r w:rsidR="000A77F0" w:rsidRPr="00130755">
              <w:t xml:space="preserve"> </w:t>
            </w:r>
            <w:r w:rsidRPr="00130755">
              <w:t>interfaces to concrete implementations</w:t>
            </w:r>
            <w:r w:rsidR="00256684">
              <w:t xml:space="preserve"> so that the dependencies can be resolved at run time.</w:t>
            </w:r>
            <w:r w:rsidR="000A77F0">
              <w:t xml:space="preserve"> For example, if a class requires an </w:t>
            </w:r>
            <w:proofErr w:type="spellStart"/>
            <w:r w:rsidR="000A77F0">
              <w:t>IDateTime</w:t>
            </w:r>
            <w:proofErr w:type="spellEnd"/>
            <w:r w:rsidR="000A77F0">
              <w:t xml:space="preserve"> object, the bindings tell the container to provide a </w:t>
            </w:r>
            <w:proofErr w:type="spellStart"/>
            <w:r w:rsidR="000A77F0">
              <w:t>DateTimeAdapter</w:t>
            </w:r>
            <w:proofErr w:type="spellEnd"/>
            <w:r w:rsidR="000A77F0">
              <w:t xml:space="preserve"> object.</w:t>
            </w:r>
          </w:p>
        </w:tc>
      </w:tr>
      <w:tr w:rsidR="00130755" w14:paraId="41563A7C" w14:textId="77777777" w:rsidTr="00DC77E1">
        <w:tc>
          <w:tcPr>
            <w:tcW w:w="2722" w:type="dxa"/>
            <w:tcBorders>
              <w:top w:val="single" w:sz="4" w:space="0" w:color="auto"/>
              <w:left w:val="single" w:sz="4" w:space="0" w:color="auto"/>
              <w:bottom w:val="single" w:sz="4" w:space="0" w:color="auto"/>
              <w:right w:val="single" w:sz="4" w:space="0" w:color="auto"/>
            </w:tcBorders>
            <w:hideMark/>
          </w:tcPr>
          <w:p w14:paraId="13670434" w14:textId="77777777" w:rsidR="00130755" w:rsidRPr="00130755" w:rsidRDefault="00130755">
            <w:pPr>
              <w:pStyle w:val="TableText"/>
            </w:pPr>
            <w:proofErr w:type="spellStart"/>
            <w:r w:rsidRPr="00130755">
              <w:rPr>
                <w:rStyle w:val="CodeInline"/>
              </w:rPr>
              <w:t>IDependencyResolver</w:t>
            </w:r>
            <w:proofErr w:type="spellEnd"/>
            <w:r w:rsidRPr="00130755">
              <w:t xml:space="preserve"> for </w:t>
            </w:r>
            <w:proofErr w:type="spellStart"/>
            <w:r w:rsidRPr="00130755">
              <w:t>Ninject</w:t>
            </w:r>
            <w:proofErr w:type="spellEnd"/>
          </w:p>
        </w:tc>
        <w:tc>
          <w:tcPr>
            <w:tcW w:w="5850" w:type="dxa"/>
            <w:tcBorders>
              <w:top w:val="single" w:sz="4" w:space="0" w:color="auto"/>
              <w:left w:val="single" w:sz="4" w:space="0" w:color="auto"/>
              <w:bottom w:val="single" w:sz="4" w:space="0" w:color="auto"/>
              <w:right w:val="single" w:sz="4" w:space="0" w:color="auto"/>
            </w:tcBorders>
            <w:hideMark/>
          </w:tcPr>
          <w:p w14:paraId="7218ED58" w14:textId="1C76430C" w:rsidR="00130755" w:rsidRPr="00130755" w:rsidRDefault="00130755">
            <w:pPr>
              <w:pStyle w:val="TableText"/>
            </w:pPr>
            <w:r w:rsidRPr="00130755">
              <w:t xml:space="preserve">This tells </w:t>
            </w:r>
            <w:r w:rsidR="006624F7">
              <w:t xml:space="preserve">ASP.NET </w:t>
            </w:r>
            <w:r w:rsidRPr="00130755">
              <w:t xml:space="preserve">Web API to </w:t>
            </w:r>
            <w:r w:rsidR="004254E9" w:rsidRPr="00130755">
              <w:t xml:space="preserve">ask </w:t>
            </w:r>
            <w:proofErr w:type="spellStart"/>
            <w:r w:rsidR="006624F7">
              <w:t>Ninject</w:t>
            </w:r>
            <w:proofErr w:type="spellEnd"/>
            <w:r w:rsidR="006624F7">
              <w:t xml:space="preserve"> </w:t>
            </w:r>
            <w:r w:rsidR="004254E9" w:rsidRPr="00130755">
              <w:t>for</w:t>
            </w:r>
            <w:r w:rsidRPr="00130755">
              <w:t xml:space="preserve"> all </w:t>
            </w:r>
            <w:r w:rsidR="004254E9" w:rsidRPr="00130755">
              <w:t>dependencies</w:t>
            </w:r>
            <w:r w:rsidR="006624F7">
              <w:t xml:space="preserve"> required at run time by the dependent objects</w:t>
            </w:r>
            <w:r w:rsidR="004254E9" w:rsidRPr="00130755">
              <w:t>. This</w:t>
            </w:r>
            <w:r w:rsidRPr="00130755">
              <w:t xml:space="preserve"> is the key that allows you to push dependencies up to the constructor on the controllers.</w:t>
            </w:r>
            <w:r w:rsidR="000A77F0">
              <w:t xml:space="preserve"> Without this resolver, ASP.NET won't use your configured </w:t>
            </w:r>
            <w:proofErr w:type="spellStart"/>
            <w:r w:rsidR="000A77F0">
              <w:t>Ninject</w:t>
            </w:r>
            <w:proofErr w:type="spellEnd"/>
            <w:r w:rsidR="000A77F0">
              <w:t xml:space="preserve"> container for dependencies.</w:t>
            </w:r>
            <w:r w:rsidRPr="00130755">
              <w:fldChar w:fldCharType="begin"/>
            </w:r>
            <w:r w:rsidRPr="00130755">
              <w:instrText xml:space="preserve"> XE "Controller dependencies:Ninject" </w:instrText>
            </w:r>
            <w:r w:rsidRPr="00130755">
              <w:fldChar w:fldCharType="end"/>
            </w:r>
          </w:p>
        </w:tc>
      </w:tr>
    </w:tbl>
    <w:p w14:paraId="5C8749B8" w14:textId="77777777" w:rsidR="00130755" w:rsidRPr="00130755" w:rsidRDefault="00130755" w:rsidP="00130755">
      <w:pPr>
        <w:pStyle w:val="Heading2"/>
      </w:pPr>
      <w:r w:rsidRPr="00130755">
        <w:t>Container Configuration</w:t>
      </w:r>
      <w:r w:rsidRPr="00130755">
        <w:fldChar w:fldCharType="begin"/>
      </w:r>
      <w:r w:rsidRPr="00130755">
        <w:instrText xml:space="preserve"> XE "Controller dependencies:container configuration" </w:instrText>
      </w:r>
      <w:r w:rsidRPr="00130755">
        <w:fldChar w:fldCharType="end"/>
      </w:r>
    </w:p>
    <w:p w14:paraId="4D240B9C" w14:textId="1D8D29D9" w:rsidR="00130755" w:rsidRPr="00130755" w:rsidRDefault="00130755" w:rsidP="00DC77E1">
      <w:pPr>
        <w:pStyle w:val="BodyTextFirst"/>
      </w:pPr>
      <w:r w:rsidRPr="00130755">
        <w:t>In order for the DI container to be useful for creating objects and injecting them into constructors</w:t>
      </w:r>
      <w:r w:rsidR="003B3D3F">
        <w:t xml:space="preserve">, and </w:t>
      </w:r>
      <w:r w:rsidRPr="00130755">
        <w:t xml:space="preserve">to control the lifetime of those objects, the container must be available for the entire duration that the application is running. In other words, </w:t>
      </w:r>
      <w:r w:rsidR="00F230B6" w:rsidRPr="00130755">
        <w:t>a single</w:t>
      </w:r>
      <w:r w:rsidRPr="00130755">
        <w:t xml:space="preserve"> container instance must meet </w:t>
      </w:r>
      <w:r w:rsidR="003B3D3F">
        <w:t>these</w:t>
      </w:r>
      <w:r w:rsidR="003B3D3F" w:rsidRPr="00130755">
        <w:t xml:space="preserve"> </w:t>
      </w:r>
      <w:r w:rsidRPr="00130755">
        <w:t>criteria:</w:t>
      </w:r>
    </w:p>
    <w:p w14:paraId="7ADE2B7F" w14:textId="76AA86F3" w:rsidR="00130755" w:rsidRPr="00130755" w:rsidRDefault="00130755" w:rsidP="00130755">
      <w:pPr>
        <w:pStyle w:val="Bullet"/>
      </w:pPr>
      <w:r w:rsidRPr="00130755">
        <w:t xml:space="preserve">Be created </w:t>
      </w:r>
      <w:r w:rsidR="003B3D3F">
        <w:t xml:space="preserve">early in </w:t>
      </w:r>
      <w:r w:rsidRPr="00130755">
        <w:t>the application start</w:t>
      </w:r>
      <w:r w:rsidR="00943AF4">
        <w:t>-</w:t>
      </w:r>
      <w:r w:rsidRPr="00130755">
        <w:t>up</w:t>
      </w:r>
      <w:r w:rsidR="003B3D3F">
        <w:t xml:space="preserve"> process</w:t>
      </w:r>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t>Be destroyed as one of the last steps the application takes during shutdown</w:t>
      </w:r>
    </w:p>
    <w:p w14:paraId="7BAFFD1C" w14:textId="5F5302DA" w:rsidR="00130755" w:rsidRPr="00130755" w:rsidRDefault="00130755" w:rsidP="00DC77E1">
      <w:pPr>
        <w:pStyle w:val="BodyTextCont"/>
      </w:pPr>
      <w:r w:rsidRPr="00130755">
        <w:t xml:space="preserve">While it is certainly possible to wire up </w:t>
      </w:r>
      <w:proofErr w:type="spellStart"/>
      <w:r w:rsidRPr="00130755">
        <w:t>Ninject</w:t>
      </w:r>
      <w:proofErr w:type="spellEnd"/>
      <w:r w:rsidRPr="00130755">
        <w:t xml:space="preserve"> manually, the easiest and most reliable option for making sure the container is always available is to install the </w:t>
      </w:r>
      <w:proofErr w:type="spellStart"/>
      <w:r w:rsidR="00D351DE" w:rsidRPr="00D351DE">
        <w:t>Ninject.Web.Common.WebHost</w:t>
      </w:r>
      <w:proofErr w:type="spellEnd"/>
      <w:r w:rsidR="00D351DE" w:rsidRPr="00D351DE" w:rsidDel="00D351DE">
        <w:rPr>
          <w:rStyle w:val="CodeInline"/>
        </w:rPr>
        <w:t xml:space="preserve"> </w:t>
      </w:r>
      <w:proofErr w:type="spellStart"/>
      <w:r w:rsidRPr="00130755">
        <w:t>NuGet</w:t>
      </w:r>
      <w:proofErr w:type="spellEnd"/>
      <w:r w:rsidRPr="00130755">
        <w:t xml:space="preserve"> package. If you were following the steps in Chapter 4, then you already did this. </w:t>
      </w:r>
      <w:r w:rsidR="00B958BE">
        <w:t xml:space="preserve">The package </w:t>
      </w:r>
      <w:r w:rsidR="00D351DE">
        <w:t xml:space="preserve">generates code that </w:t>
      </w:r>
      <w:r w:rsidRPr="00130755">
        <w:t>handles creating and destroying a container instance</w:t>
      </w:r>
      <w:r w:rsidR="00B958BE">
        <w:t xml:space="preserve"> w</w:t>
      </w:r>
      <w:r w:rsidRPr="00130755">
        <w:t xml:space="preserve">ithin </w:t>
      </w:r>
      <w:r w:rsidR="00B958BE">
        <w:t xml:space="preserve">the </w:t>
      </w:r>
      <w:r w:rsidR="00943AF4" w:rsidRPr="00DC77E1">
        <w:rPr>
          <w:rStyle w:val="CodeInline"/>
        </w:rPr>
        <w:t>S</w:t>
      </w:r>
      <w:r w:rsidRPr="00DC77E1">
        <w:rPr>
          <w:rStyle w:val="CodeInline"/>
        </w:rPr>
        <w:t>tart</w:t>
      </w:r>
      <w:r w:rsidRPr="00130755">
        <w:t xml:space="preserve"> and </w:t>
      </w:r>
      <w:r w:rsidR="00943AF4" w:rsidRPr="00DC77E1">
        <w:rPr>
          <w:rStyle w:val="CodeInline"/>
        </w:rPr>
        <w:t>S</w:t>
      </w:r>
      <w:r w:rsidR="00943AF4">
        <w:rPr>
          <w:rStyle w:val="CodeInline"/>
        </w:rPr>
        <w:t>top</w:t>
      </w:r>
      <w:r w:rsidR="00943AF4" w:rsidRPr="00130755">
        <w:t xml:space="preserve"> </w:t>
      </w:r>
      <w:r w:rsidRPr="00130755">
        <w:t>methods</w:t>
      </w:r>
      <w:r w:rsidR="00B958BE">
        <w:t xml:space="preserve"> of the </w:t>
      </w:r>
      <w:proofErr w:type="spellStart"/>
      <w:r w:rsidR="00B958BE" w:rsidRPr="00DC77E1">
        <w:rPr>
          <w:rStyle w:val="CodeInline"/>
        </w:rPr>
        <w:t>NinjectWebCommon</w:t>
      </w:r>
      <w:proofErr w:type="spellEnd"/>
      <w:r w:rsidR="00B958BE">
        <w:t xml:space="preserve"> class it adds </w:t>
      </w:r>
      <w:r w:rsidRPr="00130755">
        <w:t xml:space="preserve">to the </w:t>
      </w:r>
      <w:proofErr w:type="spellStart"/>
      <w:r w:rsidR="00182BB3">
        <w:rPr>
          <w:rStyle w:val="CodeInline"/>
        </w:rPr>
        <w:t>A</w:t>
      </w:r>
      <w:r w:rsidRPr="00130755">
        <w:rPr>
          <w:rStyle w:val="CodeInline"/>
        </w:rPr>
        <w:t>pp_</w:t>
      </w:r>
      <w:r w:rsidR="00182BB3">
        <w:rPr>
          <w:rStyle w:val="CodeInline"/>
        </w:rPr>
        <w:t>St</w:t>
      </w:r>
      <w:r w:rsidRPr="00130755">
        <w:rPr>
          <w:rStyle w:val="CodeInline"/>
        </w:rPr>
        <w:t>art</w:t>
      </w:r>
      <w:proofErr w:type="spellEnd"/>
      <w:r w:rsidRPr="00130755">
        <w:t xml:space="preserve"> folder </w:t>
      </w:r>
      <w:r w:rsidR="00093262">
        <w:t>of</w:t>
      </w:r>
      <w:r w:rsidRPr="00130755">
        <w:t xml:space="preserve"> the </w:t>
      </w:r>
      <w:r w:rsidR="003B3D3F" w:rsidRPr="003B3D3F">
        <w:t>WebApi2Book.Web.Api</w:t>
      </w:r>
      <w:r w:rsidR="003B3D3F">
        <w:t xml:space="preserve"> </w:t>
      </w:r>
      <w:r w:rsidRPr="00130755">
        <w:t>project.</w:t>
      </w:r>
      <w:r w:rsidR="00D351DE">
        <w:t xml:space="preserve"> The generated </w:t>
      </w:r>
      <w:proofErr w:type="spellStart"/>
      <w:r w:rsidR="00D351DE" w:rsidRPr="00D351DE">
        <w:rPr>
          <w:rStyle w:val="CodeInline"/>
        </w:rPr>
        <w:t>NinjectWebCommon</w:t>
      </w:r>
      <w:proofErr w:type="spellEnd"/>
      <w:r w:rsidR="00D351DE" w:rsidRPr="00D351DE">
        <w:t xml:space="preserve"> </w:t>
      </w:r>
      <w:r w:rsidR="00D351DE">
        <w:t xml:space="preserve">class </w:t>
      </w:r>
      <w:r w:rsidR="00093262">
        <w:t xml:space="preserve">does </w:t>
      </w:r>
      <w:r w:rsidR="00D351DE">
        <w:t xml:space="preserve">require some tweaking to </w:t>
      </w:r>
      <w:r w:rsidR="00093262">
        <w:t xml:space="preserve">establish </w:t>
      </w:r>
      <w:r w:rsidR="00D351DE">
        <w:t>the container bindings</w:t>
      </w:r>
      <w:r w:rsidR="00093262">
        <w:t xml:space="preserve"> and to register itself with the Web API framework's global configuration, but hey, it gets you 99% of the way there</w:t>
      </w:r>
      <w:r w:rsidR="00182BB3">
        <w:t xml:space="preserve"> by hooking into the ASP.NET application's startup and shutdown events</w:t>
      </w:r>
      <w:r w:rsidR="00093262">
        <w:t xml:space="preserve">. We'll take </w:t>
      </w:r>
      <w:r w:rsidR="00A71EA6">
        <w:t xml:space="preserve">a look </w:t>
      </w:r>
      <w:r w:rsidR="00093262">
        <w:t>at it soon.</w:t>
      </w:r>
    </w:p>
    <w:p w14:paraId="49F6D80E" w14:textId="77777777" w:rsidR="00130755" w:rsidRPr="00130755" w:rsidRDefault="00130755" w:rsidP="00130755">
      <w:pPr>
        <w:pStyle w:val="Heading2"/>
      </w:pPr>
      <w:r w:rsidRPr="00130755">
        <w:t>Container Bindings</w:t>
      </w:r>
    </w:p>
    <w:p w14:paraId="1DCB7066" w14:textId="0EA1536B" w:rsidR="00130755" w:rsidRPr="00130755" w:rsidRDefault="000C4BEF" w:rsidP="00DC77E1">
      <w:pPr>
        <w:pStyle w:val="BodyTextFirst"/>
      </w:pPr>
      <w:r>
        <w:t>Now that</w:t>
      </w:r>
      <w:r w:rsidRPr="00130755">
        <w:t xml:space="preserve"> </w:t>
      </w:r>
      <w:r w:rsidR="00130755" w:rsidRPr="00130755">
        <w:t xml:space="preserve">the container itself is configured to be </w:t>
      </w:r>
      <w:r w:rsidR="00C65D07">
        <w:t>available</w:t>
      </w:r>
      <w:r w:rsidR="00C65D07" w:rsidRPr="00130755">
        <w:t xml:space="preserve"> </w:t>
      </w:r>
      <w:r w:rsidR="00130755" w:rsidRPr="00130755">
        <w:t xml:space="preserve">while the application is running, </w:t>
      </w:r>
      <w:r>
        <w:t>we</w:t>
      </w:r>
      <w:r w:rsidR="00130755" w:rsidRPr="00130755">
        <w:t xml:space="preserve"> need to give it the type mappings</w:t>
      </w:r>
      <w:r w:rsidR="00656798">
        <w:t xml:space="preserve"> so that it can instantiate and </w:t>
      </w:r>
      <w:r w:rsidR="00256684">
        <w:t xml:space="preserve">help </w:t>
      </w:r>
      <w:r w:rsidR="00656798">
        <w:t>inject dependencies into the objects that require them</w:t>
      </w:r>
      <w:r w:rsidR="00130755" w:rsidRPr="00130755">
        <w:t>. This</w:t>
      </w:r>
      <w:r w:rsidR="00656798">
        <w:t xml:space="preserve"> step</w:t>
      </w:r>
      <w:r w:rsidR="00130755" w:rsidRPr="00130755">
        <w:t xml:space="preserve"> is essentially just mapping interface types to implementation types</w:t>
      </w:r>
      <w:r>
        <w:t xml:space="preserve">, </w:t>
      </w:r>
      <w:r w:rsidR="00130755" w:rsidRPr="00130755">
        <w:t>and in some cases, to implementation methods</w:t>
      </w:r>
      <w:r w:rsidR="00BC3DAF">
        <w:t xml:space="preserve"> or variables</w:t>
      </w:r>
      <w:r w:rsidR="00130755" w:rsidRPr="00130755">
        <w:t xml:space="preserve">. In </w:t>
      </w:r>
      <w:r>
        <w:t xml:space="preserve">a </w:t>
      </w:r>
      <w:r w:rsidR="00130755" w:rsidRPr="00130755">
        <w:t>previous example</w:t>
      </w:r>
      <w:r>
        <w:t xml:space="preserve"> we mentioned wrapping </w:t>
      </w:r>
      <w:proofErr w:type="spellStart"/>
      <w:r>
        <w:t>DateTime.Now</w:t>
      </w:r>
      <w:proofErr w:type="spellEnd"/>
      <w:r>
        <w:t xml:space="preserve"> in an adapter class and injecting the interface into the dependent </w:t>
      </w:r>
      <w:proofErr w:type="gramStart"/>
      <w:r>
        <w:t>class(</w:t>
      </w:r>
      <w:proofErr w:type="spellStart"/>
      <w:proofErr w:type="gramEnd"/>
      <w:r>
        <w:t>es</w:t>
      </w:r>
      <w:proofErr w:type="spellEnd"/>
      <w:r>
        <w:t>).</w:t>
      </w:r>
      <w:r w:rsidR="00130755" w:rsidRPr="00130755">
        <w:t xml:space="preserve"> </w:t>
      </w:r>
      <w:r w:rsidR="00656798">
        <w:t>The</w:t>
      </w:r>
      <w:r w:rsidR="00656798" w:rsidRPr="00130755">
        <w:t xml:space="preserve"> </w:t>
      </w:r>
      <w:r w:rsidR="00130755" w:rsidRPr="00130755">
        <w:t xml:space="preserve">particular </w:t>
      </w:r>
      <w:r w:rsidR="00F230B6" w:rsidRPr="00130755">
        <w:t xml:space="preserve">mapping </w:t>
      </w:r>
      <w:r w:rsidR="00656798">
        <w:t>to accomplish this is as follows</w:t>
      </w:r>
      <w:r w:rsidR="00130755" w:rsidRPr="00130755">
        <w:t>:</w:t>
      </w:r>
    </w:p>
    <w:p w14:paraId="20A3AE55" w14:textId="445FE17D" w:rsidR="00130755" w:rsidRPr="00130755" w:rsidRDefault="00656798">
      <w:pPr>
        <w:pStyle w:val="Code"/>
      </w:pPr>
      <w:r w:rsidRPr="00656798">
        <w:t>container.Bind&lt;IDateTime&gt;().To&lt;DateTimeAdapter&gt;().InSingletonScope();</w:t>
      </w:r>
      <w:r w:rsidRPr="00656798" w:rsidDel="00656798">
        <w:t xml:space="preserve"> </w:t>
      </w:r>
    </w:p>
    <w:p w14:paraId="4F26E980" w14:textId="075142E6" w:rsidR="00C65D07" w:rsidRDefault="00130755">
      <w:pPr>
        <w:pStyle w:val="BodyTextCont"/>
      </w:pPr>
      <w:r w:rsidRPr="00130755">
        <w:t>Not</w:t>
      </w:r>
      <w:r w:rsidR="00656798">
        <w:t>e</w:t>
      </w:r>
      <w:r w:rsidRPr="00130755">
        <w:t xml:space="preserve"> that </w:t>
      </w:r>
      <w:r w:rsidR="00656798">
        <w:t xml:space="preserve">this isn't </w:t>
      </w:r>
      <w:r w:rsidRPr="00130755">
        <w:t xml:space="preserve">actually creating an instance of </w:t>
      </w:r>
      <w:proofErr w:type="spellStart"/>
      <w:r w:rsidRPr="00130755">
        <w:rPr>
          <w:rStyle w:val="CodeInline"/>
        </w:rPr>
        <w:t>DateTimeAdapter</w:t>
      </w:r>
      <w:proofErr w:type="spellEnd"/>
      <w:r w:rsidR="00656798" w:rsidRPr="00B54CA3">
        <w:rPr>
          <w:rStyle w:val="CodeInline"/>
          <w:rFonts w:ascii="Utopia" w:hAnsi="Utopia"/>
        </w:rPr>
        <w:t>;</w:t>
      </w:r>
      <w:r w:rsidR="00656798">
        <w:rPr>
          <w:rStyle w:val="CodeInline"/>
        </w:rPr>
        <w:t xml:space="preserve"> </w:t>
      </w:r>
      <w:proofErr w:type="spellStart"/>
      <w:r w:rsidRPr="00130755">
        <w:t>Ninject</w:t>
      </w:r>
      <w:proofErr w:type="spellEnd"/>
      <w:r w:rsidRPr="00130755">
        <w:t xml:space="preserve"> do</w:t>
      </w:r>
      <w:r w:rsidR="00656798">
        <w:t>es</w:t>
      </w:r>
      <w:r w:rsidRPr="00130755">
        <w:t xml:space="preserve"> that as such instances are required.</w:t>
      </w:r>
      <w:r w:rsidR="00656798">
        <w:t xml:space="preserve"> Also note that by specifying </w:t>
      </w:r>
      <w:proofErr w:type="spellStart"/>
      <w:r w:rsidR="00656798" w:rsidRPr="00DC77E1">
        <w:rPr>
          <w:rStyle w:val="CodeInline"/>
        </w:rPr>
        <w:t>InSingletonScope</w:t>
      </w:r>
      <w:proofErr w:type="spellEnd"/>
      <w:r w:rsidR="00656798">
        <w:t xml:space="preserve"> we are directing </w:t>
      </w:r>
      <w:proofErr w:type="spellStart"/>
      <w:r w:rsidR="00656798">
        <w:t>Ninject</w:t>
      </w:r>
      <w:proofErr w:type="spellEnd"/>
      <w:r w:rsidR="00656798">
        <w:t xml:space="preserve"> to provide a shared instance to all dependent objects</w:t>
      </w:r>
      <w:r w:rsidR="00D4566A">
        <w:t xml:space="preserve"> for the entire lifetime of the application</w:t>
      </w:r>
      <w:r w:rsidR="00656798">
        <w:t>.</w:t>
      </w:r>
      <w:r w:rsidR="00D4566A">
        <w:t xml:space="preserve"> </w:t>
      </w:r>
      <w:r w:rsidR="00C65D07">
        <w:t>This is an example of letting the container (and its associated configuration) manage the lifetime of an application's objects</w:t>
      </w:r>
      <w:r w:rsidR="00C77CC3">
        <w:t>,</w:t>
      </w:r>
      <w:r w:rsidR="00C65D07">
        <w:t xml:space="preserve"> thereby removing that burden from consumers of those objects. </w:t>
      </w:r>
    </w:p>
    <w:p w14:paraId="4263ABF9" w14:textId="53B9033B" w:rsidR="00130755" w:rsidRDefault="00D54D63">
      <w:pPr>
        <w:pStyle w:val="BodyTextCont"/>
      </w:pPr>
      <w:r>
        <w:t>An</w:t>
      </w:r>
      <w:r w:rsidR="00D4566A">
        <w:t xml:space="preserve">other lifetime scope we'll be using </w:t>
      </w:r>
      <w:r w:rsidR="00A71EA6">
        <w:t xml:space="preserve">very </w:t>
      </w:r>
      <w:r w:rsidR="00BC3DAF">
        <w:t xml:space="preserve">frequently </w:t>
      </w:r>
      <w:r w:rsidR="00D4566A">
        <w:t xml:space="preserve">is </w:t>
      </w:r>
      <w:proofErr w:type="spellStart"/>
      <w:r w:rsidR="00D4566A" w:rsidRPr="00DC77E1">
        <w:rPr>
          <w:rStyle w:val="CodeInline"/>
        </w:rPr>
        <w:t>InRequestScope</w:t>
      </w:r>
      <w:proofErr w:type="spellEnd"/>
      <w:r w:rsidR="00D4566A">
        <w:t>, which provides a shared instance to all dependent objects processing the same HTTP request.</w:t>
      </w:r>
      <w:r>
        <w:t xml:space="preserve"> We also</w:t>
      </w:r>
      <w:r w:rsidR="00A71EA6">
        <w:t xml:space="preserve"> sometimes</w:t>
      </w:r>
      <w:r>
        <w:t xml:space="preserve"> use the </w:t>
      </w:r>
      <w:proofErr w:type="spellStart"/>
      <w:r w:rsidRPr="00B873F5">
        <w:rPr>
          <w:rStyle w:val="CodeInline"/>
        </w:rPr>
        <w:t>ToConstant</w:t>
      </w:r>
      <w:proofErr w:type="spellEnd"/>
      <w:r>
        <w:t xml:space="preserve"> lifetime scope, which manages an application-level singleton instance that our code -</w:t>
      </w:r>
      <w:r w:rsidR="00BC3DAF">
        <w:t xml:space="preserve"> not </w:t>
      </w:r>
      <w:proofErr w:type="spellStart"/>
      <w:r w:rsidR="00BC3DAF">
        <w:t>Ninject</w:t>
      </w:r>
      <w:proofErr w:type="spellEnd"/>
      <w:r w:rsidR="00BC3DAF">
        <w:t xml:space="preserve"> - has instantiated.</w:t>
      </w:r>
      <w:ins w:id="35" w:author="Jamie Kurtz" w:date="2014-05-04T16:12:00Z">
        <w:r w:rsidR="00C65D07">
          <w:t xml:space="preserve"> </w:t>
        </w:r>
        <w:commentRangeStart w:id="36"/>
        <w:r w:rsidR="00C65D07">
          <w:t xml:space="preserve">And finally, the </w:t>
        </w:r>
        <w:proofErr w:type="spellStart"/>
        <w:r w:rsidR="00C65D07" w:rsidRPr="00C65D07">
          <w:rPr>
            <w:rStyle w:val="CodeInline"/>
            <w:rPrChange w:id="37" w:author="Jamie Kurtz" w:date="2014-05-04T16:14:00Z">
              <w:rPr/>
            </w:rPrChange>
          </w:rPr>
          <w:t>ToMethod</w:t>
        </w:r>
        <w:proofErr w:type="spellEnd"/>
        <w:r w:rsidR="00C65D07">
          <w:t xml:space="preserve"> lifetime scope can be used to provide a method or delegate that </w:t>
        </w:r>
        <w:proofErr w:type="spellStart"/>
        <w:r w:rsidR="00C65D07">
          <w:t>Ninject</w:t>
        </w:r>
        <w:proofErr w:type="spellEnd"/>
        <w:r w:rsidR="00C65D07">
          <w:t xml:space="preserve"> will call whenever a new object of a given abstract type is needed.</w:t>
        </w:r>
      </w:ins>
      <w:ins w:id="38" w:author="Jamie Kurtz" w:date="2014-05-04T16:13:00Z">
        <w:r w:rsidR="00C65D07">
          <w:t xml:space="preserve"> The </w:t>
        </w:r>
        <w:proofErr w:type="spellStart"/>
        <w:r w:rsidR="00C65D07" w:rsidRPr="00C65D07">
          <w:rPr>
            <w:rStyle w:val="CodeInline"/>
            <w:rPrChange w:id="39" w:author="Jamie Kurtz" w:date="2014-05-04T16:14:00Z">
              <w:rPr/>
            </w:rPrChange>
          </w:rPr>
          <w:t>ToMethod</w:t>
        </w:r>
        <w:proofErr w:type="spellEnd"/>
        <w:r w:rsidR="00C65D07">
          <w:t xml:space="preserve"> scope will be leveraged when we </w:t>
        </w:r>
        <w:proofErr w:type="spellStart"/>
        <w:r w:rsidR="00C65D07">
          <w:t>wire</w:t>
        </w:r>
        <w:proofErr w:type="spellEnd"/>
        <w:r w:rsidR="00C65D07">
          <w:t xml:space="preserve"> up </w:t>
        </w:r>
        <w:proofErr w:type="spellStart"/>
        <w:r w:rsidR="00C65D07">
          <w:t>NHibernate</w:t>
        </w:r>
        <w:proofErr w:type="spellEnd"/>
        <w:r w:rsidR="00C65D07">
          <w:t>.</w:t>
        </w:r>
      </w:ins>
      <w:commentRangeEnd w:id="36"/>
      <w:r w:rsidR="00C77CC3">
        <w:rPr>
          <w:rFonts w:asciiTheme="minorHAnsi" w:hAnsiTheme="minorHAnsi"/>
          <w:sz w:val="22"/>
        </w:rPr>
        <w:commentReference w:id="36"/>
      </w:r>
    </w:p>
    <w:p w14:paraId="0BEF1C2E" w14:textId="46140AE3" w:rsidR="00D4566A" w:rsidRDefault="00D4566A" w:rsidP="00DC77E1">
      <w:pPr>
        <w:pStyle w:val="BodyTextCont"/>
      </w:pPr>
      <w:r>
        <w:t xml:space="preserve">Armed with </w:t>
      </w:r>
      <w:r w:rsidR="00045BC1">
        <w:t xml:space="preserve">this vast knowledge about dependencies, DI, and </w:t>
      </w:r>
      <w:proofErr w:type="spellStart"/>
      <w:r w:rsidR="00045BC1">
        <w:t>Ninject</w:t>
      </w:r>
      <w:proofErr w:type="spellEnd"/>
      <w:r w:rsidR="00045BC1">
        <w:t xml:space="preserve">, let's get back to writing some code! First off, let's go ahead and implement that </w:t>
      </w:r>
      <w:proofErr w:type="spellStart"/>
      <w:r w:rsidR="00045BC1">
        <w:t>DateTimeAdapter</w:t>
      </w:r>
      <w:proofErr w:type="spellEnd"/>
      <w:r w:rsidR="00045BC1">
        <w:t xml:space="preserve"> class and corresponding interface in the root of the WebApi2Book.Common project as follows:</w:t>
      </w:r>
    </w:p>
    <w:p w14:paraId="06335593" w14:textId="77777777" w:rsidR="00346DC6" w:rsidRDefault="00346DC6" w:rsidP="00346DC6">
      <w:pPr>
        <w:pStyle w:val="CodeCaption"/>
      </w:pPr>
      <w:r>
        <w:t>IDateTime Interface</w:t>
      </w:r>
    </w:p>
    <w:p w14:paraId="7A669894" w14:textId="77777777" w:rsidR="00346DC6" w:rsidRPr="00045BC1" w:rsidRDefault="00346DC6" w:rsidP="00346DC6">
      <w:pPr>
        <w:pStyle w:val="Code"/>
      </w:pPr>
      <w:r w:rsidRPr="00045BC1">
        <w:t>using System;</w:t>
      </w:r>
    </w:p>
    <w:p w14:paraId="4CF85E1A" w14:textId="77777777" w:rsidR="00346DC6" w:rsidRPr="00045BC1" w:rsidRDefault="00346DC6" w:rsidP="00346DC6">
      <w:pPr>
        <w:pStyle w:val="Code"/>
      </w:pPr>
    </w:p>
    <w:p w14:paraId="6F3EDA7E" w14:textId="77777777" w:rsidR="00346DC6" w:rsidRPr="00045BC1" w:rsidRDefault="00346DC6" w:rsidP="00346DC6">
      <w:pPr>
        <w:pStyle w:val="Code"/>
      </w:pPr>
      <w:r w:rsidRPr="00045BC1">
        <w:t>namespace WebApi2Book.Common</w:t>
      </w:r>
    </w:p>
    <w:p w14:paraId="595105D0" w14:textId="77777777" w:rsidR="00346DC6" w:rsidRPr="00045BC1" w:rsidRDefault="00346DC6" w:rsidP="00346DC6">
      <w:pPr>
        <w:pStyle w:val="Code"/>
      </w:pPr>
      <w:r w:rsidRPr="00045BC1">
        <w:t>{</w:t>
      </w:r>
    </w:p>
    <w:p w14:paraId="1458E816" w14:textId="77777777" w:rsidR="00346DC6" w:rsidRPr="00045BC1" w:rsidRDefault="00346DC6" w:rsidP="00346DC6">
      <w:pPr>
        <w:pStyle w:val="Code"/>
      </w:pPr>
      <w:r w:rsidRPr="00045BC1">
        <w:t xml:space="preserve">    public interface IDateTime</w:t>
      </w:r>
    </w:p>
    <w:p w14:paraId="31CC6092" w14:textId="77777777" w:rsidR="00346DC6" w:rsidRPr="00045BC1" w:rsidRDefault="00346DC6" w:rsidP="00346DC6">
      <w:pPr>
        <w:pStyle w:val="Code"/>
      </w:pPr>
      <w:r w:rsidRPr="00045BC1">
        <w:t xml:space="preserve">    {</w:t>
      </w:r>
    </w:p>
    <w:p w14:paraId="08A18CF2" w14:textId="77777777" w:rsidR="00346DC6" w:rsidRPr="00045BC1" w:rsidRDefault="00346DC6" w:rsidP="00346DC6">
      <w:pPr>
        <w:pStyle w:val="Code"/>
      </w:pPr>
      <w:r w:rsidRPr="00045BC1">
        <w:t xml:space="preserve">        DateTime UtcNow { get; }</w:t>
      </w:r>
    </w:p>
    <w:p w14:paraId="38A8D377" w14:textId="77777777" w:rsidR="00346DC6" w:rsidRPr="00045BC1" w:rsidRDefault="00346DC6" w:rsidP="00346DC6">
      <w:pPr>
        <w:pStyle w:val="Code"/>
      </w:pPr>
      <w:r w:rsidRPr="00045BC1">
        <w:t xml:space="preserve">    }</w:t>
      </w:r>
    </w:p>
    <w:p w14:paraId="3FC554DF" w14:textId="77777777" w:rsidR="00346DC6" w:rsidRDefault="00346DC6" w:rsidP="00346DC6">
      <w:pPr>
        <w:pStyle w:val="Code"/>
      </w:pPr>
      <w:r w:rsidRPr="00045BC1">
        <w:t>}</w:t>
      </w:r>
    </w:p>
    <w:p w14:paraId="26C6B4D2" w14:textId="09A2D823" w:rsidR="00045BC1" w:rsidRDefault="005D629A" w:rsidP="00DC77E1">
      <w:pPr>
        <w:pStyle w:val="CodeCaption"/>
      </w:pPr>
      <w:r>
        <w:t>DateTimeAdapter C</w:t>
      </w:r>
      <w:r w:rsidR="00045BC1">
        <w:t>lass</w:t>
      </w:r>
    </w:p>
    <w:p w14:paraId="391467C6" w14:textId="77777777" w:rsidR="00045BC1" w:rsidRPr="00045BC1" w:rsidRDefault="00045BC1" w:rsidP="00DC77E1">
      <w:pPr>
        <w:pStyle w:val="Code"/>
      </w:pPr>
      <w:r w:rsidRPr="00045BC1">
        <w:t>using System;</w:t>
      </w:r>
    </w:p>
    <w:p w14:paraId="5EDDFC02" w14:textId="77777777" w:rsidR="00045BC1" w:rsidRPr="00045BC1" w:rsidRDefault="00045BC1" w:rsidP="00DC77E1">
      <w:pPr>
        <w:pStyle w:val="Code"/>
      </w:pPr>
    </w:p>
    <w:p w14:paraId="0519B3D8" w14:textId="77777777" w:rsidR="00045BC1" w:rsidRPr="00045BC1" w:rsidRDefault="00045BC1" w:rsidP="00DC77E1">
      <w:pPr>
        <w:pStyle w:val="Code"/>
      </w:pPr>
      <w:r w:rsidRPr="00045BC1">
        <w:t>namespace WebApi2Book.Common</w:t>
      </w:r>
    </w:p>
    <w:p w14:paraId="46151426" w14:textId="77777777" w:rsidR="00045BC1" w:rsidRPr="00045BC1" w:rsidRDefault="00045BC1" w:rsidP="00DC77E1">
      <w:pPr>
        <w:pStyle w:val="Code"/>
      </w:pPr>
      <w:r w:rsidRPr="00045BC1">
        <w:t>{</w:t>
      </w:r>
    </w:p>
    <w:p w14:paraId="31B2D5DD" w14:textId="77777777" w:rsidR="00045BC1" w:rsidRPr="00045BC1" w:rsidRDefault="00045BC1" w:rsidP="00DC77E1">
      <w:pPr>
        <w:pStyle w:val="Code"/>
      </w:pPr>
      <w:r w:rsidRPr="00045BC1">
        <w:t xml:space="preserve">    public class DateTimeAdapter : IDateTime</w:t>
      </w:r>
    </w:p>
    <w:p w14:paraId="34C353E1" w14:textId="77777777" w:rsidR="00045BC1" w:rsidRPr="00045BC1" w:rsidRDefault="00045BC1" w:rsidP="00DC77E1">
      <w:pPr>
        <w:pStyle w:val="Code"/>
      </w:pPr>
      <w:r w:rsidRPr="00045BC1">
        <w:t xml:space="preserve">    {</w:t>
      </w:r>
    </w:p>
    <w:p w14:paraId="4475BB5A" w14:textId="77777777" w:rsidR="00045BC1" w:rsidRPr="00045BC1" w:rsidRDefault="00045BC1" w:rsidP="00DC77E1">
      <w:pPr>
        <w:pStyle w:val="Code"/>
      </w:pPr>
      <w:r w:rsidRPr="00045BC1">
        <w:t xml:space="preserve">        public DateTime UtcNow</w:t>
      </w:r>
    </w:p>
    <w:p w14:paraId="73A132A6" w14:textId="77777777" w:rsidR="00045BC1" w:rsidRPr="00045BC1" w:rsidRDefault="00045BC1" w:rsidP="00DC77E1">
      <w:pPr>
        <w:pStyle w:val="Code"/>
      </w:pPr>
      <w:r w:rsidRPr="00045BC1">
        <w:t xml:space="preserve">        {</w:t>
      </w:r>
    </w:p>
    <w:p w14:paraId="0A210B09" w14:textId="77777777" w:rsidR="00045BC1" w:rsidRPr="00045BC1" w:rsidRDefault="00045BC1" w:rsidP="00DC77E1">
      <w:pPr>
        <w:pStyle w:val="Code"/>
      </w:pPr>
      <w:r w:rsidRPr="00045BC1">
        <w:t xml:space="preserve">            get { return DateTime.UtcNow; }</w:t>
      </w:r>
    </w:p>
    <w:p w14:paraId="30B10E25" w14:textId="77777777" w:rsidR="00045BC1" w:rsidRPr="00045BC1" w:rsidRDefault="00045BC1" w:rsidP="00DC77E1">
      <w:pPr>
        <w:pStyle w:val="Code"/>
      </w:pPr>
      <w:r w:rsidRPr="00045BC1">
        <w:t xml:space="preserve">        }</w:t>
      </w:r>
    </w:p>
    <w:p w14:paraId="13786BEC" w14:textId="77777777" w:rsidR="00045BC1" w:rsidRPr="00045BC1" w:rsidRDefault="00045BC1" w:rsidP="00DC77E1">
      <w:pPr>
        <w:pStyle w:val="Code"/>
      </w:pPr>
      <w:r w:rsidRPr="00045BC1">
        <w:t xml:space="preserve">    }</w:t>
      </w:r>
    </w:p>
    <w:p w14:paraId="7692FD35" w14:textId="0DD10558" w:rsidR="00045BC1" w:rsidRDefault="00045BC1" w:rsidP="00DC77E1">
      <w:pPr>
        <w:pStyle w:val="Code"/>
      </w:pPr>
      <w:r w:rsidRPr="00045BC1">
        <w:t>}</w:t>
      </w:r>
    </w:p>
    <w:p w14:paraId="54C251E9" w14:textId="0CD91878" w:rsidR="00045BC1" w:rsidRDefault="009C303E" w:rsidP="00DC77E1">
      <w:pPr>
        <w:pStyle w:val="BodyTextCont"/>
      </w:pPr>
      <w:r>
        <w:t xml:space="preserve">Next, anticipating </w:t>
      </w:r>
      <w:r w:rsidR="00887B4F">
        <w:t xml:space="preserve">the </w:t>
      </w:r>
      <w:r>
        <w:t>need for logging</w:t>
      </w:r>
      <w:r w:rsidR="00887B4F">
        <w:t xml:space="preserve"> (doesn't every </w:t>
      </w:r>
      <w:r w:rsidR="00A71EA6">
        <w:t xml:space="preserve">significant </w:t>
      </w:r>
      <w:r w:rsidR="00887B4F">
        <w:t>app</w:t>
      </w:r>
      <w:r w:rsidR="00D413EB">
        <w:t>lication</w:t>
      </w:r>
      <w:r w:rsidR="00887B4F">
        <w:t xml:space="preserve"> need some form of diagnostic logging?)</w:t>
      </w:r>
      <w:r>
        <w:t xml:space="preserve">, add a project folder named Logging to the WebApi2Book.Common project. </w:t>
      </w:r>
      <w:r w:rsidR="00887B4F">
        <w:t>Then a</w:t>
      </w:r>
      <w:r>
        <w:t>dd the following interface and adapter class to that folder</w:t>
      </w:r>
      <w:r w:rsidR="00BC3DAF">
        <w:t xml:space="preserve">; this is to prevent tight coupling to the static </w:t>
      </w:r>
      <w:r w:rsidR="00D413EB">
        <w:t xml:space="preserve">log4net </w:t>
      </w:r>
      <w:proofErr w:type="spellStart"/>
      <w:r w:rsidR="00BC3DAF" w:rsidRPr="00E81701">
        <w:rPr>
          <w:rStyle w:val="CodeInline"/>
        </w:rPr>
        <w:t>LogManager.GetLogger</w:t>
      </w:r>
      <w:proofErr w:type="spellEnd"/>
      <w:r w:rsidR="00BC3DAF">
        <w:t xml:space="preserve"> method</w:t>
      </w:r>
      <w:r w:rsidR="00D413EB">
        <w:t>. Remember, we want to push dependencies up to the controller</w:t>
      </w:r>
      <w:r w:rsidR="00F07BDE">
        <w:t>,</w:t>
      </w:r>
      <w:r w:rsidR="00D413EB">
        <w:t xml:space="preserve"> and not rely on specific static properties or methods.</w:t>
      </w:r>
    </w:p>
    <w:p w14:paraId="7B89B616" w14:textId="063D5F81" w:rsidR="009C303E" w:rsidRDefault="007162D8" w:rsidP="00DC77E1">
      <w:pPr>
        <w:pStyle w:val="CodeCaption"/>
      </w:pPr>
      <w:r>
        <w:t>ILogManager I</w:t>
      </w:r>
      <w:r w:rsidR="009C303E">
        <w:t>nterface</w:t>
      </w:r>
    </w:p>
    <w:p w14:paraId="1C9DC1C0" w14:textId="77777777" w:rsidR="009C303E" w:rsidRPr="009C303E" w:rsidRDefault="009C303E" w:rsidP="00DC77E1">
      <w:pPr>
        <w:pStyle w:val="Code"/>
      </w:pPr>
      <w:r w:rsidRPr="009C303E">
        <w:t>using System;</w:t>
      </w:r>
    </w:p>
    <w:p w14:paraId="6B1EA416" w14:textId="77777777" w:rsidR="009C303E" w:rsidRPr="009C303E" w:rsidRDefault="009C303E" w:rsidP="00DC77E1">
      <w:pPr>
        <w:pStyle w:val="Code"/>
      </w:pPr>
      <w:r w:rsidRPr="009C303E">
        <w:t>using log4net;</w:t>
      </w:r>
    </w:p>
    <w:p w14:paraId="1189C8D2" w14:textId="77777777" w:rsidR="009C303E" w:rsidRPr="009C303E" w:rsidRDefault="009C303E" w:rsidP="00DC77E1">
      <w:pPr>
        <w:pStyle w:val="Code"/>
      </w:pPr>
    </w:p>
    <w:p w14:paraId="6DE9D842" w14:textId="77777777" w:rsidR="009C303E" w:rsidRPr="009C303E" w:rsidRDefault="009C303E" w:rsidP="00DC77E1">
      <w:pPr>
        <w:pStyle w:val="Code"/>
      </w:pPr>
      <w:r w:rsidRPr="009C303E">
        <w:t>namespace WebApi2Book.Common.Logging</w:t>
      </w:r>
    </w:p>
    <w:p w14:paraId="3F1A501E" w14:textId="77777777" w:rsidR="009C303E" w:rsidRPr="009C303E" w:rsidRDefault="009C303E" w:rsidP="00DC77E1">
      <w:pPr>
        <w:pStyle w:val="Code"/>
      </w:pPr>
      <w:r w:rsidRPr="009C303E">
        <w:t>{</w:t>
      </w:r>
    </w:p>
    <w:p w14:paraId="6F80575A" w14:textId="77777777" w:rsidR="009C303E" w:rsidRPr="009C303E" w:rsidRDefault="009C303E" w:rsidP="00DC77E1">
      <w:pPr>
        <w:pStyle w:val="Code"/>
      </w:pPr>
      <w:r w:rsidRPr="009C303E">
        <w:t xml:space="preserve">    public interface ILogManager</w:t>
      </w:r>
    </w:p>
    <w:p w14:paraId="29A40A56" w14:textId="77777777" w:rsidR="009C303E" w:rsidRPr="009C303E" w:rsidRDefault="009C303E" w:rsidP="00DC77E1">
      <w:pPr>
        <w:pStyle w:val="Code"/>
      </w:pPr>
      <w:r w:rsidRPr="009C303E">
        <w:t xml:space="preserve">    {</w:t>
      </w:r>
    </w:p>
    <w:p w14:paraId="152D5BCA" w14:textId="77777777" w:rsidR="009C303E" w:rsidRPr="009C303E" w:rsidRDefault="009C303E" w:rsidP="00DC77E1">
      <w:pPr>
        <w:pStyle w:val="Code"/>
      </w:pPr>
      <w:r w:rsidRPr="009C303E">
        <w:t xml:space="preserve">        ILog GetLog(Type typeAssociatedWithRequestedLog);</w:t>
      </w:r>
    </w:p>
    <w:p w14:paraId="0826FFFF" w14:textId="77777777" w:rsidR="009C303E" w:rsidRPr="009C303E" w:rsidRDefault="009C303E" w:rsidP="00DC77E1">
      <w:pPr>
        <w:pStyle w:val="Code"/>
      </w:pPr>
      <w:r w:rsidRPr="009C303E">
        <w:t xml:space="preserve">    }</w:t>
      </w:r>
    </w:p>
    <w:p w14:paraId="3A0B517E" w14:textId="5B37822C" w:rsidR="009C303E" w:rsidRDefault="009C303E" w:rsidP="00DC77E1">
      <w:pPr>
        <w:pStyle w:val="Code"/>
      </w:pPr>
      <w:r w:rsidRPr="009C303E">
        <w:t>}</w:t>
      </w:r>
    </w:p>
    <w:p w14:paraId="5F421308" w14:textId="4F0E2575" w:rsidR="009C303E" w:rsidRDefault="009C303E" w:rsidP="00DC77E1">
      <w:pPr>
        <w:pStyle w:val="CodeCaption"/>
      </w:pPr>
      <w:r>
        <w:t xml:space="preserve">LogManagerAdapter </w:t>
      </w:r>
      <w:r w:rsidR="007162D8">
        <w:t>C</w:t>
      </w:r>
      <w:r>
        <w:t>lass</w:t>
      </w:r>
    </w:p>
    <w:p w14:paraId="2D6A6F42" w14:textId="77777777" w:rsidR="009C303E" w:rsidRPr="009C303E" w:rsidRDefault="009C303E" w:rsidP="00DC77E1">
      <w:pPr>
        <w:pStyle w:val="Code"/>
      </w:pPr>
      <w:r w:rsidRPr="009C303E">
        <w:t>using System;</w:t>
      </w:r>
    </w:p>
    <w:p w14:paraId="673AFE75" w14:textId="77777777" w:rsidR="009C303E" w:rsidRPr="009C303E" w:rsidRDefault="009C303E" w:rsidP="00DC77E1">
      <w:pPr>
        <w:pStyle w:val="Code"/>
      </w:pPr>
      <w:r w:rsidRPr="009C303E">
        <w:t>using log4net;</w:t>
      </w:r>
    </w:p>
    <w:p w14:paraId="5D40B348" w14:textId="77777777" w:rsidR="009C303E" w:rsidRPr="009C303E" w:rsidRDefault="009C303E" w:rsidP="00DC77E1">
      <w:pPr>
        <w:pStyle w:val="Code"/>
      </w:pPr>
    </w:p>
    <w:p w14:paraId="162AB6C3" w14:textId="77777777" w:rsidR="009C303E" w:rsidRPr="009C303E" w:rsidRDefault="009C303E" w:rsidP="00DC77E1">
      <w:pPr>
        <w:pStyle w:val="Code"/>
      </w:pPr>
      <w:r w:rsidRPr="009C303E">
        <w:t>namespace WebApi2Book.Common.Logging</w:t>
      </w:r>
    </w:p>
    <w:p w14:paraId="7FB21600" w14:textId="77777777" w:rsidR="009C303E" w:rsidRPr="009C303E" w:rsidRDefault="009C303E" w:rsidP="00DC77E1">
      <w:pPr>
        <w:pStyle w:val="Code"/>
      </w:pPr>
      <w:r w:rsidRPr="009C303E">
        <w:t>{</w:t>
      </w:r>
    </w:p>
    <w:p w14:paraId="6E0302EC" w14:textId="77777777" w:rsidR="009C303E" w:rsidRPr="009C303E" w:rsidRDefault="009C303E" w:rsidP="00DC77E1">
      <w:pPr>
        <w:pStyle w:val="Code"/>
      </w:pPr>
      <w:r w:rsidRPr="009C303E">
        <w:t xml:space="preserve">    public class LogManagerAdapter : ILogManager</w:t>
      </w:r>
    </w:p>
    <w:p w14:paraId="0493FA92" w14:textId="77777777" w:rsidR="009C303E" w:rsidRPr="009C303E" w:rsidRDefault="009C303E" w:rsidP="00DC77E1">
      <w:pPr>
        <w:pStyle w:val="Code"/>
      </w:pPr>
      <w:r w:rsidRPr="009C303E">
        <w:t xml:space="preserve">    {</w:t>
      </w:r>
    </w:p>
    <w:p w14:paraId="3C0056A1" w14:textId="77777777" w:rsidR="009C303E" w:rsidRPr="009C303E" w:rsidRDefault="009C303E" w:rsidP="00DC77E1">
      <w:pPr>
        <w:pStyle w:val="Code"/>
      </w:pPr>
      <w:r w:rsidRPr="009C303E">
        <w:t xml:space="preserve">        public ILog GetLog(Type typeAssociatedWithRequestedLog)</w:t>
      </w:r>
    </w:p>
    <w:p w14:paraId="7408430A" w14:textId="77777777" w:rsidR="009C303E" w:rsidRPr="009C303E" w:rsidRDefault="009C303E" w:rsidP="00DC77E1">
      <w:pPr>
        <w:pStyle w:val="Code"/>
      </w:pPr>
      <w:r w:rsidRPr="009C303E">
        <w:t xml:space="preserve">        {</w:t>
      </w:r>
    </w:p>
    <w:p w14:paraId="7C00CDB1" w14:textId="77777777" w:rsidR="009C303E" w:rsidRPr="009C303E" w:rsidRDefault="009C303E" w:rsidP="00DC77E1">
      <w:pPr>
        <w:pStyle w:val="Code"/>
      </w:pPr>
      <w:r w:rsidRPr="009C303E">
        <w:t xml:space="preserve">            var log = LogManager.GetLogger(typeAssociatedWithRequestedLog);</w:t>
      </w:r>
    </w:p>
    <w:p w14:paraId="45DFF144" w14:textId="77777777" w:rsidR="009C303E" w:rsidRPr="009C303E" w:rsidRDefault="009C303E" w:rsidP="00DC77E1">
      <w:pPr>
        <w:pStyle w:val="Code"/>
      </w:pPr>
      <w:r w:rsidRPr="009C303E">
        <w:t xml:space="preserve">            return log;</w:t>
      </w:r>
    </w:p>
    <w:p w14:paraId="3B37A22F" w14:textId="77777777" w:rsidR="009C303E" w:rsidRPr="009C303E" w:rsidRDefault="009C303E" w:rsidP="00DC77E1">
      <w:pPr>
        <w:pStyle w:val="Code"/>
      </w:pPr>
      <w:r w:rsidRPr="009C303E">
        <w:t xml:space="preserve">        }</w:t>
      </w:r>
    </w:p>
    <w:p w14:paraId="6055AECD" w14:textId="77777777" w:rsidR="009C303E" w:rsidRPr="009C303E" w:rsidRDefault="009C303E" w:rsidP="00DC77E1">
      <w:pPr>
        <w:pStyle w:val="Code"/>
      </w:pPr>
      <w:r w:rsidRPr="009C303E">
        <w:t xml:space="preserve">    }</w:t>
      </w:r>
    </w:p>
    <w:p w14:paraId="04E105F5" w14:textId="521FE47C" w:rsidR="009C303E" w:rsidRDefault="009C303E" w:rsidP="00DC77E1">
      <w:pPr>
        <w:pStyle w:val="Code"/>
      </w:pPr>
      <w:r w:rsidRPr="009C303E">
        <w:t>}</w:t>
      </w:r>
    </w:p>
    <w:p w14:paraId="06180647" w14:textId="507578BD" w:rsidR="009C303E" w:rsidRDefault="00887B4F" w:rsidP="00DC77E1">
      <w:pPr>
        <w:pStyle w:val="BodyTextCont"/>
      </w:pPr>
      <w:r>
        <w:t xml:space="preserve">And now we're ready to configure our first actual dependency bindings. So let's add a new class, named </w:t>
      </w:r>
      <w:proofErr w:type="spellStart"/>
      <w:r>
        <w:t>NinjectConfigurator</w:t>
      </w:r>
      <w:proofErr w:type="spellEnd"/>
      <w:r>
        <w:t xml:space="preserve">, to the </w:t>
      </w:r>
      <w:proofErr w:type="spellStart"/>
      <w:r>
        <w:t>App_Start</w:t>
      </w:r>
      <w:proofErr w:type="spellEnd"/>
      <w:r>
        <w:t xml:space="preserve"> folder of the </w:t>
      </w:r>
      <w:r w:rsidRPr="00887B4F">
        <w:t>WebApi2Book.Web.Api</w:t>
      </w:r>
      <w:r>
        <w:t xml:space="preserve"> project. Implement </w:t>
      </w:r>
      <w:r w:rsidR="00BC3DAF">
        <w:t xml:space="preserve">it </w:t>
      </w:r>
      <w:r>
        <w:t>as follows:</w:t>
      </w:r>
    </w:p>
    <w:p w14:paraId="6F37FBD6" w14:textId="77777777" w:rsidR="00887B4F" w:rsidRPr="00887B4F" w:rsidRDefault="00887B4F" w:rsidP="00DC77E1">
      <w:pPr>
        <w:pStyle w:val="Code"/>
      </w:pPr>
      <w:r w:rsidRPr="00887B4F">
        <w:t>using log4net.Config;</w:t>
      </w:r>
    </w:p>
    <w:p w14:paraId="51C52FA3" w14:textId="77777777" w:rsidR="00887B4F" w:rsidRPr="00887B4F" w:rsidRDefault="00887B4F" w:rsidP="00DC77E1">
      <w:pPr>
        <w:pStyle w:val="Code"/>
      </w:pPr>
      <w:r w:rsidRPr="00887B4F">
        <w:t>using Ninject;</w:t>
      </w:r>
    </w:p>
    <w:p w14:paraId="14C15377" w14:textId="77777777" w:rsidR="00887B4F" w:rsidRPr="00887B4F" w:rsidRDefault="00887B4F" w:rsidP="00DC77E1">
      <w:pPr>
        <w:pStyle w:val="Code"/>
      </w:pPr>
      <w:r w:rsidRPr="00887B4F">
        <w:t>using WebApi2Book.Common;</w:t>
      </w:r>
    </w:p>
    <w:p w14:paraId="57ABA823" w14:textId="77777777" w:rsidR="00887B4F" w:rsidRPr="00887B4F" w:rsidRDefault="00887B4F" w:rsidP="00DC77E1">
      <w:pPr>
        <w:pStyle w:val="Code"/>
      </w:pPr>
      <w:r w:rsidRPr="00887B4F">
        <w:t>using WebApi2Book.Common.Logging;</w:t>
      </w:r>
    </w:p>
    <w:p w14:paraId="6F5E317C" w14:textId="77777777" w:rsidR="00887B4F" w:rsidRPr="00887B4F" w:rsidRDefault="00887B4F" w:rsidP="00DC77E1">
      <w:pPr>
        <w:pStyle w:val="Code"/>
      </w:pPr>
    </w:p>
    <w:p w14:paraId="0B9D5C09" w14:textId="77777777" w:rsidR="00887B4F" w:rsidRPr="00887B4F" w:rsidRDefault="00887B4F" w:rsidP="00DC77E1">
      <w:pPr>
        <w:pStyle w:val="Code"/>
      </w:pPr>
      <w:r w:rsidRPr="00887B4F">
        <w:t>namespace WebApi2Book.Web.Api</w:t>
      </w:r>
    </w:p>
    <w:p w14:paraId="2EE06DA8" w14:textId="77777777" w:rsidR="00887B4F" w:rsidRPr="00887B4F" w:rsidRDefault="00887B4F" w:rsidP="00DC77E1">
      <w:pPr>
        <w:pStyle w:val="Code"/>
      </w:pPr>
      <w:r w:rsidRPr="00887B4F">
        <w:t>{</w:t>
      </w:r>
    </w:p>
    <w:p w14:paraId="72DB9C32" w14:textId="77777777" w:rsidR="00887B4F" w:rsidRPr="00887B4F" w:rsidRDefault="00887B4F" w:rsidP="00DC77E1">
      <w:pPr>
        <w:pStyle w:val="Code"/>
      </w:pPr>
      <w:r w:rsidRPr="00887B4F">
        <w:t xml:space="preserve">    public class NinjectConfigurator</w:t>
      </w:r>
    </w:p>
    <w:p w14:paraId="6E042605" w14:textId="77777777" w:rsidR="00887B4F" w:rsidRPr="00887B4F" w:rsidRDefault="00887B4F" w:rsidP="00DC77E1">
      <w:pPr>
        <w:pStyle w:val="Code"/>
      </w:pPr>
      <w:r w:rsidRPr="00887B4F">
        <w:t xml:space="preserve">    {</w:t>
      </w:r>
    </w:p>
    <w:p w14:paraId="30337166" w14:textId="77777777" w:rsidR="00887B4F" w:rsidRPr="00887B4F" w:rsidRDefault="00887B4F" w:rsidP="00DC77E1">
      <w:pPr>
        <w:pStyle w:val="Code"/>
      </w:pPr>
      <w:r w:rsidRPr="00887B4F">
        <w:t xml:space="preserve">        public void Configure(IKernel container)</w:t>
      </w:r>
    </w:p>
    <w:p w14:paraId="409218F7" w14:textId="77777777" w:rsidR="00887B4F" w:rsidRPr="00887B4F" w:rsidRDefault="00887B4F" w:rsidP="00DC77E1">
      <w:pPr>
        <w:pStyle w:val="Code"/>
      </w:pPr>
      <w:r w:rsidRPr="00887B4F">
        <w:t xml:space="preserve">        {</w:t>
      </w:r>
    </w:p>
    <w:p w14:paraId="3FD49D70" w14:textId="77777777" w:rsidR="00887B4F" w:rsidRPr="00887B4F" w:rsidRDefault="00887B4F" w:rsidP="00DC77E1">
      <w:pPr>
        <w:pStyle w:val="Code"/>
      </w:pPr>
      <w:r w:rsidRPr="00887B4F">
        <w:t xml:space="preserve">            AddBindings(container);</w:t>
      </w:r>
    </w:p>
    <w:p w14:paraId="5AA8A621" w14:textId="77777777" w:rsidR="00887B4F" w:rsidRPr="00887B4F" w:rsidRDefault="00887B4F" w:rsidP="00DC77E1">
      <w:pPr>
        <w:pStyle w:val="Code"/>
      </w:pPr>
      <w:r w:rsidRPr="00887B4F">
        <w:t xml:space="preserve">        }</w:t>
      </w:r>
    </w:p>
    <w:p w14:paraId="12FA3508" w14:textId="77777777" w:rsidR="00887B4F" w:rsidRPr="00887B4F" w:rsidRDefault="00887B4F" w:rsidP="00DC77E1">
      <w:pPr>
        <w:pStyle w:val="Code"/>
      </w:pPr>
    </w:p>
    <w:p w14:paraId="23D11CBF" w14:textId="77777777" w:rsidR="00887B4F" w:rsidRPr="00887B4F" w:rsidRDefault="00887B4F" w:rsidP="00DC77E1">
      <w:pPr>
        <w:pStyle w:val="Code"/>
      </w:pPr>
      <w:r w:rsidRPr="00887B4F">
        <w:t xml:space="preserve">        private void AddBindings(IKernel container)</w:t>
      </w:r>
    </w:p>
    <w:p w14:paraId="28487EA4" w14:textId="77777777" w:rsidR="00887B4F" w:rsidRPr="00887B4F" w:rsidRDefault="00887B4F" w:rsidP="00DC77E1">
      <w:pPr>
        <w:pStyle w:val="Code"/>
      </w:pPr>
      <w:r w:rsidRPr="00887B4F">
        <w:t xml:space="preserve">        {</w:t>
      </w:r>
    </w:p>
    <w:p w14:paraId="002F1659" w14:textId="77777777" w:rsidR="00887B4F" w:rsidRPr="00887B4F" w:rsidRDefault="00887B4F" w:rsidP="00DC77E1">
      <w:pPr>
        <w:pStyle w:val="Code"/>
      </w:pPr>
      <w:r w:rsidRPr="00887B4F">
        <w:t xml:space="preserve">            ConfigureLog4net(container);</w:t>
      </w:r>
    </w:p>
    <w:p w14:paraId="297913B9" w14:textId="77777777" w:rsidR="00887B4F" w:rsidRPr="00887B4F" w:rsidRDefault="00887B4F" w:rsidP="00DC77E1">
      <w:pPr>
        <w:pStyle w:val="Code"/>
      </w:pPr>
    </w:p>
    <w:p w14:paraId="24F66D50" w14:textId="77777777" w:rsidR="00887B4F" w:rsidRPr="00887B4F" w:rsidRDefault="00887B4F" w:rsidP="00DC77E1">
      <w:pPr>
        <w:pStyle w:val="Code"/>
      </w:pPr>
      <w:r w:rsidRPr="00887B4F">
        <w:t xml:space="preserve">            container.Bind&lt;IDateTime&gt;().To&lt;DateTimeAdapter&gt;().InSingletonScope();</w:t>
      </w:r>
    </w:p>
    <w:p w14:paraId="1CCC5468" w14:textId="77777777" w:rsidR="00887B4F" w:rsidRPr="00887B4F" w:rsidRDefault="00887B4F" w:rsidP="00DC77E1">
      <w:pPr>
        <w:pStyle w:val="Code"/>
      </w:pPr>
      <w:r w:rsidRPr="00887B4F">
        <w:t xml:space="preserve">        }</w:t>
      </w:r>
    </w:p>
    <w:p w14:paraId="65CED20D" w14:textId="77777777" w:rsidR="00887B4F" w:rsidRPr="00887B4F" w:rsidRDefault="00887B4F" w:rsidP="00DC77E1">
      <w:pPr>
        <w:pStyle w:val="Code"/>
      </w:pPr>
    </w:p>
    <w:p w14:paraId="4A5D265F" w14:textId="77777777" w:rsidR="00887B4F" w:rsidRPr="00887B4F" w:rsidRDefault="00887B4F" w:rsidP="00DC77E1">
      <w:pPr>
        <w:pStyle w:val="Code"/>
      </w:pPr>
      <w:r w:rsidRPr="00887B4F">
        <w:t xml:space="preserve">        private void ConfigureLog4net(IKernel container)</w:t>
      </w:r>
    </w:p>
    <w:p w14:paraId="7295E8B2" w14:textId="77777777" w:rsidR="00887B4F" w:rsidRPr="00887B4F" w:rsidRDefault="00887B4F" w:rsidP="00DC77E1">
      <w:pPr>
        <w:pStyle w:val="Code"/>
      </w:pPr>
      <w:r w:rsidRPr="00887B4F">
        <w:t xml:space="preserve">        {</w:t>
      </w:r>
    </w:p>
    <w:p w14:paraId="7C0CDADD" w14:textId="77777777" w:rsidR="00887B4F" w:rsidRPr="00887B4F" w:rsidRDefault="00887B4F" w:rsidP="00DC77E1">
      <w:pPr>
        <w:pStyle w:val="Code"/>
      </w:pPr>
      <w:r w:rsidRPr="00887B4F">
        <w:t xml:space="preserve">            XmlConfigurator.Configure();</w:t>
      </w:r>
    </w:p>
    <w:p w14:paraId="14354733" w14:textId="77777777" w:rsidR="00887B4F" w:rsidRPr="00887B4F" w:rsidRDefault="00887B4F" w:rsidP="00DC77E1">
      <w:pPr>
        <w:pStyle w:val="Code"/>
      </w:pPr>
    </w:p>
    <w:p w14:paraId="5AF92D31" w14:textId="77777777" w:rsidR="00887B4F" w:rsidRPr="00887B4F" w:rsidRDefault="00887B4F" w:rsidP="00DC77E1">
      <w:pPr>
        <w:pStyle w:val="Code"/>
      </w:pPr>
      <w:r w:rsidRPr="00887B4F">
        <w:t xml:space="preserve">            var logManager = new LogManagerAdapter();</w:t>
      </w:r>
    </w:p>
    <w:p w14:paraId="24479D73" w14:textId="77777777" w:rsidR="00887B4F" w:rsidRPr="00887B4F" w:rsidRDefault="00887B4F" w:rsidP="00DC77E1">
      <w:pPr>
        <w:pStyle w:val="Code"/>
      </w:pPr>
      <w:r w:rsidRPr="00887B4F">
        <w:t xml:space="preserve">            container.Bind&lt;ILogManager&gt;().ToConstant(logManager);</w:t>
      </w:r>
    </w:p>
    <w:p w14:paraId="6A7006C9" w14:textId="77777777" w:rsidR="00887B4F" w:rsidRPr="00887B4F" w:rsidRDefault="00887B4F" w:rsidP="00DC77E1">
      <w:pPr>
        <w:pStyle w:val="Code"/>
      </w:pPr>
      <w:r w:rsidRPr="00887B4F">
        <w:t xml:space="preserve">        }</w:t>
      </w:r>
    </w:p>
    <w:p w14:paraId="66C14E32" w14:textId="77777777" w:rsidR="00887B4F" w:rsidRPr="00887B4F" w:rsidRDefault="00887B4F" w:rsidP="00DC77E1">
      <w:pPr>
        <w:pStyle w:val="Code"/>
      </w:pPr>
      <w:r w:rsidRPr="00887B4F">
        <w:t xml:space="preserve">    }</w:t>
      </w:r>
    </w:p>
    <w:p w14:paraId="1A5FA808" w14:textId="20E1B3B3" w:rsidR="00887B4F" w:rsidRDefault="00887B4F" w:rsidP="00DC77E1">
      <w:pPr>
        <w:pStyle w:val="Code"/>
      </w:pPr>
      <w:r w:rsidRPr="00887B4F">
        <w:t>}</w:t>
      </w:r>
    </w:p>
    <w:p w14:paraId="69C23FD3" w14:textId="07B86A7F" w:rsidR="00F33E1F" w:rsidRDefault="00D54D63" w:rsidP="00DC77E1">
      <w:pPr>
        <w:pStyle w:val="BodyTextCont"/>
      </w:pPr>
      <w:r>
        <w:t xml:space="preserve">See the </w:t>
      </w:r>
      <w:proofErr w:type="spellStart"/>
      <w:r>
        <w:t>IDateTime</w:t>
      </w:r>
      <w:proofErr w:type="spellEnd"/>
      <w:r>
        <w:t xml:space="preserve"> and </w:t>
      </w:r>
      <w:proofErr w:type="spellStart"/>
      <w:r>
        <w:t>ILogManager</w:t>
      </w:r>
      <w:proofErr w:type="spellEnd"/>
      <w:r>
        <w:t xml:space="preserve"> bindings? Hopefully they make sense now. However, how does this get invoked? We see that </w:t>
      </w:r>
      <w:proofErr w:type="spellStart"/>
      <w:r>
        <w:t>AddBindings</w:t>
      </w:r>
      <w:proofErr w:type="spellEnd"/>
      <w:r>
        <w:t xml:space="preserve"> calls ConfigureLog4net (by the way, that</w:t>
      </w:r>
      <w:r w:rsidR="00D413EB">
        <w:t xml:space="preserve"> call to</w:t>
      </w:r>
      <w:r>
        <w:t xml:space="preserve"> </w:t>
      </w:r>
      <w:proofErr w:type="spellStart"/>
      <w:r w:rsidRPr="00E81701">
        <w:rPr>
          <w:rStyle w:val="CodeInline"/>
        </w:rPr>
        <w:t>XmlConfigurator.Configure</w:t>
      </w:r>
      <w:proofErr w:type="spellEnd"/>
      <w:r>
        <w:t xml:space="preserve"> is required to configure log4net), and we see that Configure calls </w:t>
      </w:r>
      <w:proofErr w:type="spellStart"/>
      <w:r w:rsidRPr="00E81701">
        <w:rPr>
          <w:rStyle w:val="CodeInline"/>
        </w:rPr>
        <w:t>AddBindings</w:t>
      </w:r>
      <w:proofErr w:type="spellEnd"/>
      <w:r>
        <w:t xml:space="preserve">, but what calls </w:t>
      </w:r>
      <w:r w:rsidRPr="00E81701">
        <w:rPr>
          <w:rStyle w:val="CodeInline"/>
        </w:rPr>
        <w:t>Configure</w:t>
      </w:r>
      <w:r>
        <w:t>?</w:t>
      </w:r>
      <w:r w:rsidR="00256684">
        <w:t xml:space="preserve"> </w:t>
      </w:r>
      <w:r w:rsidR="0005616B">
        <w:t xml:space="preserve">The answer to </w:t>
      </w:r>
      <w:r w:rsidR="00D63B27">
        <w:t>this</w:t>
      </w:r>
      <w:r w:rsidR="0005616B">
        <w:t xml:space="preserve"> question lies in the </w:t>
      </w:r>
      <w:r w:rsidR="00A71EA6">
        <w:t xml:space="preserve">aforementioned </w:t>
      </w:r>
      <w:proofErr w:type="spellStart"/>
      <w:r w:rsidR="0005616B" w:rsidRPr="00130755">
        <w:rPr>
          <w:rStyle w:val="CodeInline"/>
        </w:rPr>
        <w:t>NinjectWebCommon</w:t>
      </w:r>
      <w:proofErr w:type="spellEnd"/>
      <w:r w:rsidR="0005616B" w:rsidRPr="0005616B">
        <w:t xml:space="preserve"> class</w:t>
      </w:r>
      <w:r w:rsidR="0005616B" w:rsidRPr="0005616B">
        <w:fldChar w:fldCharType="begin"/>
      </w:r>
      <w:r w:rsidR="0005616B" w:rsidRPr="0005616B">
        <w:instrText xml:space="preserve"> XE "</w:instrText>
      </w:r>
      <w:r w:rsidR="0005616B" w:rsidRPr="0005616B">
        <w:rPr>
          <w:rStyle w:val="CodeInline"/>
        </w:rPr>
        <w:instrText>NinjectWebCommon</w:instrText>
      </w:r>
      <w:r w:rsidR="0005616B" w:rsidRPr="0005616B">
        <w:instrText xml:space="preserve"> class" </w:instrText>
      </w:r>
      <w:r w:rsidR="0005616B" w:rsidRPr="0005616B">
        <w:fldChar w:fldCharType="end"/>
      </w:r>
      <w:r w:rsidR="00F36CE0">
        <w:t xml:space="preserve">, which we will explore at the end of this section on </w:t>
      </w:r>
      <w:r w:rsidR="00256684">
        <w:t>dependencies</w:t>
      </w:r>
      <w:r w:rsidR="00F36CE0">
        <w:t>.</w:t>
      </w:r>
    </w:p>
    <w:p w14:paraId="3668781C" w14:textId="77777777" w:rsidR="00F36CE0" w:rsidRPr="00F36CE0" w:rsidRDefault="00F36CE0" w:rsidP="00F36CE0">
      <w:pPr>
        <w:pStyle w:val="Heading2"/>
      </w:pPr>
      <w:proofErr w:type="spellStart"/>
      <w:r w:rsidRPr="00F36CE0">
        <w:t>IDependencyResolver</w:t>
      </w:r>
      <w:proofErr w:type="spellEnd"/>
      <w:r w:rsidRPr="00F36CE0">
        <w:fldChar w:fldCharType="begin"/>
      </w:r>
      <w:r w:rsidRPr="00F36CE0">
        <w:instrText xml:space="preserve"> XE "Controller dependencies:IDependencyResolver" </w:instrText>
      </w:r>
      <w:r w:rsidRPr="00F36CE0">
        <w:fldChar w:fldCharType="end"/>
      </w:r>
      <w:r w:rsidRPr="00F36CE0">
        <w:t xml:space="preserve"> for </w:t>
      </w:r>
      <w:proofErr w:type="spellStart"/>
      <w:r w:rsidRPr="00F36CE0">
        <w:t>Ninject</w:t>
      </w:r>
      <w:proofErr w:type="spellEnd"/>
    </w:p>
    <w:p w14:paraId="33C63CDE" w14:textId="43C0B4D9" w:rsidR="00F36CE0" w:rsidRDefault="00F36CE0" w:rsidP="00DC77E1">
      <w:pPr>
        <w:pStyle w:val="BodyTextFirst"/>
      </w:pPr>
      <w:r w:rsidRPr="00F36CE0">
        <w:t xml:space="preserve">Here is the </w:t>
      </w:r>
      <w:proofErr w:type="spellStart"/>
      <w:r w:rsidRPr="00F36CE0">
        <w:rPr>
          <w:rStyle w:val="CodeInline"/>
        </w:rPr>
        <w:t>NinjectDependencyResolver</w:t>
      </w:r>
      <w:proofErr w:type="spellEnd"/>
      <w:r w:rsidRPr="00F36CE0">
        <w:t xml:space="preserve"> </w:t>
      </w:r>
      <w:r>
        <w:t>we will use for our task</w:t>
      </w:r>
      <w:r w:rsidR="006668F9">
        <w:t>-</w:t>
      </w:r>
      <w:r>
        <w:t>management service</w:t>
      </w:r>
      <w:r w:rsidRPr="00F36CE0">
        <w:t xml:space="preserve">. Note that it takes an instance of a </w:t>
      </w:r>
      <w:proofErr w:type="spellStart"/>
      <w:r w:rsidRPr="00F36CE0">
        <w:t>Ninject</w:t>
      </w:r>
      <w:proofErr w:type="spellEnd"/>
      <w:r w:rsidRPr="00F36CE0">
        <w:t xml:space="preserve"> container in its constructor</w:t>
      </w:r>
      <w:r>
        <w:t>.</w:t>
      </w:r>
    </w:p>
    <w:p w14:paraId="5EA88080" w14:textId="77777777" w:rsidR="00F36CE0" w:rsidRPr="00F36CE0" w:rsidRDefault="00F36CE0" w:rsidP="00DC77E1">
      <w:pPr>
        <w:pStyle w:val="Code"/>
      </w:pPr>
      <w:r w:rsidRPr="00F36CE0">
        <w:t>using System;</w:t>
      </w:r>
    </w:p>
    <w:p w14:paraId="0156A604" w14:textId="77777777" w:rsidR="00F36CE0" w:rsidRPr="00F36CE0" w:rsidRDefault="00F36CE0" w:rsidP="00DC77E1">
      <w:pPr>
        <w:pStyle w:val="Code"/>
      </w:pPr>
      <w:r w:rsidRPr="00F36CE0">
        <w:t>using System.Collections.Generic;</w:t>
      </w:r>
    </w:p>
    <w:p w14:paraId="742B9010" w14:textId="77777777" w:rsidR="00F36CE0" w:rsidRPr="00F36CE0" w:rsidRDefault="00F36CE0" w:rsidP="00DC77E1">
      <w:pPr>
        <w:pStyle w:val="Code"/>
      </w:pPr>
      <w:r w:rsidRPr="00F36CE0">
        <w:t>using System.Web.Http.Dependencies;</w:t>
      </w:r>
    </w:p>
    <w:p w14:paraId="4642A0E3" w14:textId="77777777" w:rsidR="00F36CE0" w:rsidRPr="00F36CE0" w:rsidRDefault="00F36CE0" w:rsidP="00DC77E1">
      <w:pPr>
        <w:pStyle w:val="Code"/>
      </w:pPr>
      <w:r w:rsidRPr="00F36CE0">
        <w:t>using Ninject;</w:t>
      </w:r>
    </w:p>
    <w:p w14:paraId="0522F936" w14:textId="77777777" w:rsidR="00F36CE0" w:rsidRPr="00F36CE0" w:rsidRDefault="00F36CE0" w:rsidP="00DC77E1">
      <w:pPr>
        <w:pStyle w:val="Code"/>
      </w:pPr>
    </w:p>
    <w:p w14:paraId="29BF50CE" w14:textId="77777777" w:rsidR="00F36CE0" w:rsidRPr="00F36CE0" w:rsidRDefault="00F36CE0" w:rsidP="00DC77E1">
      <w:pPr>
        <w:pStyle w:val="Code"/>
      </w:pPr>
      <w:r w:rsidRPr="00F36CE0">
        <w:t>namespace WebApi2Book.Web.Common</w:t>
      </w:r>
    </w:p>
    <w:p w14:paraId="2B8BAD8D" w14:textId="77777777" w:rsidR="00F36CE0" w:rsidRPr="00F36CE0" w:rsidRDefault="00F36CE0" w:rsidP="00DC77E1">
      <w:pPr>
        <w:pStyle w:val="Code"/>
      </w:pPr>
      <w:r w:rsidRPr="00F36CE0">
        <w:t>{</w:t>
      </w:r>
    </w:p>
    <w:p w14:paraId="2FE0335C" w14:textId="77777777" w:rsidR="00F36CE0" w:rsidRPr="00F36CE0" w:rsidRDefault="00F36CE0" w:rsidP="00DC77E1">
      <w:pPr>
        <w:pStyle w:val="Code"/>
      </w:pPr>
      <w:r w:rsidRPr="00F36CE0">
        <w:t xml:space="preserve">    public sealed class NinjectDependencyResolver : IDependencyResolver</w:t>
      </w:r>
    </w:p>
    <w:p w14:paraId="471F2D08" w14:textId="77777777" w:rsidR="00F36CE0" w:rsidRPr="00F36CE0" w:rsidRDefault="00F36CE0" w:rsidP="00DC77E1">
      <w:pPr>
        <w:pStyle w:val="Code"/>
      </w:pPr>
      <w:r w:rsidRPr="00F36CE0">
        <w:t xml:space="preserve">    {</w:t>
      </w:r>
    </w:p>
    <w:p w14:paraId="120F793B" w14:textId="77777777" w:rsidR="00F36CE0" w:rsidRPr="00F36CE0" w:rsidRDefault="00F36CE0" w:rsidP="00DC77E1">
      <w:pPr>
        <w:pStyle w:val="Code"/>
      </w:pPr>
      <w:r w:rsidRPr="00F36CE0">
        <w:t xml:space="preserve">        private readonly IKernel _container;</w:t>
      </w:r>
    </w:p>
    <w:p w14:paraId="76AA806E" w14:textId="77777777" w:rsidR="00F36CE0" w:rsidRPr="00F36CE0" w:rsidRDefault="00F36CE0" w:rsidP="00DC77E1">
      <w:pPr>
        <w:pStyle w:val="Code"/>
      </w:pPr>
    </w:p>
    <w:p w14:paraId="060DFE6A" w14:textId="77777777" w:rsidR="00F36CE0" w:rsidRPr="00F36CE0" w:rsidRDefault="00F36CE0" w:rsidP="00DC77E1">
      <w:pPr>
        <w:pStyle w:val="Code"/>
      </w:pPr>
      <w:r w:rsidRPr="00F36CE0">
        <w:t xml:space="preserve">        public NinjectDependencyResolver(IKernel container)</w:t>
      </w:r>
    </w:p>
    <w:p w14:paraId="61E5E520" w14:textId="77777777" w:rsidR="00F36CE0" w:rsidRPr="00F36CE0" w:rsidRDefault="00F36CE0" w:rsidP="00DC77E1">
      <w:pPr>
        <w:pStyle w:val="Code"/>
      </w:pPr>
      <w:r w:rsidRPr="00F36CE0">
        <w:t xml:space="preserve">        {</w:t>
      </w:r>
    </w:p>
    <w:p w14:paraId="4B93D471" w14:textId="77777777" w:rsidR="00F36CE0" w:rsidRPr="00F36CE0" w:rsidRDefault="00F36CE0" w:rsidP="00DC77E1">
      <w:pPr>
        <w:pStyle w:val="Code"/>
      </w:pPr>
      <w:r w:rsidRPr="00F36CE0">
        <w:t xml:space="preserve">            _container = container;</w:t>
      </w:r>
    </w:p>
    <w:p w14:paraId="0149C866" w14:textId="77777777" w:rsidR="00F36CE0" w:rsidRPr="00F36CE0" w:rsidRDefault="00F36CE0" w:rsidP="00DC77E1">
      <w:pPr>
        <w:pStyle w:val="Code"/>
      </w:pPr>
      <w:r w:rsidRPr="00F36CE0">
        <w:t xml:space="preserve">        }</w:t>
      </w:r>
    </w:p>
    <w:p w14:paraId="0699A043" w14:textId="77777777" w:rsidR="00F36CE0" w:rsidRPr="00F36CE0" w:rsidRDefault="00F36CE0" w:rsidP="00DC77E1">
      <w:pPr>
        <w:pStyle w:val="Code"/>
      </w:pPr>
    </w:p>
    <w:p w14:paraId="4EA5EE73" w14:textId="77777777" w:rsidR="00F36CE0" w:rsidRPr="00F36CE0" w:rsidRDefault="00F36CE0" w:rsidP="00DC77E1">
      <w:pPr>
        <w:pStyle w:val="Code"/>
      </w:pPr>
      <w:r w:rsidRPr="00F36CE0">
        <w:t xml:space="preserve">        public IKernel Container</w:t>
      </w:r>
    </w:p>
    <w:p w14:paraId="4EB99B62" w14:textId="77777777" w:rsidR="00F36CE0" w:rsidRPr="00F36CE0" w:rsidRDefault="00F36CE0" w:rsidP="00DC77E1">
      <w:pPr>
        <w:pStyle w:val="Code"/>
      </w:pPr>
      <w:r w:rsidRPr="00F36CE0">
        <w:t xml:space="preserve">        {</w:t>
      </w:r>
    </w:p>
    <w:p w14:paraId="418AE4E1" w14:textId="77777777" w:rsidR="00F36CE0" w:rsidRPr="00F36CE0" w:rsidRDefault="00F36CE0" w:rsidP="00DC77E1">
      <w:pPr>
        <w:pStyle w:val="Code"/>
      </w:pPr>
      <w:r w:rsidRPr="00F36CE0">
        <w:t xml:space="preserve">            get { return _container; }</w:t>
      </w:r>
    </w:p>
    <w:p w14:paraId="087B6342" w14:textId="77777777" w:rsidR="00F36CE0" w:rsidRPr="00F36CE0" w:rsidRDefault="00F36CE0" w:rsidP="00DC77E1">
      <w:pPr>
        <w:pStyle w:val="Code"/>
      </w:pPr>
      <w:r w:rsidRPr="00F36CE0">
        <w:t xml:space="preserve">        }</w:t>
      </w:r>
    </w:p>
    <w:p w14:paraId="009B9473" w14:textId="77777777" w:rsidR="00F36CE0" w:rsidRPr="00F36CE0" w:rsidRDefault="00F36CE0" w:rsidP="00DC77E1">
      <w:pPr>
        <w:pStyle w:val="Code"/>
      </w:pPr>
    </w:p>
    <w:p w14:paraId="6B9ABF77" w14:textId="77777777" w:rsidR="00F36CE0" w:rsidRPr="00F36CE0" w:rsidRDefault="00F36CE0" w:rsidP="00DC77E1">
      <w:pPr>
        <w:pStyle w:val="Code"/>
      </w:pPr>
      <w:r w:rsidRPr="00F36CE0">
        <w:t xml:space="preserve">        public object GetService(Type serviceType)</w:t>
      </w:r>
    </w:p>
    <w:p w14:paraId="2AB02135" w14:textId="77777777" w:rsidR="00F36CE0" w:rsidRPr="00F36CE0" w:rsidRDefault="00F36CE0" w:rsidP="00DC77E1">
      <w:pPr>
        <w:pStyle w:val="Code"/>
      </w:pPr>
      <w:r w:rsidRPr="00F36CE0">
        <w:t xml:space="preserve">        {</w:t>
      </w:r>
    </w:p>
    <w:p w14:paraId="41F6BFB3" w14:textId="77777777" w:rsidR="00F36CE0" w:rsidRPr="00F36CE0" w:rsidRDefault="00F36CE0" w:rsidP="00DC77E1">
      <w:pPr>
        <w:pStyle w:val="Code"/>
      </w:pPr>
      <w:r w:rsidRPr="00F36CE0">
        <w:t xml:space="preserve">            return _container.TryGet(serviceType);</w:t>
      </w:r>
    </w:p>
    <w:p w14:paraId="322520E0" w14:textId="77777777" w:rsidR="00F36CE0" w:rsidRPr="00F36CE0" w:rsidRDefault="00F36CE0" w:rsidP="00DC77E1">
      <w:pPr>
        <w:pStyle w:val="Code"/>
      </w:pPr>
      <w:r w:rsidRPr="00F36CE0">
        <w:t xml:space="preserve">        }</w:t>
      </w:r>
    </w:p>
    <w:p w14:paraId="556B0BF6" w14:textId="77777777" w:rsidR="00F36CE0" w:rsidRPr="00F36CE0" w:rsidRDefault="00F36CE0" w:rsidP="00DC77E1">
      <w:pPr>
        <w:pStyle w:val="Code"/>
      </w:pPr>
    </w:p>
    <w:p w14:paraId="06B6CD5D" w14:textId="77777777" w:rsidR="00F36CE0" w:rsidRPr="00F36CE0" w:rsidRDefault="00F36CE0" w:rsidP="00DC77E1">
      <w:pPr>
        <w:pStyle w:val="Code"/>
      </w:pPr>
      <w:r w:rsidRPr="00F36CE0">
        <w:t xml:space="preserve">        public IEnumerable&lt;object&gt; GetServices(Type serviceType)</w:t>
      </w:r>
    </w:p>
    <w:p w14:paraId="2DF118F7" w14:textId="77777777" w:rsidR="00F36CE0" w:rsidRPr="00F36CE0" w:rsidRDefault="00F36CE0" w:rsidP="00DC77E1">
      <w:pPr>
        <w:pStyle w:val="Code"/>
      </w:pPr>
      <w:r w:rsidRPr="00F36CE0">
        <w:t xml:space="preserve">        {</w:t>
      </w:r>
    </w:p>
    <w:p w14:paraId="15578DB4" w14:textId="77777777" w:rsidR="00F36CE0" w:rsidRPr="00F36CE0" w:rsidRDefault="00F36CE0" w:rsidP="00DC77E1">
      <w:pPr>
        <w:pStyle w:val="Code"/>
      </w:pPr>
      <w:r w:rsidRPr="00F36CE0">
        <w:t xml:space="preserve">            return _container.GetAll(serviceType);</w:t>
      </w:r>
    </w:p>
    <w:p w14:paraId="5AE4014A" w14:textId="77777777" w:rsidR="00F36CE0" w:rsidRPr="00F36CE0" w:rsidRDefault="00F36CE0" w:rsidP="00DC77E1">
      <w:pPr>
        <w:pStyle w:val="Code"/>
      </w:pPr>
      <w:r w:rsidRPr="00F36CE0">
        <w:t xml:space="preserve">        }</w:t>
      </w:r>
    </w:p>
    <w:p w14:paraId="781257FC" w14:textId="77777777" w:rsidR="00F36CE0" w:rsidRPr="00F36CE0" w:rsidRDefault="00F36CE0" w:rsidP="00DC77E1">
      <w:pPr>
        <w:pStyle w:val="Code"/>
      </w:pPr>
    </w:p>
    <w:p w14:paraId="72C65229" w14:textId="77777777" w:rsidR="00F36CE0" w:rsidRPr="00F36CE0" w:rsidRDefault="00F36CE0" w:rsidP="00DC77E1">
      <w:pPr>
        <w:pStyle w:val="Code"/>
      </w:pPr>
      <w:r w:rsidRPr="00F36CE0">
        <w:t xml:space="preserve">        public IDependencyScope BeginScope()</w:t>
      </w:r>
    </w:p>
    <w:p w14:paraId="3D4AD339" w14:textId="77777777" w:rsidR="00F36CE0" w:rsidRPr="00F36CE0" w:rsidRDefault="00F36CE0" w:rsidP="00DC77E1">
      <w:pPr>
        <w:pStyle w:val="Code"/>
      </w:pPr>
      <w:r w:rsidRPr="00F36CE0">
        <w:t xml:space="preserve">        {</w:t>
      </w:r>
    </w:p>
    <w:p w14:paraId="7A9613EF" w14:textId="77777777" w:rsidR="00F36CE0" w:rsidRPr="00F36CE0" w:rsidRDefault="00F36CE0" w:rsidP="00DC77E1">
      <w:pPr>
        <w:pStyle w:val="Code"/>
      </w:pPr>
      <w:r w:rsidRPr="00F36CE0">
        <w:t xml:space="preserve">            return this;</w:t>
      </w:r>
    </w:p>
    <w:p w14:paraId="6A87BD0B" w14:textId="77777777" w:rsidR="00F36CE0" w:rsidRPr="00F36CE0" w:rsidRDefault="00F36CE0" w:rsidP="00DC77E1">
      <w:pPr>
        <w:pStyle w:val="Code"/>
      </w:pPr>
      <w:r w:rsidRPr="00F36CE0">
        <w:t xml:space="preserve">        }</w:t>
      </w:r>
    </w:p>
    <w:p w14:paraId="746C4DB2" w14:textId="77777777" w:rsidR="00F36CE0" w:rsidRPr="00F36CE0" w:rsidRDefault="00F36CE0" w:rsidP="00DC77E1">
      <w:pPr>
        <w:pStyle w:val="Code"/>
      </w:pPr>
    </w:p>
    <w:p w14:paraId="79EDABC8" w14:textId="77777777" w:rsidR="00F36CE0" w:rsidRPr="00F36CE0" w:rsidRDefault="00F36CE0" w:rsidP="00DC77E1">
      <w:pPr>
        <w:pStyle w:val="Code"/>
      </w:pPr>
      <w:r w:rsidRPr="00F36CE0">
        <w:t xml:space="preserve">        public void Dispose()</w:t>
      </w:r>
    </w:p>
    <w:p w14:paraId="2DE41D41" w14:textId="77777777" w:rsidR="00F36CE0" w:rsidRPr="00F36CE0" w:rsidRDefault="00F36CE0" w:rsidP="00DC77E1">
      <w:pPr>
        <w:pStyle w:val="Code"/>
      </w:pPr>
      <w:r w:rsidRPr="00F36CE0">
        <w:t xml:space="preserve">        {</w:t>
      </w:r>
    </w:p>
    <w:p w14:paraId="23431B5C" w14:textId="77777777" w:rsidR="00F36CE0" w:rsidRPr="00F36CE0" w:rsidRDefault="00F36CE0" w:rsidP="00DC77E1">
      <w:pPr>
        <w:pStyle w:val="Code"/>
      </w:pPr>
      <w:r w:rsidRPr="00F36CE0">
        <w:t xml:space="preserve">            GC.SuppressFinalize(this);</w:t>
      </w:r>
    </w:p>
    <w:p w14:paraId="607D5C9B" w14:textId="77777777" w:rsidR="00F36CE0" w:rsidRPr="00F36CE0" w:rsidRDefault="00F36CE0" w:rsidP="00DC77E1">
      <w:pPr>
        <w:pStyle w:val="Code"/>
      </w:pPr>
      <w:r w:rsidRPr="00F36CE0">
        <w:t xml:space="preserve">        }</w:t>
      </w:r>
    </w:p>
    <w:p w14:paraId="44568B63" w14:textId="77777777" w:rsidR="00F36CE0" w:rsidRPr="00F36CE0" w:rsidRDefault="00F36CE0" w:rsidP="00DC77E1">
      <w:pPr>
        <w:pStyle w:val="Code"/>
      </w:pPr>
      <w:r w:rsidRPr="00F36CE0">
        <w:t xml:space="preserve">    }</w:t>
      </w:r>
    </w:p>
    <w:p w14:paraId="20889754" w14:textId="77777777" w:rsidR="005D57F4" w:rsidRDefault="00F36CE0" w:rsidP="00DC77E1">
      <w:pPr>
        <w:pStyle w:val="Code"/>
      </w:pPr>
      <w:r w:rsidRPr="00F36CE0">
        <w:t>}</w:t>
      </w:r>
    </w:p>
    <w:p w14:paraId="382483C9" w14:textId="43FF4991" w:rsidR="00CB22CF" w:rsidRDefault="005D57F4" w:rsidP="00DC77E1">
      <w:pPr>
        <w:pStyle w:val="BodyTextCont"/>
      </w:pPr>
      <w:r>
        <w:t xml:space="preserve">Go ahead and implement it in the root of the </w:t>
      </w:r>
      <w:r w:rsidRPr="00F36CE0">
        <w:t>WebApi2Book.Web.Common</w:t>
      </w:r>
      <w:r w:rsidRPr="005D57F4">
        <w:t xml:space="preserve"> </w:t>
      </w:r>
      <w:r>
        <w:t>project.</w:t>
      </w:r>
      <w:r w:rsidR="00D63B27">
        <w:t xml:space="preserve"> </w:t>
      </w:r>
      <w:r w:rsidR="00F36CE0" w:rsidRPr="00F36CE0">
        <w:fldChar w:fldCharType="begin"/>
      </w:r>
      <w:r w:rsidR="00F36CE0" w:rsidRPr="00F36CE0">
        <w:instrText xml:space="preserve"> XE "Controller dependencies:IDependencyResolver:constructor" </w:instrText>
      </w:r>
      <w:r w:rsidR="00F36CE0" w:rsidRPr="00F36CE0">
        <w:fldChar w:fldCharType="end"/>
      </w:r>
      <w:r w:rsidR="00F36CE0" w:rsidRPr="00F36CE0">
        <w:t xml:space="preserve">The methods to note are </w:t>
      </w:r>
      <w:proofErr w:type="spellStart"/>
      <w:r w:rsidR="00F36CE0" w:rsidRPr="00F36CE0">
        <w:rPr>
          <w:rStyle w:val="CodeInline"/>
        </w:rPr>
        <w:t>GetService</w:t>
      </w:r>
      <w:proofErr w:type="spellEnd"/>
      <w:r w:rsidR="00F36CE0" w:rsidRPr="00F36CE0">
        <w:t xml:space="preserve"> and </w:t>
      </w:r>
      <w:proofErr w:type="spellStart"/>
      <w:r w:rsidR="00F36CE0" w:rsidRPr="00F36CE0">
        <w:rPr>
          <w:rStyle w:val="CodeInline"/>
        </w:rPr>
        <w:t>GetServices</w:t>
      </w:r>
      <w:proofErr w:type="spellEnd"/>
      <w:r w:rsidR="00F36CE0" w:rsidRPr="00F36CE0">
        <w:t xml:space="preserve">. All </w:t>
      </w:r>
      <w:r w:rsidR="00D63B27">
        <w:t xml:space="preserve">they really do is delegate to </w:t>
      </w:r>
      <w:r w:rsidR="00F36CE0" w:rsidRPr="00F36CE0">
        <w:t xml:space="preserve">the </w:t>
      </w:r>
      <w:proofErr w:type="spellStart"/>
      <w:r w:rsidR="00F36CE0" w:rsidRPr="00F36CE0">
        <w:t>Ninject</w:t>
      </w:r>
      <w:proofErr w:type="spellEnd"/>
      <w:r w:rsidR="00F36CE0" w:rsidRPr="00F36CE0">
        <w:t xml:space="preserve"> container to get object instances for the requested service types. </w:t>
      </w:r>
      <w:r w:rsidR="00D63B27">
        <w:t>Also n</w:t>
      </w:r>
      <w:r w:rsidR="00F36CE0" w:rsidRPr="00F36CE0">
        <w:t>ote that</w:t>
      </w:r>
      <w:r w:rsidR="00D63B27">
        <w:t xml:space="preserve"> </w:t>
      </w:r>
      <w:r w:rsidR="00F36CE0" w:rsidRPr="00F36CE0">
        <w:t xml:space="preserve">in the </w:t>
      </w:r>
      <w:proofErr w:type="spellStart"/>
      <w:r w:rsidR="00F36CE0" w:rsidRPr="00F36CE0">
        <w:rPr>
          <w:rStyle w:val="CodeInline"/>
        </w:rPr>
        <w:t>GetService</w:t>
      </w:r>
      <w:proofErr w:type="spellEnd"/>
      <w:r w:rsidR="00F36CE0" w:rsidRPr="00F36CE0">
        <w:t xml:space="preserve"> method</w:t>
      </w:r>
      <w:r w:rsidR="00D63B27" w:rsidRPr="00F36CE0">
        <w:fldChar w:fldCharType="begin"/>
      </w:r>
      <w:r w:rsidR="00D63B27" w:rsidRPr="00F36CE0">
        <w:instrText xml:space="preserve"> XE "</w:instrText>
      </w:r>
      <w:r w:rsidR="00D63B27" w:rsidRPr="00F36CE0">
        <w:rPr>
          <w:rStyle w:val="CodeInline"/>
        </w:rPr>
        <w:instrText>Controller dependencies:IDependencyResolver:GetService() method</w:instrText>
      </w:r>
      <w:r w:rsidR="00D63B27" w:rsidRPr="00F36CE0">
        <w:instrText xml:space="preserve">" </w:instrText>
      </w:r>
      <w:r w:rsidR="00D63B27" w:rsidRPr="00F36CE0">
        <w:fldChar w:fldCharType="end"/>
      </w:r>
      <w:r w:rsidR="00D63B27">
        <w:t xml:space="preserve"> we </w:t>
      </w:r>
      <w:r w:rsidR="00F36CE0" w:rsidRPr="00F36CE0">
        <w:t xml:space="preserve">are using the </w:t>
      </w:r>
      <w:proofErr w:type="spellStart"/>
      <w:r w:rsidR="00F36CE0" w:rsidRPr="00F36CE0">
        <w:rPr>
          <w:rStyle w:val="CodeInline"/>
        </w:rPr>
        <w:t>TryGet</w:t>
      </w:r>
      <w:proofErr w:type="spellEnd"/>
      <w:r w:rsidR="00F36CE0" w:rsidRPr="00F36CE0">
        <w:t xml:space="preserve"> method instead of the </w:t>
      </w:r>
      <w:r w:rsidR="00F36CE0" w:rsidRPr="00F36CE0">
        <w:rPr>
          <w:rStyle w:val="CodeInline"/>
        </w:rPr>
        <w:t>Get</w:t>
      </w:r>
      <w:r w:rsidR="00F36CE0" w:rsidRPr="00F36CE0">
        <w:t xml:space="preserve"> method. This is </w:t>
      </w:r>
      <w:r w:rsidR="00D63B27">
        <w:t xml:space="preserve">to prevent </w:t>
      </w:r>
      <w:proofErr w:type="spellStart"/>
      <w:r w:rsidR="00D63B27">
        <w:t>Ninject</w:t>
      </w:r>
      <w:proofErr w:type="spellEnd"/>
      <w:r w:rsidR="00D63B27">
        <w:t xml:space="preserve"> from blowing up if it is asked for a dependency that it can't provide</w:t>
      </w:r>
      <w:r w:rsidR="00CB22CF">
        <w:t xml:space="preserve"> because</w:t>
      </w:r>
      <w:r w:rsidR="00D63B27">
        <w:t xml:space="preserve"> the dependency - or one of its dependencies - was never registered</w:t>
      </w:r>
      <w:r w:rsidR="00CB22CF">
        <w:t>.</w:t>
      </w:r>
      <w:r w:rsidR="00D413EB">
        <w:t xml:space="preserve"> We simply want to return null if we haven't explicitly registered a given type.</w:t>
      </w:r>
    </w:p>
    <w:p w14:paraId="763D377E" w14:textId="5BB96AE7" w:rsidR="00F36CE0" w:rsidRDefault="00CB22CF" w:rsidP="00DC77E1">
      <w:pPr>
        <w:pStyle w:val="BodyTextCont"/>
      </w:pPr>
      <w:r>
        <w:t xml:space="preserve">And now it's time to put it all together; it's time for us to complete the implementation of the </w:t>
      </w:r>
      <w:proofErr w:type="spellStart"/>
      <w:r>
        <w:t>NinjectWebCommon</w:t>
      </w:r>
      <w:proofErr w:type="spellEnd"/>
      <w:r>
        <w:t xml:space="preserve"> class.</w:t>
      </w:r>
    </w:p>
    <w:p w14:paraId="2EFC3F72" w14:textId="30705B92" w:rsidR="00D63B27" w:rsidRDefault="00CB22CF" w:rsidP="00DC77E1">
      <w:pPr>
        <w:pStyle w:val="Heading2"/>
      </w:pPr>
      <w:r>
        <w:t xml:space="preserve">Completing </w:t>
      </w:r>
      <w:proofErr w:type="spellStart"/>
      <w:r>
        <w:t>NinjectWebCommon</w:t>
      </w:r>
      <w:proofErr w:type="spellEnd"/>
    </w:p>
    <w:p w14:paraId="49A5EF43" w14:textId="08408049" w:rsidR="00CB22CF" w:rsidRDefault="00CB22CF" w:rsidP="00DC77E1">
      <w:pPr>
        <w:pStyle w:val="BodyTextCont"/>
      </w:pPr>
      <w:r>
        <w:t xml:space="preserve">Take a look at the </w:t>
      </w:r>
      <w:proofErr w:type="spellStart"/>
      <w:r>
        <w:t>NinjectWebCommon</w:t>
      </w:r>
      <w:proofErr w:type="spellEnd"/>
      <w:r>
        <w:t xml:space="preserve"> class that the </w:t>
      </w:r>
      <w:proofErr w:type="spellStart"/>
      <w:r w:rsidRPr="00D351DE">
        <w:t>Ninject.Web.Common.WebHost</w:t>
      </w:r>
      <w:proofErr w:type="spellEnd"/>
      <w:r w:rsidRPr="00CB22CF" w:rsidDel="00D351DE">
        <w:rPr>
          <w:rStyle w:val="CodeInline"/>
        </w:rPr>
        <w:t xml:space="preserve"> </w:t>
      </w:r>
      <w:proofErr w:type="spellStart"/>
      <w:r w:rsidRPr="00CB22CF">
        <w:t>NuGet</w:t>
      </w:r>
      <w:proofErr w:type="spellEnd"/>
      <w:r w:rsidRPr="00CB22CF">
        <w:t xml:space="preserve"> package</w:t>
      </w:r>
      <w:r>
        <w:t xml:space="preserve"> added, and then modify the implementation so that it appears as follows:</w:t>
      </w:r>
    </w:p>
    <w:p w14:paraId="533CEF7B" w14:textId="77777777" w:rsidR="00CB22CF" w:rsidRPr="00CB22CF" w:rsidRDefault="00CB22CF" w:rsidP="00DC77E1">
      <w:pPr>
        <w:pStyle w:val="Code"/>
      </w:pPr>
      <w:r w:rsidRPr="00CB22CF">
        <w:t>using System;</w:t>
      </w:r>
    </w:p>
    <w:p w14:paraId="63BC16A7" w14:textId="77777777" w:rsidR="00CB22CF" w:rsidRPr="00CB22CF" w:rsidRDefault="00CB22CF" w:rsidP="00DC77E1">
      <w:pPr>
        <w:pStyle w:val="Code"/>
      </w:pPr>
      <w:r w:rsidRPr="00CB22CF">
        <w:t>using System.Web;</w:t>
      </w:r>
    </w:p>
    <w:p w14:paraId="41BDDDC2" w14:textId="77777777" w:rsidR="00CB22CF" w:rsidRPr="00CB22CF" w:rsidRDefault="00CB22CF" w:rsidP="00DC77E1">
      <w:pPr>
        <w:pStyle w:val="Code"/>
      </w:pPr>
      <w:r w:rsidRPr="00CB22CF">
        <w:t>using System.Web.Http;</w:t>
      </w:r>
    </w:p>
    <w:p w14:paraId="2BF13431" w14:textId="77777777" w:rsidR="00CB22CF" w:rsidRPr="00CB22CF" w:rsidRDefault="00CB22CF" w:rsidP="00DC77E1">
      <w:pPr>
        <w:pStyle w:val="Code"/>
      </w:pPr>
      <w:r w:rsidRPr="00CB22CF">
        <w:t>using Microsoft.Web.Infrastructure.DynamicModuleHelper;</w:t>
      </w:r>
    </w:p>
    <w:p w14:paraId="5F6C1809" w14:textId="77777777" w:rsidR="00CB22CF" w:rsidRPr="00CB22CF" w:rsidRDefault="00CB22CF" w:rsidP="00DC77E1">
      <w:pPr>
        <w:pStyle w:val="Code"/>
      </w:pPr>
      <w:r w:rsidRPr="00CB22CF">
        <w:t>using Ninject;</w:t>
      </w:r>
    </w:p>
    <w:p w14:paraId="50E3021C" w14:textId="77777777" w:rsidR="00CB22CF" w:rsidRPr="00CB22CF" w:rsidRDefault="00CB22CF" w:rsidP="00DC77E1">
      <w:pPr>
        <w:pStyle w:val="Code"/>
      </w:pPr>
      <w:r w:rsidRPr="00CB22CF">
        <w:t>using Ninject.Web.Common;</w:t>
      </w:r>
    </w:p>
    <w:p w14:paraId="2FD4DB24" w14:textId="77777777" w:rsidR="00CB22CF" w:rsidRPr="00CB22CF" w:rsidRDefault="00CB22CF" w:rsidP="00DC77E1">
      <w:pPr>
        <w:pStyle w:val="Code"/>
      </w:pPr>
      <w:r w:rsidRPr="00CB22CF">
        <w:t>using WebActivatorEx;</w:t>
      </w:r>
    </w:p>
    <w:p w14:paraId="13E7CE4B" w14:textId="77777777" w:rsidR="00CB22CF" w:rsidRPr="00CB22CF" w:rsidRDefault="00CB22CF" w:rsidP="00DC77E1">
      <w:pPr>
        <w:pStyle w:val="Code"/>
      </w:pPr>
      <w:r w:rsidRPr="00CB22CF">
        <w:t>using WebApi2Book.Web.Api;</w:t>
      </w:r>
    </w:p>
    <w:p w14:paraId="3EE1E166" w14:textId="77777777" w:rsidR="00CB22CF" w:rsidRPr="00CB22CF" w:rsidRDefault="00CB22CF" w:rsidP="00DC77E1">
      <w:pPr>
        <w:pStyle w:val="Code"/>
      </w:pPr>
      <w:r w:rsidRPr="00CB22CF">
        <w:t>using WebApi2Book.Web.Common;</w:t>
      </w:r>
    </w:p>
    <w:p w14:paraId="7A90CAD6" w14:textId="77777777" w:rsidR="00CB22CF" w:rsidRPr="00CB22CF" w:rsidRDefault="00CB22CF" w:rsidP="00DC77E1">
      <w:pPr>
        <w:pStyle w:val="Code"/>
      </w:pPr>
    </w:p>
    <w:p w14:paraId="1FC26A35" w14:textId="77777777" w:rsidR="00CB22CF" w:rsidRPr="00CB22CF" w:rsidRDefault="00CB22CF" w:rsidP="00DC77E1">
      <w:pPr>
        <w:pStyle w:val="Code"/>
      </w:pPr>
      <w:r w:rsidRPr="00CB22CF">
        <w:t>[assembly: WebActivatorEx.PreApplicationStartMethod(typeof (NinjectWebCommon), "Start")]</w:t>
      </w:r>
    </w:p>
    <w:p w14:paraId="00712D7A" w14:textId="77777777" w:rsidR="00CB22CF" w:rsidRPr="00CB22CF" w:rsidRDefault="00CB22CF" w:rsidP="00DC77E1">
      <w:pPr>
        <w:pStyle w:val="Code"/>
      </w:pPr>
      <w:r w:rsidRPr="00CB22CF">
        <w:t>[assembly: ApplicationShutdownMethod(typeof (NinjectWebCommon), "Stop")]</w:t>
      </w:r>
    </w:p>
    <w:p w14:paraId="10EA59F8" w14:textId="77777777" w:rsidR="00CB22CF" w:rsidRPr="00CB22CF" w:rsidRDefault="00CB22CF" w:rsidP="00DC77E1">
      <w:pPr>
        <w:pStyle w:val="Code"/>
      </w:pPr>
    </w:p>
    <w:p w14:paraId="098A3EDD" w14:textId="77777777" w:rsidR="00CB22CF" w:rsidRPr="00CB22CF" w:rsidRDefault="00CB22CF" w:rsidP="00DC77E1">
      <w:pPr>
        <w:pStyle w:val="Code"/>
      </w:pPr>
      <w:r w:rsidRPr="00CB22CF">
        <w:t>namespace WebApi2Book.Web.Api</w:t>
      </w:r>
    </w:p>
    <w:p w14:paraId="179A5301" w14:textId="77777777" w:rsidR="00CB22CF" w:rsidRPr="00CB22CF" w:rsidRDefault="00CB22CF" w:rsidP="00DC77E1">
      <w:pPr>
        <w:pStyle w:val="Code"/>
      </w:pPr>
      <w:r w:rsidRPr="00CB22CF">
        <w:t>{</w:t>
      </w:r>
    </w:p>
    <w:p w14:paraId="166F1DBA" w14:textId="77777777" w:rsidR="00CB22CF" w:rsidRPr="00CB22CF" w:rsidRDefault="00CB22CF" w:rsidP="00DC77E1">
      <w:pPr>
        <w:pStyle w:val="Code"/>
      </w:pPr>
      <w:r w:rsidRPr="00CB22CF">
        <w:t xml:space="preserve">    public static class NinjectWebCommon</w:t>
      </w:r>
    </w:p>
    <w:p w14:paraId="3FD427EC" w14:textId="77777777" w:rsidR="00CB22CF" w:rsidRPr="00CB22CF" w:rsidRDefault="00CB22CF" w:rsidP="00DC77E1">
      <w:pPr>
        <w:pStyle w:val="Code"/>
      </w:pPr>
      <w:r w:rsidRPr="00CB22CF">
        <w:t xml:space="preserve">    {</w:t>
      </w:r>
    </w:p>
    <w:p w14:paraId="490C6588" w14:textId="77777777" w:rsidR="00CB22CF" w:rsidRPr="00CB22CF" w:rsidRDefault="00CB22CF" w:rsidP="00DC77E1">
      <w:pPr>
        <w:pStyle w:val="Code"/>
      </w:pPr>
      <w:r w:rsidRPr="00CB22CF">
        <w:t xml:space="preserve">        private static readonly Bootstrapper Bootstrapper = new Bootstrapper();</w:t>
      </w:r>
    </w:p>
    <w:p w14:paraId="7B9FFE00" w14:textId="77777777" w:rsidR="00CB22CF" w:rsidRPr="00CB22CF" w:rsidRDefault="00CB22CF" w:rsidP="00DC77E1">
      <w:pPr>
        <w:pStyle w:val="Code"/>
      </w:pPr>
    </w:p>
    <w:p w14:paraId="43E03FE9" w14:textId="77777777" w:rsidR="00CB22CF" w:rsidRPr="00CB22CF" w:rsidRDefault="00CB22CF" w:rsidP="00DC77E1">
      <w:pPr>
        <w:pStyle w:val="Code"/>
      </w:pPr>
      <w:r w:rsidRPr="00CB22CF">
        <w:t xml:space="preserve">        public static void Start()</w:t>
      </w:r>
    </w:p>
    <w:p w14:paraId="0D009581" w14:textId="77777777" w:rsidR="00CB22CF" w:rsidRPr="00CB22CF" w:rsidRDefault="00CB22CF" w:rsidP="00DC77E1">
      <w:pPr>
        <w:pStyle w:val="Code"/>
      </w:pPr>
      <w:r w:rsidRPr="00CB22CF">
        <w:t xml:space="preserve">        {</w:t>
      </w:r>
    </w:p>
    <w:p w14:paraId="6A7430C1" w14:textId="77777777" w:rsidR="00CB22CF" w:rsidRPr="00CB22CF" w:rsidRDefault="00CB22CF" w:rsidP="00DC77E1">
      <w:pPr>
        <w:pStyle w:val="Code"/>
      </w:pPr>
      <w:r w:rsidRPr="00CB22CF">
        <w:t xml:space="preserve">            DynamicModuleUtility.RegisterModule(typeof (OnePerRequestHttpModule));</w:t>
      </w:r>
    </w:p>
    <w:p w14:paraId="067F537A" w14:textId="77777777" w:rsidR="00CB22CF" w:rsidRPr="00CB22CF" w:rsidRDefault="00CB22CF" w:rsidP="00DC77E1">
      <w:pPr>
        <w:pStyle w:val="Code"/>
      </w:pPr>
      <w:r w:rsidRPr="00CB22CF">
        <w:t xml:space="preserve">            DynamicModuleUtility.RegisterModule(typeof (NinjectHttpModule));</w:t>
      </w:r>
    </w:p>
    <w:p w14:paraId="5DB2305B" w14:textId="77777777" w:rsidR="00CB22CF" w:rsidRPr="00CB22CF" w:rsidRDefault="00CB22CF" w:rsidP="00DC77E1">
      <w:pPr>
        <w:pStyle w:val="Code"/>
      </w:pPr>
    </w:p>
    <w:p w14:paraId="17F60660" w14:textId="77777777" w:rsidR="00CB22CF" w:rsidRPr="00CB22CF" w:rsidRDefault="00CB22CF" w:rsidP="00DC77E1">
      <w:pPr>
        <w:pStyle w:val="Code"/>
      </w:pPr>
      <w:r w:rsidRPr="00CB22CF">
        <w:t xml:space="preserve">            IKernel container = null;</w:t>
      </w:r>
    </w:p>
    <w:p w14:paraId="545F5941" w14:textId="77777777" w:rsidR="00CB22CF" w:rsidRPr="00CB22CF" w:rsidRDefault="00CB22CF" w:rsidP="00DC77E1">
      <w:pPr>
        <w:pStyle w:val="Code"/>
      </w:pPr>
      <w:r w:rsidRPr="00CB22CF">
        <w:t xml:space="preserve">            Bootstrapper.Initialize(() =&gt;</w:t>
      </w:r>
    </w:p>
    <w:p w14:paraId="68EFFE48" w14:textId="77777777" w:rsidR="00CB22CF" w:rsidRPr="00CB22CF" w:rsidRDefault="00CB22CF" w:rsidP="00DC77E1">
      <w:pPr>
        <w:pStyle w:val="Code"/>
      </w:pPr>
      <w:r w:rsidRPr="00CB22CF">
        <w:t xml:space="preserve">            {</w:t>
      </w:r>
    </w:p>
    <w:p w14:paraId="59FB1108" w14:textId="77777777" w:rsidR="00CB22CF" w:rsidRPr="00CB22CF" w:rsidRDefault="00CB22CF" w:rsidP="00DC77E1">
      <w:pPr>
        <w:pStyle w:val="Code"/>
      </w:pPr>
      <w:r w:rsidRPr="00CB22CF">
        <w:t xml:space="preserve">                container = CreateKernel();</w:t>
      </w:r>
    </w:p>
    <w:p w14:paraId="0FC949EF" w14:textId="77777777" w:rsidR="00CB22CF" w:rsidRPr="00CB22CF" w:rsidRDefault="00CB22CF" w:rsidP="00DC77E1">
      <w:pPr>
        <w:pStyle w:val="Code"/>
      </w:pPr>
      <w:r w:rsidRPr="00CB22CF">
        <w:t xml:space="preserve">                return container;</w:t>
      </w:r>
    </w:p>
    <w:p w14:paraId="38260A20" w14:textId="77777777" w:rsidR="00CB22CF" w:rsidRPr="00CB22CF" w:rsidRDefault="00CB22CF" w:rsidP="00DC77E1">
      <w:pPr>
        <w:pStyle w:val="Code"/>
      </w:pPr>
      <w:r w:rsidRPr="00CB22CF">
        <w:t xml:space="preserve">            });</w:t>
      </w:r>
    </w:p>
    <w:p w14:paraId="265F3F39" w14:textId="77777777" w:rsidR="00CB22CF" w:rsidRPr="00CB22CF" w:rsidRDefault="00CB22CF" w:rsidP="00DC77E1">
      <w:pPr>
        <w:pStyle w:val="Code"/>
      </w:pPr>
    </w:p>
    <w:p w14:paraId="2F094021" w14:textId="77777777" w:rsidR="00CB22CF" w:rsidRPr="00CB22CF" w:rsidRDefault="00CB22CF" w:rsidP="00DC77E1">
      <w:pPr>
        <w:pStyle w:val="Code"/>
      </w:pPr>
    </w:p>
    <w:p w14:paraId="10EE0456" w14:textId="77777777" w:rsidR="00CB22CF" w:rsidRPr="00CB22CF" w:rsidRDefault="00CB22CF" w:rsidP="00DC77E1">
      <w:pPr>
        <w:pStyle w:val="Code"/>
      </w:pPr>
      <w:r w:rsidRPr="00CB22CF">
        <w:t xml:space="preserve">            var resolver = new NinjectDependencyResolver(container);</w:t>
      </w:r>
    </w:p>
    <w:p w14:paraId="1629229F" w14:textId="77777777" w:rsidR="00CB22CF" w:rsidRPr="00CB22CF" w:rsidRDefault="00CB22CF" w:rsidP="00DC77E1">
      <w:pPr>
        <w:pStyle w:val="Code"/>
      </w:pPr>
      <w:r w:rsidRPr="00CB22CF">
        <w:t xml:space="preserve">            GlobalConfiguration.Configuration.DependencyResolver = resolver;</w:t>
      </w:r>
    </w:p>
    <w:p w14:paraId="4321FD43" w14:textId="77777777" w:rsidR="00CB22CF" w:rsidRPr="00CB22CF" w:rsidRDefault="00CB22CF" w:rsidP="00DC77E1">
      <w:pPr>
        <w:pStyle w:val="Code"/>
      </w:pPr>
      <w:r w:rsidRPr="00CB22CF">
        <w:t xml:space="preserve">        }</w:t>
      </w:r>
    </w:p>
    <w:p w14:paraId="09FDC278" w14:textId="77777777" w:rsidR="00CB22CF" w:rsidRPr="00CB22CF" w:rsidRDefault="00CB22CF" w:rsidP="00DC77E1">
      <w:pPr>
        <w:pStyle w:val="Code"/>
      </w:pPr>
    </w:p>
    <w:p w14:paraId="671A21E0" w14:textId="77777777" w:rsidR="00CB22CF" w:rsidRPr="00CB22CF" w:rsidRDefault="00CB22CF" w:rsidP="00DC77E1">
      <w:pPr>
        <w:pStyle w:val="Code"/>
      </w:pPr>
      <w:r w:rsidRPr="00CB22CF">
        <w:t xml:space="preserve">        public static void Stop()</w:t>
      </w:r>
    </w:p>
    <w:p w14:paraId="709275A0" w14:textId="77777777" w:rsidR="00CB22CF" w:rsidRPr="00CB22CF" w:rsidRDefault="00CB22CF" w:rsidP="00DC77E1">
      <w:pPr>
        <w:pStyle w:val="Code"/>
      </w:pPr>
      <w:r w:rsidRPr="00CB22CF">
        <w:t xml:space="preserve">        {</w:t>
      </w:r>
    </w:p>
    <w:p w14:paraId="3DB76081" w14:textId="77777777" w:rsidR="00CB22CF" w:rsidRPr="00CB22CF" w:rsidRDefault="00CB22CF" w:rsidP="00DC77E1">
      <w:pPr>
        <w:pStyle w:val="Code"/>
      </w:pPr>
      <w:r w:rsidRPr="00CB22CF">
        <w:t xml:space="preserve">            Bootstrapper.ShutDown();</w:t>
      </w:r>
    </w:p>
    <w:p w14:paraId="3EFE0590" w14:textId="77777777" w:rsidR="00CB22CF" w:rsidRPr="00CB22CF" w:rsidRDefault="00CB22CF" w:rsidP="00DC77E1">
      <w:pPr>
        <w:pStyle w:val="Code"/>
      </w:pPr>
      <w:r w:rsidRPr="00CB22CF">
        <w:t xml:space="preserve">        }</w:t>
      </w:r>
    </w:p>
    <w:p w14:paraId="322830D7" w14:textId="77777777" w:rsidR="00CB22CF" w:rsidRPr="00CB22CF" w:rsidRDefault="00CB22CF" w:rsidP="00DC77E1">
      <w:pPr>
        <w:pStyle w:val="Code"/>
      </w:pPr>
    </w:p>
    <w:p w14:paraId="4AE6858A" w14:textId="77777777" w:rsidR="00CB22CF" w:rsidRPr="00CB22CF" w:rsidRDefault="00CB22CF" w:rsidP="00DC77E1">
      <w:pPr>
        <w:pStyle w:val="Code"/>
      </w:pPr>
      <w:r w:rsidRPr="00CB22CF">
        <w:t xml:space="preserve">        private static IKernel CreateKernel()</w:t>
      </w:r>
    </w:p>
    <w:p w14:paraId="089DEC62" w14:textId="77777777" w:rsidR="00CB22CF" w:rsidRPr="00CB22CF" w:rsidRDefault="00CB22CF" w:rsidP="00DC77E1">
      <w:pPr>
        <w:pStyle w:val="Code"/>
      </w:pPr>
      <w:r w:rsidRPr="00CB22CF">
        <w:t xml:space="preserve">        {</w:t>
      </w:r>
    </w:p>
    <w:p w14:paraId="2D8218A3" w14:textId="77777777" w:rsidR="00CB22CF" w:rsidRPr="00CB22CF" w:rsidRDefault="00CB22CF" w:rsidP="00DC77E1">
      <w:pPr>
        <w:pStyle w:val="Code"/>
      </w:pPr>
      <w:r w:rsidRPr="00CB22CF">
        <w:t xml:space="preserve">            var kernel = new StandardKernel();</w:t>
      </w:r>
    </w:p>
    <w:p w14:paraId="72F7DF0F" w14:textId="77777777" w:rsidR="00CB22CF" w:rsidRPr="00CB22CF" w:rsidRDefault="00CB22CF" w:rsidP="00DC77E1">
      <w:pPr>
        <w:pStyle w:val="Code"/>
      </w:pPr>
      <w:r w:rsidRPr="00CB22CF">
        <w:t xml:space="preserve">            try</w:t>
      </w:r>
    </w:p>
    <w:p w14:paraId="2A3524FB" w14:textId="77777777" w:rsidR="00CB22CF" w:rsidRPr="00CB22CF" w:rsidRDefault="00CB22CF" w:rsidP="00DC77E1">
      <w:pPr>
        <w:pStyle w:val="Code"/>
      </w:pPr>
      <w:r w:rsidRPr="00CB22CF">
        <w:t xml:space="preserve">            {</w:t>
      </w:r>
    </w:p>
    <w:p w14:paraId="53D885A0" w14:textId="77777777" w:rsidR="00CB22CF" w:rsidRPr="00CB22CF" w:rsidRDefault="00CB22CF" w:rsidP="00DC77E1">
      <w:pPr>
        <w:pStyle w:val="Code"/>
      </w:pPr>
      <w:r w:rsidRPr="00CB22CF">
        <w:t xml:space="preserve">                kernel.Bind&lt;Func&lt;IKernel&gt;&gt;().ToMethod(ctx =&gt; () =&gt; new Bootstrapper().Kernel);</w:t>
      </w:r>
    </w:p>
    <w:p w14:paraId="348B402A" w14:textId="77777777" w:rsidR="00CB22CF" w:rsidRPr="00CB22CF" w:rsidRDefault="00CB22CF" w:rsidP="00DC77E1">
      <w:pPr>
        <w:pStyle w:val="Code"/>
      </w:pPr>
      <w:r w:rsidRPr="00CB22CF">
        <w:t xml:space="preserve">                kernel.Bind&lt;IHttpModule&gt;().To&lt;HttpApplicationInitializationHttpModule&gt;();</w:t>
      </w:r>
    </w:p>
    <w:p w14:paraId="5D295A75" w14:textId="77777777" w:rsidR="00CB22CF" w:rsidRPr="00CB22CF" w:rsidRDefault="00CB22CF" w:rsidP="00DC77E1">
      <w:pPr>
        <w:pStyle w:val="Code"/>
      </w:pPr>
    </w:p>
    <w:p w14:paraId="1680141F" w14:textId="77777777" w:rsidR="00CB22CF" w:rsidRPr="00CB22CF" w:rsidRDefault="00CB22CF" w:rsidP="00DC77E1">
      <w:pPr>
        <w:pStyle w:val="Code"/>
      </w:pPr>
      <w:r w:rsidRPr="00CB22CF">
        <w:t xml:space="preserve">                RegisterServices(kernel);</w:t>
      </w:r>
    </w:p>
    <w:p w14:paraId="4A90A607" w14:textId="77777777" w:rsidR="00CB22CF" w:rsidRPr="00CB22CF" w:rsidRDefault="00CB22CF" w:rsidP="00DC77E1">
      <w:pPr>
        <w:pStyle w:val="Code"/>
      </w:pPr>
      <w:r w:rsidRPr="00CB22CF">
        <w:t xml:space="preserve">                return kernel;</w:t>
      </w:r>
    </w:p>
    <w:p w14:paraId="2A3E404C" w14:textId="77777777" w:rsidR="00CB22CF" w:rsidRPr="00CB22CF" w:rsidRDefault="00CB22CF" w:rsidP="00DC77E1">
      <w:pPr>
        <w:pStyle w:val="Code"/>
      </w:pPr>
      <w:r w:rsidRPr="00CB22CF">
        <w:t xml:space="preserve">            }</w:t>
      </w:r>
    </w:p>
    <w:p w14:paraId="313570B6" w14:textId="77777777" w:rsidR="00CB22CF" w:rsidRPr="00CB22CF" w:rsidRDefault="00CB22CF" w:rsidP="00DC77E1">
      <w:pPr>
        <w:pStyle w:val="Code"/>
      </w:pPr>
      <w:r w:rsidRPr="00CB22CF">
        <w:t xml:space="preserve">            catch</w:t>
      </w:r>
    </w:p>
    <w:p w14:paraId="6A31CC6F" w14:textId="77777777" w:rsidR="00CB22CF" w:rsidRPr="00CB22CF" w:rsidRDefault="00CB22CF" w:rsidP="00DC77E1">
      <w:pPr>
        <w:pStyle w:val="Code"/>
      </w:pPr>
      <w:r w:rsidRPr="00CB22CF">
        <w:t xml:space="preserve">            {</w:t>
      </w:r>
    </w:p>
    <w:p w14:paraId="137CA1C2" w14:textId="77777777" w:rsidR="00CB22CF" w:rsidRPr="00CB22CF" w:rsidRDefault="00CB22CF" w:rsidP="00DC77E1">
      <w:pPr>
        <w:pStyle w:val="Code"/>
      </w:pPr>
      <w:r w:rsidRPr="00CB22CF">
        <w:t xml:space="preserve">                kernel.Dispose();</w:t>
      </w:r>
    </w:p>
    <w:p w14:paraId="2F564461" w14:textId="77777777" w:rsidR="00CB22CF" w:rsidRPr="00CB22CF" w:rsidRDefault="00CB22CF" w:rsidP="00DC77E1">
      <w:pPr>
        <w:pStyle w:val="Code"/>
      </w:pPr>
      <w:r w:rsidRPr="00CB22CF">
        <w:t xml:space="preserve">                throw;</w:t>
      </w:r>
    </w:p>
    <w:p w14:paraId="1B89F9DC" w14:textId="77777777" w:rsidR="00CB22CF" w:rsidRPr="00CB22CF" w:rsidRDefault="00CB22CF" w:rsidP="00DC77E1">
      <w:pPr>
        <w:pStyle w:val="Code"/>
      </w:pPr>
      <w:r w:rsidRPr="00CB22CF">
        <w:t xml:space="preserve">            }</w:t>
      </w:r>
    </w:p>
    <w:p w14:paraId="17431E61" w14:textId="77777777" w:rsidR="00CB22CF" w:rsidRPr="00CB22CF" w:rsidRDefault="00CB22CF" w:rsidP="00DC77E1">
      <w:pPr>
        <w:pStyle w:val="Code"/>
      </w:pPr>
      <w:r w:rsidRPr="00CB22CF">
        <w:t xml:space="preserve">        }</w:t>
      </w:r>
    </w:p>
    <w:p w14:paraId="04F11E39" w14:textId="77777777" w:rsidR="00CB22CF" w:rsidRPr="00CB22CF" w:rsidRDefault="00CB22CF" w:rsidP="00DC77E1">
      <w:pPr>
        <w:pStyle w:val="Code"/>
      </w:pPr>
    </w:p>
    <w:p w14:paraId="31211FEA" w14:textId="77777777" w:rsidR="00CB22CF" w:rsidRPr="00CB22CF" w:rsidRDefault="00CB22CF" w:rsidP="00DC77E1">
      <w:pPr>
        <w:pStyle w:val="Code"/>
      </w:pPr>
      <w:r w:rsidRPr="00CB22CF">
        <w:t xml:space="preserve">        private static void RegisterServices(IKernel kernel)</w:t>
      </w:r>
    </w:p>
    <w:p w14:paraId="5ED2181E" w14:textId="77777777" w:rsidR="00CB22CF" w:rsidRPr="00CB22CF" w:rsidRDefault="00CB22CF" w:rsidP="00DC77E1">
      <w:pPr>
        <w:pStyle w:val="Code"/>
      </w:pPr>
      <w:r w:rsidRPr="00CB22CF">
        <w:t xml:space="preserve">        {</w:t>
      </w:r>
    </w:p>
    <w:p w14:paraId="3CF41502" w14:textId="77777777" w:rsidR="00CB22CF" w:rsidRPr="00CB22CF" w:rsidRDefault="00CB22CF" w:rsidP="00DC77E1">
      <w:pPr>
        <w:pStyle w:val="Code"/>
      </w:pPr>
      <w:r w:rsidRPr="00CB22CF">
        <w:t xml:space="preserve">            var containerConfigurator = new NinjectConfigurator();</w:t>
      </w:r>
    </w:p>
    <w:p w14:paraId="7AD6CCF5" w14:textId="77777777" w:rsidR="00CB22CF" w:rsidRPr="00CB22CF" w:rsidRDefault="00CB22CF" w:rsidP="00DC77E1">
      <w:pPr>
        <w:pStyle w:val="Code"/>
      </w:pPr>
      <w:r w:rsidRPr="00CB22CF">
        <w:t xml:space="preserve">            containerConfigurator.Configure(kernel);</w:t>
      </w:r>
    </w:p>
    <w:p w14:paraId="1D81CE0A" w14:textId="77777777" w:rsidR="00CB22CF" w:rsidRPr="00CB22CF" w:rsidRDefault="00CB22CF" w:rsidP="00DC77E1">
      <w:pPr>
        <w:pStyle w:val="Code"/>
      </w:pPr>
      <w:r w:rsidRPr="00CB22CF">
        <w:t xml:space="preserve">        }</w:t>
      </w:r>
    </w:p>
    <w:p w14:paraId="17CA1300" w14:textId="77777777" w:rsidR="00CB22CF" w:rsidRPr="00CB22CF" w:rsidRDefault="00CB22CF" w:rsidP="00DC77E1">
      <w:pPr>
        <w:pStyle w:val="Code"/>
      </w:pPr>
      <w:r w:rsidRPr="00CB22CF">
        <w:t xml:space="preserve">    }</w:t>
      </w:r>
    </w:p>
    <w:p w14:paraId="7DD8B59A" w14:textId="3E47B7C6" w:rsidR="00CB22CF" w:rsidRDefault="00CB22CF" w:rsidP="00DC77E1">
      <w:pPr>
        <w:pStyle w:val="Code"/>
      </w:pPr>
      <w:r w:rsidRPr="00CB22CF">
        <w:t>}</w:t>
      </w:r>
    </w:p>
    <w:p w14:paraId="2D504897" w14:textId="77777777" w:rsidR="00E535A1" w:rsidRDefault="00E535A1" w:rsidP="00DC77E1">
      <w:pPr>
        <w:pStyle w:val="Code"/>
      </w:pPr>
    </w:p>
    <w:p w14:paraId="12E58100" w14:textId="30280D22" w:rsidR="00CB22CF" w:rsidRDefault="00CB22CF" w:rsidP="00DC77E1">
      <w:pPr>
        <w:pStyle w:val="BodyTextCont"/>
      </w:pPr>
      <w:r>
        <w:t>Our modified version is different in</w:t>
      </w:r>
      <w:r w:rsidR="00A33556">
        <w:t xml:space="preserve"> some subtle ways. First, the </w:t>
      </w:r>
      <w:r>
        <w:t>significant changes that we made:</w:t>
      </w:r>
    </w:p>
    <w:p w14:paraId="14683E24" w14:textId="3DC347B8" w:rsidR="00CB22CF" w:rsidRDefault="00A33556" w:rsidP="00DC77E1">
      <w:pPr>
        <w:pStyle w:val="Bullet"/>
      </w:pPr>
      <w:r>
        <w:t xml:space="preserve">We </w:t>
      </w:r>
      <w:r w:rsidR="007E5535">
        <w:t xml:space="preserve">modified the Start method to register our dependency resolver with the Web API configuration. In doing so, we have directed the framework to </w:t>
      </w:r>
      <w:r w:rsidR="007E5535" w:rsidRPr="007E5535">
        <w:t xml:space="preserve">hit </w:t>
      </w:r>
      <w:r w:rsidR="00E535A1">
        <w:t>our</w:t>
      </w:r>
      <w:r w:rsidR="00E535A1" w:rsidRPr="007E5535">
        <w:t xml:space="preserve"> </w:t>
      </w:r>
      <w:r w:rsidR="007E5535" w:rsidRPr="007E5535">
        <w:t xml:space="preserve">configured </w:t>
      </w:r>
      <w:proofErr w:type="spellStart"/>
      <w:r w:rsidR="007E5535" w:rsidRPr="007E5535">
        <w:t>Ninject</w:t>
      </w:r>
      <w:proofErr w:type="spellEnd"/>
      <w:r w:rsidR="007E5535" w:rsidRPr="007E5535">
        <w:t xml:space="preserve"> container</w:t>
      </w:r>
      <w:r w:rsidR="007E5535" w:rsidRPr="007E5535">
        <w:fldChar w:fldCharType="begin"/>
      </w:r>
      <w:r w:rsidR="007E5535" w:rsidRPr="007E5535">
        <w:instrText xml:space="preserve"> XE "Controller dependencies:IDependencyResolver:Ninject container" </w:instrText>
      </w:r>
      <w:r w:rsidR="007E5535" w:rsidRPr="007E5535">
        <w:fldChar w:fldCharType="end"/>
      </w:r>
      <w:r w:rsidR="007E5535" w:rsidRPr="007E5535">
        <w:t xml:space="preserve"> instance to resolve any dependencies </w:t>
      </w:r>
      <w:r w:rsidR="007E5535">
        <w:t xml:space="preserve">that are </w:t>
      </w:r>
      <w:r w:rsidR="007E5535" w:rsidRPr="007E5535">
        <w:t>needed</w:t>
      </w:r>
      <w:r w:rsidR="007E5535">
        <w:t>.</w:t>
      </w:r>
    </w:p>
    <w:p w14:paraId="115944D5" w14:textId="068F5934" w:rsidR="007E5535" w:rsidRDefault="007E5535" w:rsidP="00DC77E1">
      <w:pPr>
        <w:pStyle w:val="Bullet"/>
      </w:pPr>
      <w:r>
        <w:t xml:space="preserve">We modified the </w:t>
      </w:r>
      <w:proofErr w:type="spellStart"/>
      <w:r>
        <w:t>RegisterServices</w:t>
      </w:r>
      <w:proofErr w:type="spellEnd"/>
      <w:r>
        <w:t xml:space="preserve"> method to configure the container </w:t>
      </w:r>
      <w:r w:rsidR="00E368BC">
        <w:t xml:space="preserve">bindings </w:t>
      </w:r>
      <w:r>
        <w:t xml:space="preserve">using </w:t>
      </w:r>
      <w:r w:rsidR="00E368BC">
        <w:t xml:space="preserve">the </w:t>
      </w:r>
      <w:proofErr w:type="spellStart"/>
      <w:r>
        <w:t>NinjectConfigurator</w:t>
      </w:r>
      <w:proofErr w:type="spellEnd"/>
      <w:r>
        <w:t xml:space="preserve"> class. So now we've </w:t>
      </w:r>
      <w:r w:rsidR="00E368BC">
        <w:t xml:space="preserve">finally </w:t>
      </w:r>
      <w:r>
        <w:t>answer</w:t>
      </w:r>
      <w:r w:rsidR="00E368BC">
        <w:t>ed</w:t>
      </w:r>
      <w:r>
        <w:t xml:space="preserve"> the question about </w:t>
      </w:r>
      <w:r w:rsidRPr="007E5535">
        <w:t xml:space="preserve">what calls </w:t>
      </w:r>
      <w:r w:rsidR="00E368BC">
        <w:t xml:space="preserve">the </w:t>
      </w:r>
      <w:r w:rsidRPr="007E5535">
        <w:t>Configure</w:t>
      </w:r>
      <w:r w:rsidR="00E368BC">
        <w:t xml:space="preserve"> method</w:t>
      </w:r>
      <w:r w:rsidR="004F3733">
        <w:t xml:space="preserve">: </w:t>
      </w:r>
      <w:proofErr w:type="spellStart"/>
      <w:r w:rsidR="004F3733" w:rsidRPr="00DC77E1">
        <w:rPr>
          <w:rStyle w:val="CodeInline"/>
        </w:rPr>
        <w:t>NinjectWebCommon.RegisterServices</w:t>
      </w:r>
      <w:proofErr w:type="spellEnd"/>
      <w:r w:rsidR="004F3733">
        <w:t xml:space="preserve"> does!</w:t>
      </w:r>
    </w:p>
    <w:p w14:paraId="678781B0" w14:textId="1B4BE04C" w:rsidR="00E368BC" w:rsidRPr="00E368BC" w:rsidRDefault="00E368BC" w:rsidP="00DC77E1">
      <w:pPr>
        <w:pStyle w:val="BodyTextCont"/>
      </w:pPr>
      <w:commentRangeStart w:id="40"/>
      <w:commentRangeStart w:id="41"/>
      <w:r w:rsidRPr="00E368BC">
        <w:t>It's</w:t>
      </w:r>
      <w:commentRangeEnd w:id="40"/>
      <w:r w:rsidR="00A2041D">
        <w:rPr>
          <w:rFonts w:asciiTheme="minorHAnsi" w:hAnsiTheme="minorHAnsi"/>
          <w:sz w:val="22"/>
        </w:rPr>
        <w:commentReference w:id="40"/>
      </w:r>
      <w:commentRangeEnd w:id="41"/>
      <w:r w:rsidR="00E81701">
        <w:rPr>
          <w:rFonts w:asciiTheme="minorHAnsi" w:hAnsiTheme="minorHAnsi"/>
          <w:sz w:val="22"/>
        </w:rPr>
        <w:commentReference w:id="41"/>
      </w:r>
      <w:r w:rsidRPr="00E368BC">
        <w:t xml:space="preserve"> important to note that </w:t>
      </w:r>
      <w:r>
        <w:t xml:space="preserve">registration of </w:t>
      </w:r>
      <w:r w:rsidRPr="00E368BC">
        <w:t xml:space="preserve">our dependency resolver with Web API </w:t>
      </w:r>
      <w:r>
        <w:t xml:space="preserve">and </w:t>
      </w:r>
      <w:r w:rsidR="004F3733">
        <w:t xml:space="preserve">configuration of container bindings by the </w:t>
      </w:r>
      <w:proofErr w:type="spellStart"/>
      <w:r w:rsidRPr="00E368BC">
        <w:rPr>
          <w:rStyle w:val="CodeInline"/>
        </w:rPr>
        <w:t>NinjectConfigurator.Configure</w:t>
      </w:r>
      <w:proofErr w:type="spellEnd"/>
      <w:r w:rsidRPr="00E368BC">
        <w:t xml:space="preserve"> method </w:t>
      </w:r>
      <w:r w:rsidR="004F3733">
        <w:t xml:space="preserve">are both </w:t>
      </w:r>
      <w:r w:rsidRPr="00E368BC">
        <w:t xml:space="preserve">called </w:t>
      </w:r>
      <w:r w:rsidR="004F3733">
        <w:t xml:space="preserve">(the former directly, the latter indirectly) </w:t>
      </w:r>
      <w:r w:rsidRPr="00E368BC">
        <w:t xml:space="preserve">from the </w:t>
      </w:r>
      <w:r w:rsidR="004F3733">
        <w:rPr>
          <w:rStyle w:val="CodeInline"/>
        </w:rPr>
        <w:t>Start</w:t>
      </w:r>
      <w:r w:rsidRPr="00E368BC">
        <w:t xml:space="preserve"> method, which is called during application start-up. In this way, all of </w:t>
      </w:r>
      <w:r w:rsidR="004F3733">
        <w:t xml:space="preserve">this setup is completed </w:t>
      </w:r>
      <w:r w:rsidRPr="00E368BC">
        <w:t>before</w:t>
      </w:r>
      <w:r w:rsidR="00D8217C">
        <w:t xml:space="preserve"> the application accepts and processes any HTTP requests, and thus before</w:t>
      </w:r>
      <w:r w:rsidRPr="00E368BC">
        <w:t xml:space="preserve"> any of the controller</w:t>
      </w:r>
      <w:r w:rsidR="004F3733">
        <w:t xml:space="preserve">s - which rely on dependencies being injected into them - </w:t>
      </w:r>
      <w:r w:rsidRPr="00E368BC">
        <w:t xml:space="preserve">are ever </w:t>
      </w:r>
      <w:r w:rsidR="004F3733">
        <w:t>created</w:t>
      </w:r>
      <w:r w:rsidRPr="00E368BC">
        <w:t>.</w:t>
      </w:r>
    </w:p>
    <w:p w14:paraId="09929580" w14:textId="31918E5C" w:rsidR="00CB22CF" w:rsidRDefault="00A33556" w:rsidP="00DC77E1">
      <w:pPr>
        <w:pStyle w:val="BodyTextCont"/>
      </w:pPr>
      <w:r>
        <w:t xml:space="preserve">Now, </w:t>
      </w:r>
      <w:r w:rsidR="004F3733">
        <w:t xml:space="preserve">for completeness, here are </w:t>
      </w:r>
      <w:r>
        <w:t>the insignificant changes that we made:</w:t>
      </w:r>
    </w:p>
    <w:p w14:paraId="0E5E1938" w14:textId="77777777" w:rsidR="00A33556" w:rsidRPr="00A33556" w:rsidRDefault="00A33556" w:rsidP="00A33556">
      <w:pPr>
        <w:pStyle w:val="Bullet"/>
      </w:pPr>
      <w:r w:rsidRPr="00A33556">
        <w:t>We removed the comments. Nothing against comments, we're just pressed for space!</w:t>
      </w:r>
    </w:p>
    <w:p w14:paraId="4AFA2BFF" w14:textId="77777777" w:rsidR="00A33556" w:rsidRPr="00A33556" w:rsidRDefault="00A33556" w:rsidP="00A33556">
      <w:pPr>
        <w:pStyle w:val="Bullet"/>
      </w:pPr>
      <w:r w:rsidRPr="00A33556">
        <w:t xml:space="preserve">We changed the namespace to WebApi2Book.Web.Api. It's common practice to use this namespace for files in the </w:t>
      </w:r>
      <w:proofErr w:type="spellStart"/>
      <w:r w:rsidRPr="00A33556">
        <w:t>App_Start</w:t>
      </w:r>
      <w:proofErr w:type="spellEnd"/>
      <w:r w:rsidRPr="00A33556">
        <w:t xml:space="preserve"> folder. Case in point: look at the namespace of the </w:t>
      </w:r>
      <w:proofErr w:type="spellStart"/>
      <w:r w:rsidRPr="00A33556">
        <w:t>WebApiConfig</w:t>
      </w:r>
      <w:proofErr w:type="spellEnd"/>
      <w:r w:rsidRPr="00A33556">
        <w:t xml:space="preserve"> class that Visual Studio automatically added to the WebApi2Book.Web.Api project.</w:t>
      </w:r>
    </w:p>
    <w:p w14:paraId="7A76A761" w14:textId="01303D63" w:rsidR="00A33556" w:rsidRPr="00A33556" w:rsidRDefault="00A33556" w:rsidP="00A33556">
      <w:pPr>
        <w:pStyle w:val="Bullet"/>
      </w:pPr>
      <w:r w:rsidRPr="00A33556">
        <w:t xml:space="preserve">We moved the </w:t>
      </w:r>
      <w:r w:rsidRPr="00A33556">
        <w:rPr>
          <w:rStyle w:val="CodeInline"/>
        </w:rPr>
        <w:t>using</w:t>
      </w:r>
      <w:r w:rsidRPr="00A33556">
        <w:t xml:space="preserve"> statements outside of the namespace. No particular reason, other than the fact that this is how </w:t>
      </w:r>
      <w:proofErr w:type="spellStart"/>
      <w:r w:rsidRPr="00A33556">
        <w:t>ReSharper</w:t>
      </w:r>
      <w:proofErr w:type="spellEnd"/>
      <w:r w:rsidRPr="00A33556">
        <w:t xml:space="preserve"> is configured by default.</w:t>
      </w:r>
    </w:p>
    <w:p w14:paraId="110D4E34" w14:textId="467DD8DD" w:rsidR="003B6945" w:rsidRDefault="00130755" w:rsidP="00E81701">
      <w:pPr>
        <w:pStyle w:val="BodyTextCont"/>
      </w:pPr>
      <w:r w:rsidRPr="00130755">
        <w:t xml:space="preserve">As </w:t>
      </w:r>
      <w:r w:rsidR="004F3733">
        <w:t xml:space="preserve">we </w:t>
      </w:r>
      <w:r w:rsidRPr="00130755">
        <w:t>build the task</w:t>
      </w:r>
      <w:r w:rsidR="006668F9">
        <w:t>-</w:t>
      </w:r>
      <w:r w:rsidRPr="00130755">
        <w:t>management service</w:t>
      </w:r>
      <w:r w:rsidR="004F3733">
        <w:t xml:space="preserve"> we </w:t>
      </w:r>
      <w:r w:rsidRPr="00130755">
        <w:t xml:space="preserve">will find </w:t>
      </w:r>
      <w:r w:rsidR="004F3733">
        <w:t xml:space="preserve">ourselves </w:t>
      </w:r>
      <w:r w:rsidRPr="00130755">
        <w:t>coming back to th</w:t>
      </w:r>
      <w:r w:rsidR="003A6CE0">
        <w:t>e</w:t>
      </w:r>
      <w:r w:rsidRPr="00130755">
        <w:t xml:space="preserve"> </w:t>
      </w:r>
      <w:proofErr w:type="spellStart"/>
      <w:r w:rsidRPr="00130755">
        <w:rPr>
          <w:rStyle w:val="CodeInline"/>
        </w:rPr>
        <w:t>NinjectConfigurator</w:t>
      </w:r>
      <w:proofErr w:type="spellEnd"/>
      <w:r w:rsidRPr="00130755">
        <w:t xml:space="preserve"> </w:t>
      </w:r>
      <w:r w:rsidR="00CA0E65">
        <w:t>fairly often</w:t>
      </w:r>
      <w:r w:rsidRPr="00130755">
        <w:t>. This is because the classes use</w:t>
      </w:r>
      <w:r w:rsidR="004F3733">
        <w:t>d</w:t>
      </w:r>
      <w:r w:rsidRPr="00130755">
        <w:t xml:space="preserve"> for various behaviors will continue to change as the application evolves. Simply put, these mappings are not etched in stone, and you should expect to </w:t>
      </w:r>
      <w:r w:rsidR="0050443D">
        <w:t>modify</w:t>
      </w:r>
      <w:r w:rsidR="0050443D" w:rsidRPr="00130755">
        <w:t xml:space="preserve"> </w:t>
      </w:r>
      <w:r w:rsidR="00346DC6">
        <w:t>this class</w:t>
      </w:r>
      <w:r w:rsidR="00346DC6" w:rsidRPr="00130755">
        <w:t xml:space="preserve"> </w:t>
      </w:r>
      <w:r w:rsidRPr="00130755">
        <w:t>as time goes on.</w:t>
      </w:r>
    </w:p>
    <w:p w14:paraId="5447CC2A" w14:textId="7F44E4DF" w:rsidR="00130755" w:rsidRPr="00130755" w:rsidRDefault="00130755">
      <w:pPr>
        <w:pStyle w:val="Heading1"/>
      </w:pPr>
      <w:proofErr w:type="spellStart"/>
      <w:r w:rsidRPr="00130755">
        <w:t>NHibernate</w:t>
      </w:r>
      <w:proofErr w:type="spellEnd"/>
      <w:r w:rsidRPr="00130755">
        <w:t xml:space="preserve"> Configuration and Mappings</w:t>
      </w:r>
    </w:p>
    <w:p w14:paraId="61705C25" w14:textId="304373FB" w:rsidR="00130755" w:rsidRPr="00130755" w:rsidRDefault="007A6B32" w:rsidP="00DC77E1">
      <w:pPr>
        <w:pStyle w:val="BodyTextFirst"/>
      </w:pPr>
      <w:r>
        <w:t xml:space="preserve">We now </w:t>
      </w:r>
      <w:r w:rsidR="00130755" w:rsidRPr="00130755">
        <w:t xml:space="preserve">turn </w:t>
      </w:r>
      <w:r w:rsidR="00CA0E65">
        <w:t>our</w:t>
      </w:r>
      <w:r w:rsidR="00CA0E65" w:rsidRPr="00130755">
        <w:t xml:space="preserve"> </w:t>
      </w:r>
      <w:r w:rsidR="00130755" w:rsidRPr="00130755">
        <w:t xml:space="preserve">attention to configuring </w:t>
      </w:r>
      <w:proofErr w:type="spellStart"/>
      <w:r w:rsidR="00130755" w:rsidRPr="00130755">
        <w:t>NHibernate</w:t>
      </w:r>
      <w:proofErr w:type="spellEnd"/>
      <w:r w:rsidR="00130755" w:rsidRPr="00130755">
        <w:t xml:space="preserve"> to work </w:t>
      </w:r>
      <w:r w:rsidR="00CA0E65">
        <w:t>with</w:t>
      </w:r>
      <w:r w:rsidR="00CA0E65" w:rsidRPr="00130755">
        <w:t xml:space="preserve"> </w:t>
      </w:r>
      <w:r w:rsidR="00130755" w:rsidRPr="00130755">
        <w:t xml:space="preserve">the database and with the domain </w:t>
      </w:r>
      <w:commentRangeStart w:id="42"/>
      <w:r w:rsidR="00130755" w:rsidRPr="00130755">
        <w:t>model</w:t>
      </w:r>
      <w:commentRangeEnd w:id="42"/>
      <w:r w:rsidR="008E199F">
        <w:rPr>
          <w:rFonts w:asciiTheme="minorHAnsi" w:hAnsiTheme="minorHAnsi"/>
          <w:sz w:val="22"/>
        </w:rPr>
        <w:commentReference w:id="42"/>
      </w:r>
      <w:r w:rsidR="00533041">
        <w:t xml:space="preserve"> (entity)</w:t>
      </w:r>
      <w:r w:rsidR="00130755" w:rsidRPr="00130755">
        <w:t xml:space="preserve"> classes. </w:t>
      </w:r>
      <w:r w:rsidR="00E457E3">
        <w:t>We</w:t>
      </w:r>
      <w:r w:rsidR="00130755" w:rsidRPr="00130755">
        <w:t xml:space="preserve">’ll be using the Fluent </w:t>
      </w:r>
      <w:proofErr w:type="spellStart"/>
      <w:r w:rsidR="00130755" w:rsidRPr="00130755">
        <w:t>NHibernate</w:t>
      </w:r>
      <w:proofErr w:type="spellEnd"/>
      <w:r w:rsidR="002C3C60">
        <w:t xml:space="preserve"> </w:t>
      </w:r>
      <w:proofErr w:type="spellStart"/>
      <w:r w:rsidR="002C3C60">
        <w:t>Nu</w:t>
      </w:r>
      <w:r w:rsidR="009810FD">
        <w:t>G</w:t>
      </w:r>
      <w:r w:rsidR="002C3C60">
        <w:t>et</w:t>
      </w:r>
      <w:proofErr w:type="spellEnd"/>
      <w:r w:rsidR="00130755" w:rsidRPr="00130755">
        <w:t xml:space="preserve"> library</w:t>
      </w:r>
      <w:r w:rsidR="00E457E3">
        <w:t xml:space="preserve"> that we installed in Chapter </w:t>
      </w:r>
      <w:r w:rsidR="001B2457">
        <w:t>4</w:t>
      </w:r>
      <w:r w:rsidR="00130755" w:rsidRPr="00130755">
        <w:t xml:space="preserve"> for </w:t>
      </w:r>
      <w:r w:rsidR="00E457E3">
        <w:t>this</w:t>
      </w:r>
      <w:r w:rsidR="00130755" w:rsidRPr="00130755">
        <w:t>.</w:t>
      </w:r>
    </w:p>
    <w:p w14:paraId="2E8BDF12" w14:textId="3DF37C1F" w:rsidR="00130755" w:rsidRPr="00130755" w:rsidRDefault="00130755" w:rsidP="00130755">
      <w:pPr>
        <w:pStyle w:val="Heading2"/>
      </w:pPr>
      <w:r w:rsidRPr="00130755">
        <w:t>Database Configuration</w:t>
      </w:r>
      <w:r w:rsidR="009344C3">
        <w:t xml:space="preserve"> - Overview</w:t>
      </w:r>
    </w:p>
    <w:p w14:paraId="6A722249" w14:textId="418CD9BF" w:rsidR="00130755" w:rsidRPr="00130755" w:rsidRDefault="00130755" w:rsidP="00DC77E1">
      <w:pPr>
        <w:pStyle w:val="BodyTextFirst"/>
      </w:pPr>
      <w:r w:rsidRPr="00130755">
        <w:t xml:space="preserve">As with any approach to data access, at some point the underlying framework </w:t>
      </w:r>
      <w:r w:rsidR="00E457E3">
        <w:t xml:space="preserve">must be told </w:t>
      </w:r>
      <w:r w:rsidRPr="00130755">
        <w:t xml:space="preserve">how to connect to the database. And because </w:t>
      </w:r>
      <w:proofErr w:type="spellStart"/>
      <w:r w:rsidRPr="00130755">
        <w:t>NHibernate</w:t>
      </w:r>
      <w:proofErr w:type="spellEnd"/>
      <w:r w:rsidRPr="00130755">
        <w:t xml:space="preserve"> is database-provider agnostic, </w:t>
      </w:r>
      <w:r w:rsidR="00E457E3">
        <w:t>we</w:t>
      </w:r>
      <w:r w:rsidRPr="00130755">
        <w:t xml:space="preserve"> must also tell it which provider </w:t>
      </w:r>
      <w:r w:rsidR="00E457E3">
        <w:t>we</w:t>
      </w:r>
      <w:r w:rsidR="00E457E3" w:rsidRPr="00130755">
        <w:t xml:space="preserve">’re </w:t>
      </w:r>
      <w:r w:rsidRPr="00130755">
        <w:t>using</w:t>
      </w:r>
      <w:r w:rsidR="00E457E3">
        <w:t xml:space="preserve">, </w:t>
      </w:r>
      <w:r w:rsidRPr="00130755">
        <w:t xml:space="preserve">and even which version of which provider. This allows </w:t>
      </w:r>
      <w:proofErr w:type="spellStart"/>
      <w:r w:rsidRPr="00130755">
        <w:t>NHibernate</w:t>
      </w:r>
      <w:proofErr w:type="spellEnd"/>
      <w:r w:rsidRPr="00130755">
        <w:t xml:space="preserve"> to load the appropriate driver for </w:t>
      </w:r>
      <w:r w:rsidR="00E457E3" w:rsidRPr="00130755">
        <w:t>dynamically generating the DML (Data Manipulation Language)</w:t>
      </w:r>
      <w:r w:rsidR="00E457E3">
        <w:t xml:space="preserve"> it needs to interact with the database</w:t>
      </w:r>
      <w:r w:rsidR="0075638C">
        <w:t xml:space="preserve"> - i.e., SELECT, INSERT, UPDATE, and DELETE statements</w:t>
      </w:r>
      <w:r w:rsidRPr="00130755">
        <w:t>.</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w:t>
      </w:r>
      <w:proofErr w:type="spellStart"/>
      <w:r w:rsidRPr="00130755">
        <w:t>NHibernate</w:t>
      </w:r>
      <w:proofErr w:type="spellEnd"/>
      <w:r w:rsidRPr="00130755">
        <w:t xml:space="preserve"> is that </w:t>
      </w:r>
      <w:r w:rsidR="00E457E3">
        <w:t xml:space="preserve">one </w:t>
      </w:r>
      <w:r w:rsidRPr="00130755">
        <w:t>can</w:t>
      </w:r>
      <w:r w:rsidR="00E457E3">
        <w:t>, i</w:t>
      </w:r>
      <w:r w:rsidRPr="00130755">
        <w:t>n theory</w:t>
      </w:r>
      <w:r w:rsidR="00E457E3">
        <w:t xml:space="preserve">, </w:t>
      </w:r>
      <w:r w:rsidRPr="00130755">
        <w:t xml:space="preserve">change database providers without having to change anything about </w:t>
      </w:r>
      <w:r w:rsidR="00E457E3">
        <w:t xml:space="preserve">the </w:t>
      </w:r>
      <w:r w:rsidRPr="00130755">
        <w:t>domain model or any code that uses it.</w:t>
      </w:r>
      <w:r w:rsidR="00E457E3">
        <w:t xml:space="preserve"> </w:t>
      </w:r>
      <w:r w:rsidR="000D0891">
        <w:t>O</w:t>
      </w:r>
      <w:r w:rsidR="00E457E3">
        <w:t xml:space="preserve">ne </w:t>
      </w:r>
      <w:r w:rsidRPr="00130755">
        <w:t>would</w:t>
      </w:r>
      <w:r w:rsidR="000D0891">
        <w:t xml:space="preserve"> most likely </w:t>
      </w:r>
      <w:r w:rsidRPr="00130755">
        <w:t xml:space="preserve">need to update the </w:t>
      </w:r>
      <w:proofErr w:type="spellStart"/>
      <w:r w:rsidRPr="00130755">
        <w:t>NHibernate</w:t>
      </w:r>
      <w:proofErr w:type="spellEnd"/>
      <w:r w:rsidRPr="00130755">
        <w:t xml:space="preserve"> configuration and mapping definitions</w:t>
      </w:r>
      <w:r w:rsidR="000D0891">
        <w:t>, however</w:t>
      </w:r>
      <w:r w:rsidRPr="00130755">
        <w:t xml:space="preserve">. It is for this reason that </w:t>
      </w:r>
      <w:r w:rsidR="00E457E3">
        <w:t>we have split the</w:t>
      </w:r>
      <w:r w:rsidR="00E457E3" w:rsidRPr="00130755">
        <w:t xml:space="preserve"> </w:t>
      </w:r>
      <w:r w:rsidRPr="00130755">
        <w:t xml:space="preserve">data layer into two </w:t>
      </w:r>
      <w:r w:rsidR="00E457E3">
        <w:t xml:space="preserve">separate </w:t>
      </w:r>
      <w:r w:rsidRPr="00130755">
        <w:t>projects</w:t>
      </w:r>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538A3BA5" w:rsidR="00130755" w:rsidRPr="00130755" w:rsidRDefault="00DE5A03" w:rsidP="00E457E3">
      <w:pPr>
        <w:pStyle w:val="Bullet"/>
      </w:pPr>
      <w:r w:rsidRPr="00130755">
        <w:t xml:space="preserve">The </w:t>
      </w:r>
      <w:r>
        <w:rPr>
          <w:rStyle w:val="CodeInline"/>
        </w:rPr>
        <w:t>WebApi2Book.D</w:t>
      </w:r>
      <w:r w:rsidRPr="00130755">
        <w:rPr>
          <w:rStyle w:val="CodeInline"/>
        </w:rPr>
        <w:t>ata</w:t>
      </w:r>
      <w:r w:rsidRPr="00130755">
        <w:t xml:space="preserve"> project</w:t>
      </w:r>
      <w:r w:rsidR="00013756">
        <w:t>, which</w:t>
      </w:r>
      <w:r w:rsidRPr="00130755">
        <w:t xml:space="preserve"> includes the entire domain model</w:t>
      </w:r>
      <w:r>
        <w:t>;</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w:t>
      </w:r>
      <w:r>
        <w:t>entity classes</w:t>
      </w:r>
      <w:r w:rsidRPr="00130755">
        <w:t xml:space="preserve">. </w:t>
      </w:r>
      <w:r>
        <w:t xml:space="preserve">None </w:t>
      </w:r>
      <w:r w:rsidRPr="00130755">
        <w:t xml:space="preserve">of </w:t>
      </w:r>
      <w:r>
        <w:t xml:space="preserve">this </w:t>
      </w:r>
      <w:r w:rsidR="0075638C">
        <w:t xml:space="preserve">code </w:t>
      </w:r>
      <w:r w:rsidRPr="00130755">
        <w:t xml:space="preserve">is dependent on a specific database provider; that is, the </w:t>
      </w:r>
      <w:r w:rsidR="00535523">
        <w:t xml:space="preserve">entities </w:t>
      </w:r>
      <w:r w:rsidRPr="00130755">
        <w:t>will be the same whether you’re working with SQL Server or Oracle</w:t>
      </w:r>
      <w:r w:rsidR="00130755" w:rsidRPr="00130755">
        <w:t>.</w:t>
      </w:r>
    </w:p>
    <w:p w14:paraId="3248EE60" w14:textId="1FB05B82" w:rsidR="00130755" w:rsidRPr="00130755" w:rsidRDefault="00013756">
      <w:pPr>
        <w:pStyle w:val="Bullet"/>
      </w:pPr>
      <w:r w:rsidRPr="00130755">
        <w:t xml:space="preserve">The </w:t>
      </w:r>
      <w:r>
        <w:rPr>
          <w:rStyle w:val="CodeInline"/>
        </w:rPr>
        <w:t>WebApi2Book.D</w:t>
      </w:r>
      <w:r w:rsidRPr="00130755">
        <w:rPr>
          <w:rStyle w:val="CodeInline"/>
        </w:rPr>
        <w:t>ata.SqlServer</w:t>
      </w:r>
      <w:r>
        <w:rPr>
          <w:rStyle w:val="CodeInline"/>
        </w:rPr>
        <w:t xml:space="preserve"> </w:t>
      </w:r>
      <w:r w:rsidRPr="00B54CA3">
        <w:rPr>
          <w:rStyle w:val="CodeInline"/>
          <w:rFonts w:ascii="Utopia" w:hAnsi="Utopia"/>
        </w:rPr>
        <w:t>project, which</w:t>
      </w:r>
      <w:r>
        <w:rPr>
          <w:rStyle w:val="CodeInline"/>
        </w:rPr>
        <w:t xml:space="preserve"> </w:t>
      </w:r>
      <w:r w:rsidRPr="00130755">
        <w:t>contain</w:t>
      </w:r>
      <w:r>
        <w:t>s</w:t>
      </w:r>
      <w:r w:rsidRPr="00130755">
        <w:t xml:space="preserve"> the </w:t>
      </w:r>
      <w:proofErr w:type="spellStart"/>
      <w:r w:rsidRPr="00130755">
        <w:t>NHibernate</w:t>
      </w:r>
      <w:proofErr w:type="spellEnd"/>
      <w:r w:rsidRPr="00130755">
        <w:t xml:space="preserve"> mapping definitions. </w:t>
      </w:r>
      <w:r>
        <w:t>T</w:t>
      </w:r>
      <w:r w:rsidRPr="00130755">
        <w:t xml:space="preserve">hese </w:t>
      </w:r>
      <w:r>
        <w:t xml:space="preserve">could possibly </w:t>
      </w:r>
      <w:r w:rsidRPr="00130755">
        <w:t>change when swapping out database providers</w:t>
      </w:r>
      <w:r w:rsidR="00130755" w:rsidRPr="00130755">
        <w:t>.</w:t>
      </w:r>
    </w:p>
    <w:p w14:paraId="7041DA29" w14:textId="4BB344D2" w:rsidR="00130755" w:rsidRPr="00130755" w:rsidRDefault="00DE5A03" w:rsidP="00DC77E1">
      <w:pPr>
        <w:pStyle w:val="BodyTextCont"/>
      </w:pPr>
      <w:r>
        <w:t>Actually w</w:t>
      </w:r>
      <w:r w:rsidR="00955C63">
        <w:t xml:space="preserve">iring-in the </w:t>
      </w:r>
      <w:r w:rsidR="00130755" w:rsidRPr="00130755">
        <w:t xml:space="preserve">database configuration </w:t>
      </w:r>
      <w:r w:rsidR="00955C63">
        <w:t xml:space="preserve">with the ASP.NET Web </w:t>
      </w:r>
      <w:r w:rsidR="0075638C">
        <w:t xml:space="preserve">API </w:t>
      </w:r>
      <w:r w:rsidR="00955C63">
        <w:t xml:space="preserve">framework requires </w:t>
      </w:r>
      <w:r w:rsidR="00130755" w:rsidRPr="00130755">
        <w:t>a small bit of code located in the application’s start-up logic</w:t>
      </w:r>
      <w:r w:rsidR="00013756">
        <w:t xml:space="preserve">, along with some supporting classes (that are easy to isolate) and some </w:t>
      </w:r>
      <w:proofErr w:type="spellStart"/>
      <w:r w:rsidR="00013756">
        <w:t>config</w:t>
      </w:r>
      <w:proofErr w:type="spellEnd"/>
      <w:r w:rsidR="00013756">
        <w:t xml:space="preserve"> file-based configuration</w:t>
      </w:r>
      <w:r w:rsidR="00130755" w:rsidRPr="00130755">
        <w:t>. That means decid</w:t>
      </w:r>
      <w:r w:rsidR="00013756">
        <w:t>ing</w:t>
      </w:r>
      <w:r w:rsidR="00130755" w:rsidRPr="00130755">
        <w:t xml:space="preserve"> to switch from SQL Server to Oracle</w:t>
      </w:r>
      <w:r w:rsidR="00013756">
        <w:t>, for example, can be accomplished relatively noninvasively</w:t>
      </w:r>
      <w:r w:rsidR="00130755" w:rsidRPr="00130755">
        <w:t>.</w:t>
      </w:r>
    </w:p>
    <w:p w14:paraId="034728CB" w14:textId="79F934C8" w:rsidR="00482044" w:rsidRDefault="00955C63" w:rsidP="00DC77E1">
      <w:pPr>
        <w:pStyle w:val="BodyTextCont"/>
      </w:pPr>
      <w:r>
        <w:t>So l</w:t>
      </w:r>
      <w:r w:rsidR="00130755" w:rsidRPr="00130755">
        <w:t>et</w:t>
      </w:r>
      <w:r w:rsidR="00482044">
        <w:t>'</w:t>
      </w:r>
      <w:r w:rsidR="00130755" w:rsidRPr="00130755">
        <w:t xml:space="preserve">s </w:t>
      </w:r>
      <w:r w:rsidR="00997582">
        <w:t xml:space="preserve">begin database </w:t>
      </w:r>
      <w:r w:rsidR="00130755" w:rsidRPr="00130755">
        <w:t>configuration for the task</w:t>
      </w:r>
      <w:r w:rsidR="006668F9">
        <w:t>-</w:t>
      </w:r>
      <w:r w:rsidR="00130755" w:rsidRPr="00130755">
        <w:t xml:space="preserve">management service. </w:t>
      </w:r>
      <w:r>
        <w:t xml:space="preserve">You'll notice that although the wire-in </w:t>
      </w:r>
      <w:r w:rsidR="000C7998">
        <w:t xml:space="preserve">itself </w:t>
      </w:r>
      <w:r>
        <w:t xml:space="preserve">doesn't require many lines of code, it </w:t>
      </w:r>
      <w:r w:rsidR="00986F45">
        <w:t xml:space="preserve">does </w:t>
      </w:r>
      <w:r>
        <w:t xml:space="preserve">involve many </w:t>
      </w:r>
      <w:r w:rsidR="000C7998">
        <w:t xml:space="preserve">related </w:t>
      </w:r>
      <w:r>
        <w:t xml:space="preserve">"moving parts". </w:t>
      </w:r>
      <w:r w:rsidR="00482044">
        <w:t>So let's go through this carefully!</w:t>
      </w:r>
    </w:p>
    <w:p w14:paraId="40ED7A18" w14:textId="7171B379" w:rsidR="009344C3" w:rsidRDefault="009344C3" w:rsidP="00DC77E1">
      <w:pPr>
        <w:pStyle w:val="Heading2"/>
      </w:pPr>
      <w:r>
        <w:t>Adding Concurrency Support to Entities</w:t>
      </w:r>
    </w:p>
    <w:p w14:paraId="32C58F5A" w14:textId="0E517A80" w:rsidR="00BD3CBE" w:rsidRDefault="00027B51" w:rsidP="00DC77E1">
      <w:pPr>
        <w:pStyle w:val="BodyTextFirst"/>
      </w:pPr>
      <w:r>
        <w:t xml:space="preserve">The first thing we'll do is </w:t>
      </w:r>
      <w:r w:rsidR="00031D5B">
        <w:t xml:space="preserve">add </w:t>
      </w:r>
      <w:r w:rsidR="00BD3CBE">
        <w:t>concurrency support to the entities</w:t>
      </w:r>
      <w:r w:rsidR="00031D5B">
        <w:t xml:space="preserve"> that we </w:t>
      </w:r>
      <w:r w:rsidR="0049001D">
        <w:t xml:space="preserve">introduced </w:t>
      </w:r>
      <w:r w:rsidR="00031D5B">
        <w:t xml:space="preserve">back </w:t>
      </w:r>
      <w:r w:rsidR="0049001D">
        <w:t xml:space="preserve">in </w:t>
      </w:r>
      <w:r w:rsidR="001B2457">
        <w:t>Chapter</w:t>
      </w:r>
      <w:r w:rsidR="0049001D">
        <w:t xml:space="preserve"> </w:t>
      </w:r>
      <w:r w:rsidR="001B2457">
        <w:t>4</w:t>
      </w:r>
      <w:r w:rsidR="0049001D">
        <w:t xml:space="preserve">. </w:t>
      </w:r>
      <w:r>
        <w:t>S</w:t>
      </w:r>
      <w:r w:rsidR="0049001D">
        <w:t xml:space="preserve">tart </w:t>
      </w:r>
      <w:r>
        <w:t xml:space="preserve">this </w:t>
      </w:r>
      <w:r w:rsidR="0049001D">
        <w:t>off by adding a new interface to the WebApi2Book.Data.Entities namespace:</w:t>
      </w:r>
    </w:p>
    <w:p w14:paraId="46684D95" w14:textId="4058EB2F" w:rsidR="0049001D" w:rsidRDefault="0049001D" w:rsidP="00DC77E1">
      <w:pPr>
        <w:pStyle w:val="CodeCaption"/>
      </w:pPr>
      <w:r>
        <w:t>IVersionedEntity Interface</w:t>
      </w:r>
    </w:p>
    <w:p w14:paraId="222A235C" w14:textId="77777777" w:rsidR="0049001D" w:rsidRPr="0049001D" w:rsidRDefault="0049001D" w:rsidP="00DC77E1">
      <w:pPr>
        <w:pStyle w:val="Code"/>
      </w:pPr>
      <w:r w:rsidRPr="0049001D">
        <w:t>namespace WebApi2Book.Data.Entities</w:t>
      </w:r>
    </w:p>
    <w:p w14:paraId="459B40DC" w14:textId="77777777" w:rsidR="0049001D" w:rsidRPr="0049001D" w:rsidRDefault="0049001D" w:rsidP="00DC77E1">
      <w:pPr>
        <w:pStyle w:val="Code"/>
      </w:pPr>
      <w:r w:rsidRPr="0049001D">
        <w:t>{</w:t>
      </w:r>
    </w:p>
    <w:p w14:paraId="701419DA" w14:textId="77777777" w:rsidR="0049001D" w:rsidRPr="0049001D" w:rsidRDefault="0049001D" w:rsidP="00DC77E1">
      <w:pPr>
        <w:pStyle w:val="Code"/>
      </w:pPr>
      <w:r w:rsidRPr="0049001D">
        <w:t xml:space="preserve">    public interface IVersionedEntity</w:t>
      </w:r>
    </w:p>
    <w:p w14:paraId="4E30A98B" w14:textId="77777777" w:rsidR="0049001D" w:rsidRPr="0049001D" w:rsidRDefault="0049001D" w:rsidP="00DC77E1">
      <w:pPr>
        <w:pStyle w:val="Code"/>
      </w:pPr>
      <w:r w:rsidRPr="0049001D">
        <w:t xml:space="preserve">    {</w:t>
      </w:r>
    </w:p>
    <w:p w14:paraId="3BE52252" w14:textId="77777777" w:rsidR="0049001D" w:rsidRPr="0049001D" w:rsidRDefault="0049001D" w:rsidP="00DC77E1">
      <w:pPr>
        <w:pStyle w:val="Code"/>
      </w:pPr>
      <w:r w:rsidRPr="0049001D">
        <w:t xml:space="preserve">        byte[] Version { get; set; }</w:t>
      </w:r>
    </w:p>
    <w:p w14:paraId="6062820C" w14:textId="77777777" w:rsidR="0049001D" w:rsidRPr="0049001D" w:rsidRDefault="0049001D" w:rsidP="00DC77E1">
      <w:pPr>
        <w:pStyle w:val="Code"/>
      </w:pPr>
      <w:r w:rsidRPr="0049001D">
        <w:t xml:space="preserve">    }</w:t>
      </w:r>
    </w:p>
    <w:p w14:paraId="5165902D" w14:textId="3E23F388" w:rsidR="0049001D" w:rsidRDefault="0049001D" w:rsidP="00DC77E1">
      <w:pPr>
        <w:pStyle w:val="Code"/>
      </w:pPr>
      <w:r w:rsidRPr="0049001D">
        <w:t>}</w:t>
      </w:r>
    </w:p>
    <w:p w14:paraId="504F2D94" w14:textId="216F6955" w:rsidR="00BD3CBE" w:rsidRDefault="0049001D" w:rsidP="00DC77E1">
      <w:pPr>
        <w:pStyle w:val="BodyTextCont"/>
      </w:pPr>
      <w:r>
        <w:t>Then</w:t>
      </w:r>
      <w:r w:rsidR="004E2BB8">
        <w:t xml:space="preserve">, have each </w:t>
      </w:r>
      <w:r>
        <w:t>of the entity class</w:t>
      </w:r>
      <w:r w:rsidR="004E2BB8">
        <w:t>es</w:t>
      </w:r>
      <w:r>
        <w:t xml:space="preserve"> </w:t>
      </w:r>
      <w:r w:rsidR="004E2BB8">
        <w:t xml:space="preserve">implement that interface. This is trivial, because the </w:t>
      </w:r>
      <w:r w:rsidR="004E2BB8" w:rsidRPr="00DC77E1">
        <w:rPr>
          <w:rStyle w:val="CodeInline"/>
        </w:rPr>
        <w:t>Version</w:t>
      </w:r>
      <w:r w:rsidR="004E2BB8">
        <w:t xml:space="preserve"> property is already defined in each entity class</w:t>
      </w:r>
      <w:r w:rsidR="00EC02CD">
        <w:t xml:space="preserve"> (as created in the previous chapter)</w:t>
      </w:r>
      <w:r w:rsidR="004E2BB8">
        <w:t>.</w:t>
      </w:r>
      <w:r w:rsidR="009344C3">
        <w:t xml:space="preserve"> As an example, the Status class should now look like this:</w:t>
      </w:r>
    </w:p>
    <w:p w14:paraId="6C0A11C3" w14:textId="77777777" w:rsidR="009344C3" w:rsidRPr="009344C3" w:rsidRDefault="009344C3" w:rsidP="00DC77E1">
      <w:pPr>
        <w:pStyle w:val="Code"/>
      </w:pPr>
      <w:r w:rsidRPr="009344C3">
        <w:t>namespace WebApi2Book.Data.Entities</w:t>
      </w:r>
    </w:p>
    <w:p w14:paraId="59584991" w14:textId="77777777" w:rsidR="009344C3" w:rsidRPr="009344C3" w:rsidRDefault="009344C3" w:rsidP="00DC77E1">
      <w:pPr>
        <w:pStyle w:val="Code"/>
      </w:pPr>
      <w:r w:rsidRPr="009344C3">
        <w:t>{</w:t>
      </w:r>
    </w:p>
    <w:p w14:paraId="2B0B36E3" w14:textId="77777777" w:rsidR="009344C3" w:rsidRPr="009344C3" w:rsidRDefault="009344C3" w:rsidP="00DC77E1">
      <w:pPr>
        <w:pStyle w:val="Code"/>
      </w:pPr>
      <w:r w:rsidRPr="009344C3">
        <w:t xml:space="preserve">    public class Status : IVersionedEntity</w:t>
      </w:r>
    </w:p>
    <w:p w14:paraId="68457BED" w14:textId="77777777" w:rsidR="009344C3" w:rsidRPr="009344C3" w:rsidRDefault="009344C3" w:rsidP="00DC77E1">
      <w:pPr>
        <w:pStyle w:val="Code"/>
      </w:pPr>
      <w:r w:rsidRPr="009344C3">
        <w:t xml:space="preserve">    {</w:t>
      </w:r>
    </w:p>
    <w:p w14:paraId="4CB02EA7" w14:textId="77777777" w:rsidR="009344C3" w:rsidRPr="009344C3" w:rsidRDefault="009344C3" w:rsidP="00DC77E1">
      <w:pPr>
        <w:pStyle w:val="Code"/>
      </w:pPr>
      <w:r w:rsidRPr="009344C3">
        <w:t xml:space="preserve">        public virtual long StatusId { get; set; }</w:t>
      </w:r>
    </w:p>
    <w:p w14:paraId="1DFAAAAA" w14:textId="77777777" w:rsidR="009344C3" w:rsidRPr="009344C3" w:rsidRDefault="009344C3" w:rsidP="00DC77E1">
      <w:pPr>
        <w:pStyle w:val="Code"/>
      </w:pPr>
      <w:r w:rsidRPr="009344C3">
        <w:t xml:space="preserve">        public virtual string Name { get; set; }</w:t>
      </w:r>
    </w:p>
    <w:p w14:paraId="3472081C" w14:textId="77777777" w:rsidR="009344C3" w:rsidRPr="009344C3" w:rsidRDefault="009344C3" w:rsidP="00DC77E1">
      <w:pPr>
        <w:pStyle w:val="Code"/>
      </w:pPr>
      <w:r w:rsidRPr="009344C3">
        <w:t xml:space="preserve">        public virtual int Ordinal { get; set; }</w:t>
      </w:r>
    </w:p>
    <w:p w14:paraId="15ADF789" w14:textId="77777777" w:rsidR="009344C3" w:rsidRPr="009344C3" w:rsidRDefault="009344C3" w:rsidP="00DC77E1">
      <w:pPr>
        <w:pStyle w:val="Code"/>
      </w:pPr>
      <w:r w:rsidRPr="009344C3">
        <w:t xml:space="preserve">        public virtual byte[] Version { get; set; }</w:t>
      </w:r>
    </w:p>
    <w:p w14:paraId="4DFE02AF" w14:textId="77777777" w:rsidR="009344C3" w:rsidRPr="009344C3" w:rsidRDefault="009344C3" w:rsidP="00DC77E1">
      <w:pPr>
        <w:pStyle w:val="Code"/>
      </w:pPr>
      <w:r w:rsidRPr="009344C3">
        <w:t xml:space="preserve">    }</w:t>
      </w:r>
    </w:p>
    <w:p w14:paraId="62520903" w14:textId="24B9CB18" w:rsidR="009344C3" w:rsidRDefault="009344C3" w:rsidP="00DC77E1">
      <w:pPr>
        <w:pStyle w:val="Code"/>
      </w:pPr>
      <w:r w:rsidRPr="009344C3">
        <w:t>}</w:t>
      </w:r>
    </w:p>
    <w:p w14:paraId="31FF111C" w14:textId="06B11131" w:rsidR="009344C3" w:rsidRDefault="009344C3" w:rsidP="00DC77E1">
      <w:pPr>
        <w:pStyle w:val="Heading2"/>
      </w:pPr>
      <w:r>
        <w:t>Entity Mapping</w:t>
      </w:r>
    </w:p>
    <w:p w14:paraId="5267C7EF" w14:textId="760373B4" w:rsidR="009344C3" w:rsidRPr="00130755" w:rsidRDefault="009344C3" w:rsidP="00DC77E1">
      <w:pPr>
        <w:pStyle w:val="BodyTextFirst"/>
      </w:pPr>
      <w:r w:rsidRPr="00130755">
        <w:t xml:space="preserve">Next, </w:t>
      </w:r>
      <w:r w:rsidR="006668F9">
        <w:t>we</w:t>
      </w:r>
      <w:r w:rsidRPr="00130755">
        <w:t xml:space="preserve"> need to provide all of the code that will map between the </w:t>
      </w:r>
      <w:r w:rsidR="006668F9">
        <w:t>entities</w:t>
      </w:r>
      <w:r w:rsidR="00255FF2">
        <w:t xml:space="preserve"> </w:t>
      </w:r>
      <w:r w:rsidRPr="00130755">
        <w:t>and the database’s tables and columns. Depending on the database model you’re trying to map</w:t>
      </w:r>
      <w:r w:rsidR="006668F9">
        <w:t xml:space="preserve">, </w:t>
      </w:r>
      <w:r w:rsidRPr="00130755">
        <w:t xml:space="preserve">and depending on </w:t>
      </w:r>
      <w:r w:rsidR="006668F9">
        <w:t xml:space="preserve">how </w:t>
      </w:r>
      <w:r w:rsidRPr="00130755">
        <w:t xml:space="preserve">much you are trying to abstract away the </w:t>
      </w:r>
      <w:r w:rsidR="006668F9">
        <w:t xml:space="preserve">domain </w:t>
      </w:r>
      <w:r w:rsidRPr="00130755">
        <w:t>model itself</w:t>
      </w:r>
      <w:r w:rsidR="006668F9">
        <w:t xml:space="preserve">, </w:t>
      </w:r>
      <w:r w:rsidRPr="00130755">
        <w:t xml:space="preserve">building these mappings can be anywhere from very simple to very complex. </w:t>
      </w:r>
      <w:r w:rsidR="005C3977">
        <w:t xml:space="preserve">We're focusing on the ASP.NET Web API, so we have designed the </w:t>
      </w:r>
      <w:r w:rsidRPr="00130755">
        <w:t xml:space="preserve">task-management service </w:t>
      </w:r>
      <w:r w:rsidR="005C3977">
        <w:t xml:space="preserve">to </w:t>
      </w:r>
      <w:r w:rsidRPr="00130755">
        <w:t>be on the very simple end of the scale.</w:t>
      </w:r>
      <w:r w:rsidRPr="00130755">
        <w:fldChar w:fldCharType="begin"/>
      </w:r>
      <w:r w:rsidRPr="00130755">
        <w:instrText xml:space="preserve"> XE "NHibernate configuration and mappings:model mapping" </w:instrText>
      </w:r>
      <w:r w:rsidRPr="00130755">
        <w:fldChar w:fldCharType="end"/>
      </w:r>
    </w:p>
    <w:p w14:paraId="72811DB1" w14:textId="76F774BC" w:rsidR="00740BC8" w:rsidRDefault="001B2457" w:rsidP="00DC77E1">
      <w:pPr>
        <w:pStyle w:val="BodyTextCont"/>
      </w:pPr>
      <w:r>
        <w:t>Since we</w:t>
      </w:r>
      <w:r w:rsidRPr="001B2457">
        <w:t xml:space="preserve">’ve already gone through the </w:t>
      </w:r>
      <w:r>
        <w:t xml:space="preserve">entity </w:t>
      </w:r>
      <w:r w:rsidRPr="001B2457">
        <w:t xml:space="preserve">classes </w:t>
      </w:r>
      <w:r>
        <w:t xml:space="preserve">and the data model </w:t>
      </w:r>
      <w:r w:rsidRPr="001B2457">
        <w:t>in Chapter 4, these mapping definitions</w:t>
      </w:r>
      <w:r w:rsidRPr="001B2457">
        <w:fldChar w:fldCharType="begin"/>
      </w:r>
      <w:r w:rsidRPr="001B2457">
        <w:instrText xml:space="preserve"> XE "NHibernate configuration and mappings:classes:definitions" </w:instrText>
      </w:r>
      <w:r w:rsidRPr="001B2457">
        <w:fldChar w:fldCharType="end"/>
      </w:r>
      <w:r w:rsidRPr="001B2457">
        <w:t xml:space="preserve"> should be fairly self-explanatory.</w:t>
      </w:r>
      <w:r>
        <w:t xml:space="preserve"> We'll point out a few key things </w:t>
      </w:r>
      <w:r w:rsidR="00535523">
        <w:t>after looking at</w:t>
      </w:r>
      <w:r>
        <w:t xml:space="preserve"> the code</w:t>
      </w:r>
      <w:r w:rsidR="0075745F">
        <w:t>;</w:t>
      </w:r>
      <w:r>
        <w:t xml:space="preserve"> speaking of which, go ahead and all the following classes to </w:t>
      </w:r>
      <w:r w:rsidR="00DE5A03">
        <w:t xml:space="preserve">a new folder named "Mapping" </w:t>
      </w:r>
      <w:r>
        <w:t xml:space="preserve">in </w:t>
      </w:r>
      <w:r w:rsidR="00DE5A03">
        <w:t xml:space="preserve">the </w:t>
      </w:r>
      <w:r w:rsidR="00740BC8" w:rsidRPr="00DC77E1">
        <w:rPr>
          <w:rStyle w:val="CodeInline"/>
        </w:rPr>
        <w:t>WebApi2Book.Data.SqlServer</w:t>
      </w:r>
      <w:r w:rsidR="00740BC8">
        <w:t xml:space="preserve"> project:</w:t>
      </w:r>
    </w:p>
    <w:p w14:paraId="63D5FCAB" w14:textId="145B3CD2" w:rsidR="0075745F" w:rsidRDefault="007162D8" w:rsidP="00DC77E1">
      <w:pPr>
        <w:pStyle w:val="CodeCaption"/>
      </w:pPr>
      <w:r>
        <w:t>VersionedClassMap C</w:t>
      </w:r>
      <w:r w:rsidR="0075745F">
        <w:t>lass</w:t>
      </w:r>
    </w:p>
    <w:p w14:paraId="779797F5" w14:textId="77777777" w:rsidR="0075745F" w:rsidRPr="0075745F" w:rsidRDefault="0075745F" w:rsidP="00DC77E1">
      <w:pPr>
        <w:pStyle w:val="Code"/>
      </w:pPr>
      <w:r w:rsidRPr="0075745F">
        <w:t>using FluentNHibernate.Mapping;</w:t>
      </w:r>
    </w:p>
    <w:p w14:paraId="0DAD99B4" w14:textId="77777777" w:rsidR="0075745F" w:rsidRPr="0075745F" w:rsidRDefault="0075745F" w:rsidP="00DC77E1">
      <w:pPr>
        <w:pStyle w:val="Code"/>
      </w:pPr>
      <w:r w:rsidRPr="0075745F">
        <w:t>using WebApi2Book.Data.Entities;</w:t>
      </w:r>
    </w:p>
    <w:p w14:paraId="57EE4011" w14:textId="77777777" w:rsidR="0075745F" w:rsidRPr="0075745F" w:rsidRDefault="0075745F" w:rsidP="00DC77E1">
      <w:pPr>
        <w:pStyle w:val="Code"/>
      </w:pPr>
    </w:p>
    <w:p w14:paraId="6A1CB66C" w14:textId="77777777" w:rsidR="0075745F" w:rsidRPr="0075745F" w:rsidRDefault="0075745F" w:rsidP="00DC77E1">
      <w:pPr>
        <w:pStyle w:val="Code"/>
      </w:pPr>
      <w:r w:rsidRPr="0075745F">
        <w:t>namespace WebApi2Book.Data.SqlServer.Mapping</w:t>
      </w:r>
    </w:p>
    <w:p w14:paraId="6A8F3CCD" w14:textId="77777777" w:rsidR="0075745F" w:rsidRPr="0075745F" w:rsidRDefault="0075745F" w:rsidP="00DC77E1">
      <w:pPr>
        <w:pStyle w:val="Code"/>
      </w:pPr>
      <w:r w:rsidRPr="0075745F">
        <w:t>{</w:t>
      </w:r>
    </w:p>
    <w:p w14:paraId="141C7013" w14:textId="77777777" w:rsidR="0075745F" w:rsidRPr="0075745F" w:rsidRDefault="0075745F" w:rsidP="00DC77E1">
      <w:pPr>
        <w:pStyle w:val="Code"/>
      </w:pPr>
      <w:r w:rsidRPr="0075745F">
        <w:t xml:space="preserve">    public abstract class VersionedClassMap&lt;T&gt; : ClassMap&lt;T&gt; where T : IVersionedEntity</w:t>
      </w:r>
    </w:p>
    <w:p w14:paraId="22043616" w14:textId="77777777" w:rsidR="0075745F" w:rsidRPr="0075745F" w:rsidRDefault="0075745F" w:rsidP="00DC77E1">
      <w:pPr>
        <w:pStyle w:val="Code"/>
      </w:pPr>
      <w:r w:rsidRPr="0075745F">
        <w:t xml:space="preserve">    {</w:t>
      </w:r>
    </w:p>
    <w:p w14:paraId="169BB1C7" w14:textId="77777777" w:rsidR="0075745F" w:rsidRPr="0075745F" w:rsidRDefault="0075745F" w:rsidP="00DC77E1">
      <w:pPr>
        <w:pStyle w:val="Code"/>
      </w:pPr>
      <w:r w:rsidRPr="0075745F">
        <w:t xml:space="preserve">        protected VersionedClassMap()</w:t>
      </w:r>
    </w:p>
    <w:p w14:paraId="6DFFD337" w14:textId="77777777" w:rsidR="0075745F" w:rsidRPr="0075745F" w:rsidRDefault="0075745F" w:rsidP="00DC77E1">
      <w:pPr>
        <w:pStyle w:val="Code"/>
      </w:pPr>
      <w:r w:rsidRPr="0075745F">
        <w:t xml:space="preserve">        {</w:t>
      </w:r>
    </w:p>
    <w:p w14:paraId="3FB654FA" w14:textId="7047EA84" w:rsidR="00495C25" w:rsidRPr="00495C25" w:rsidRDefault="007162D8" w:rsidP="00495C25">
      <w:pPr>
        <w:pStyle w:val="Code"/>
      </w:pPr>
      <w:r>
        <w:t xml:space="preserve">            </w:t>
      </w:r>
      <w:r w:rsidR="00495C25" w:rsidRPr="00495C25">
        <w:t>Version(x =&gt; x.Version)</w:t>
      </w:r>
    </w:p>
    <w:p w14:paraId="50E6C479" w14:textId="77777777" w:rsidR="00495C25" w:rsidRPr="00495C25" w:rsidRDefault="00495C25" w:rsidP="00495C25">
      <w:pPr>
        <w:pStyle w:val="Code"/>
      </w:pPr>
      <w:r w:rsidRPr="00495C25">
        <w:t xml:space="preserve">                .Column("ts")</w:t>
      </w:r>
    </w:p>
    <w:p w14:paraId="400C4500" w14:textId="77777777" w:rsidR="00495C25" w:rsidRPr="00495C25" w:rsidRDefault="00495C25" w:rsidP="00495C25">
      <w:pPr>
        <w:pStyle w:val="Code"/>
      </w:pPr>
      <w:r w:rsidRPr="00495C25">
        <w:t xml:space="preserve">                .CustomSqlType("Rowversion")</w:t>
      </w:r>
    </w:p>
    <w:p w14:paraId="31BFF22F" w14:textId="77777777" w:rsidR="00495C25" w:rsidRPr="00495C25" w:rsidRDefault="00495C25" w:rsidP="00495C25">
      <w:pPr>
        <w:pStyle w:val="Code"/>
      </w:pPr>
      <w:r w:rsidRPr="00495C25">
        <w:t xml:space="preserve">                .Generated.Always()</w:t>
      </w:r>
    </w:p>
    <w:p w14:paraId="3DE4EE3F" w14:textId="77777777" w:rsidR="00495C25" w:rsidRDefault="00495C25" w:rsidP="00495C25">
      <w:pPr>
        <w:pStyle w:val="Code"/>
      </w:pPr>
      <w:r w:rsidRPr="00495C25">
        <w:t xml:space="preserve">                .UnsavedValue("null");</w:t>
      </w:r>
      <w:r w:rsidRPr="00495C25" w:rsidDel="00495C25">
        <w:t xml:space="preserve"> </w:t>
      </w:r>
    </w:p>
    <w:p w14:paraId="41EDF5E5" w14:textId="77777777" w:rsidR="0075745F" w:rsidRPr="0075745F" w:rsidRDefault="0075745F" w:rsidP="00495C25">
      <w:pPr>
        <w:pStyle w:val="Code"/>
      </w:pPr>
      <w:r w:rsidRPr="0075745F">
        <w:t xml:space="preserve">        }</w:t>
      </w:r>
    </w:p>
    <w:p w14:paraId="60FF22AA" w14:textId="77777777" w:rsidR="0075745F" w:rsidRPr="0075745F" w:rsidRDefault="0075745F" w:rsidP="00DC77E1">
      <w:pPr>
        <w:pStyle w:val="Code"/>
      </w:pPr>
      <w:r w:rsidRPr="0075745F">
        <w:t xml:space="preserve">    }</w:t>
      </w:r>
    </w:p>
    <w:p w14:paraId="1560844B" w14:textId="36E1B0BF" w:rsidR="0075745F" w:rsidRDefault="0075745F" w:rsidP="00DC77E1">
      <w:pPr>
        <w:pStyle w:val="Code"/>
      </w:pPr>
      <w:r w:rsidRPr="0075745F">
        <w:t>}</w:t>
      </w:r>
    </w:p>
    <w:p w14:paraId="746D3462" w14:textId="2A917287" w:rsidR="00194791" w:rsidRDefault="00DE5A03" w:rsidP="00DC77E1">
      <w:pPr>
        <w:pStyle w:val="CodeCaption"/>
      </w:pPr>
      <w:r>
        <w:t xml:space="preserve">StatusMap </w:t>
      </w:r>
      <w:r w:rsidR="007162D8">
        <w:t>C</w:t>
      </w:r>
      <w:r>
        <w:t>lass</w:t>
      </w:r>
    </w:p>
    <w:p w14:paraId="05ABB7B0" w14:textId="77777777" w:rsidR="0075745F" w:rsidRPr="0075745F" w:rsidRDefault="0075745F" w:rsidP="00DC77E1">
      <w:pPr>
        <w:pStyle w:val="Code"/>
      </w:pPr>
      <w:r w:rsidRPr="0075745F">
        <w:t>using WebApi2Book.Data.Entities;</w:t>
      </w:r>
    </w:p>
    <w:p w14:paraId="27B281E7" w14:textId="77777777" w:rsidR="0075745F" w:rsidRPr="0075745F" w:rsidRDefault="0075745F" w:rsidP="00DC77E1">
      <w:pPr>
        <w:pStyle w:val="Code"/>
      </w:pPr>
    </w:p>
    <w:p w14:paraId="062E3FC8" w14:textId="77777777" w:rsidR="0075745F" w:rsidRPr="0075745F" w:rsidRDefault="0075745F" w:rsidP="00DC77E1">
      <w:pPr>
        <w:pStyle w:val="Code"/>
      </w:pPr>
      <w:r w:rsidRPr="0075745F">
        <w:t>namespace WebApi2Book.Data.SqlServer.Mapping</w:t>
      </w:r>
    </w:p>
    <w:p w14:paraId="37518C5C" w14:textId="77777777" w:rsidR="0075745F" w:rsidRPr="0075745F" w:rsidRDefault="0075745F" w:rsidP="00DC77E1">
      <w:pPr>
        <w:pStyle w:val="Code"/>
      </w:pPr>
      <w:r w:rsidRPr="0075745F">
        <w:t>{</w:t>
      </w:r>
    </w:p>
    <w:p w14:paraId="4E8281CF" w14:textId="77777777" w:rsidR="0075745F" w:rsidRPr="0075745F" w:rsidRDefault="0075745F" w:rsidP="00DC77E1">
      <w:pPr>
        <w:pStyle w:val="Code"/>
      </w:pPr>
      <w:r w:rsidRPr="0075745F">
        <w:t xml:space="preserve">    public class StatusMap : VersionedClassMap&lt;Status&gt;</w:t>
      </w:r>
    </w:p>
    <w:p w14:paraId="7FBABA9C" w14:textId="77777777" w:rsidR="0075745F" w:rsidRPr="0075745F" w:rsidRDefault="0075745F" w:rsidP="00DC77E1">
      <w:pPr>
        <w:pStyle w:val="Code"/>
      </w:pPr>
      <w:r w:rsidRPr="0075745F">
        <w:t xml:space="preserve">    {</w:t>
      </w:r>
    </w:p>
    <w:p w14:paraId="3995FFC3" w14:textId="77777777" w:rsidR="0075745F" w:rsidRPr="0075745F" w:rsidRDefault="0075745F" w:rsidP="00DC77E1">
      <w:pPr>
        <w:pStyle w:val="Code"/>
      </w:pPr>
      <w:r w:rsidRPr="0075745F">
        <w:t xml:space="preserve">        public StatusMap()</w:t>
      </w:r>
    </w:p>
    <w:p w14:paraId="4A81B6E1" w14:textId="77777777" w:rsidR="0075745F" w:rsidRPr="0075745F" w:rsidRDefault="0075745F" w:rsidP="00DC77E1">
      <w:pPr>
        <w:pStyle w:val="Code"/>
      </w:pPr>
      <w:r w:rsidRPr="0075745F">
        <w:t xml:space="preserve">        {</w:t>
      </w:r>
    </w:p>
    <w:p w14:paraId="6D51A3D0" w14:textId="77777777" w:rsidR="0075745F" w:rsidRPr="0075745F" w:rsidRDefault="0075745F" w:rsidP="00DC77E1">
      <w:pPr>
        <w:pStyle w:val="Code"/>
      </w:pPr>
      <w:r w:rsidRPr="0075745F">
        <w:t xml:space="preserve">            Id(x =&gt; x.StatusId);</w:t>
      </w:r>
    </w:p>
    <w:p w14:paraId="700646BD" w14:textId="77777777" w:rsidR="0075745F" w:rsidRPr="0075745F" w:rsidRDefault="0075745F" w:rsidP="00DC77E1">
      <w:pPr>
        <w:pStyle w:val="Code"/>
      </w:pPr>
      <w:r w:rsidRPr="0075745F">
        <w:t xml:space="preserve">            Map(x =&gt; x.Name).Not.Nullable();</w:t>
      </w:r>
    </w:p>
    <w:p w14:paraId="3BD4BB51" w14:textId="77777777" w:rsidR="0075745F" w:rsidRPr="0075745F" w:rsidRDefault="0075745F" w:rsidP="00DC77E1">
      <w:pPr>
        <w:pStyle w:val="Code"/>
      </w:pPr>
      <w:r w:rsidRPr="0075745F">
        <w:t xml:space="preserve">            Map(x =&gt; x.Ordinal).Not.Nullable();</w:t>
      </w:r>
    </w:p>
    <w:p w14:paraId="6B22F99A" w14:textId="77777777" w:rsidR="0075745F" w:rsidRPr="0075745F" w:rsidRDefault="0075745F" w:rsidP="00DC77E1">
      <w:pPr>
        <w:pStyle w:val="Code"/>
      </w:pPr>
      <w:r w:rsidRPr="0075745F">
        <w:t xml:space="preserve">        }</w:t>
      </w:r>
    </w:p>
    <w:p w14:paraId="37CE675B" w14:textId="77777777" w:rsidR="0075745F" w:rsidRPr="0075745F" w:rsidRDefault="0075745F" w:rsidP="00DC77E1">
      <w:pPr>
        <w:pStyle w:val="Code"/>
      </w:pPr>
      <w:r w:rsidRPr="0075745F">
        <w:t xml:space="preserve">    }</w:t>
      </w:r>
    </w:p>
    <w:p w14:paraId="427AB00A" w14:textId="045FE2CE" w:rsidR="00027B51" w:rsidRDefault="0075745F" w:rsidP="00DC77E1">
      <w:pPr>
        <w:pStyle w:val="Code"/>
      </w:pPr>
      <w:r w:rsidRPr="0075745F">
        <w:t>}</w:t>
      </w:r>
    </w:p>
    <w:p w14:paraId="32BFF283" w14:textId="391D4612" w:rsidR="0075745F" w:rsidRDefault="007162D8" w:rsidP="00DC77E1">
      <w:pPr>
        <w:pStyle w:val="CodeCaption"/>
      </w:pPr>
      <w:r>
        <w:t>TaskMap C</w:t>
      </w:r>
      <w:r w:rsidR="0075745F">
        <w:t>lass</w:t>
      </w:r>
    </w:p>
    <w:p w14:paraId="491F3DE1" w14:textId="77777777" w:rsidR="0075745F" w:rsidRPr="0075745F" w:rsidRDefault="0075745F" w:rsidP="00DC77E1">
      <w:pPr>
        <w:pStyle w:val="Code"/>
      </w:pPr>
      <w:r w:rsidRPr="0075745F">
        <w:t>using FluentNHibernate.Mapping;</w:t>
      </w:r>
    </w:p>
    <w:p w14:paraId="4E95CA76" w14:textId="77777777" w:rsidR="0075745F" w:rsidRPr="0075745F" w:rsidRDefault="0075745F" w:rsidP="00DC77E1">
      <w:pPr>
        <w:pStyle w:val="Code"/>
      </w:pPr>
      <w:r w:rsidRPr="0075745F">
        <w:t>using WebApi2Book.Data.Entities;</w:t>
      </w:r>
    </w:p>
    <w:p w14:paraId="6384F605" w14:textId="77777777" w:rsidR="0075745F" w:rsidRPr="0075745F" w:rsidRDefault="0075745F" w:rsidP="00DC77E1">
      <w:pPr>
        <w:pStyle w:val="Code"/>
      </w:pPr>
    </w:p>
    <w:p w14:paraId="7EDEFFE5" w14:textId="77777777" w:rsidR="0075745F" w:rsidRPr="0075745F" w:rsidRDefault="0075745F" w:rsidP="00DC77E1">
      <w:pPr>
        <w:pStyle w:val="Code"/>
      </w:pPr>
      <w:r w:rsidRPr="0075745F">
        <w:t>namespace WebApi2Book.Data.SqlServer.Mapping</w:t>
      </w:r>
    </w:p>
    <w:p w14:paraId="4C0BEB7A" w14:textId="77777777" w:rsidR="0075745F" w:rsidRPr="0075745F" w:rsidRDefault="0075745F" w:rsidP="00DC77E1">
      <w:pPr>
        <w:pStyle w:val="Code"/>
      </w:pPr>
      <w:r w:rsidRPr="0075745F">
        <w:t>{</w:t>
      </w:r>
    </w:p>
    <w:p w14:paraId="005587C2" w14:textId="77777777" w:rsidR="0075745F" w:rsidRPr="0075745F" w:rsidRDefault="0075745F" w:rsidP="00DC77E1">
      <w:pPr>
        <w:pStyle w:val="Code"/>
      </w:pPr>
      <w:r w:rsidRPr="0075745F">
        <w:t xml:space="preserve">    public class TaskMap : VersionedClassMap&lt;Task&gt;</w:t>
      </w:r>
    </w:p>
    <w:p w14:paraId="6C45C82F" w14:textId="77777777" w:rsidR="0075745F" w:rsidRPr="0075745F" w:rsidRDefault="0075745F" w:rsidP="00DC77E1">
      <w:pPr>
        <w:pStyle w:val="Code"/>
      </w:pPr>
      <w:r w:rsidRPr="0075745F">
        <w:t xml:space="preserve">    {</w:t>
      </w:r>
    </w:p>
    <w:p w14:paraId="4C1DA172" w14:textId="77777777" w:rsidR="0075745F" w:rsidRPr="0075745F" w:rsidRDefault="0075745F" w:rsidP="00DC77E1">
      <w:pPr>
        <w:pStyle w:val="Code"/>
      </w:pPr>
      <w:r w:rsidRPr="0075745F">
        <w:t xml:space="preserve">        public TaskMap()</w:t>
      </w:r>
    </w:p>
    <w:p w14:paraId="27C769B5" w14:textId="77777777" w:rsidR="0075745F" w:rsidRPr="0075745F" w:rsidRDefault="0075745F" w:rsidP="00DC77E1">
      <w:pPr>
        <w:pStyle w:val="Code"/>
      </w:pPr>
      <w:r w:rsidRPr="0075745F">
        <w:t xml:space="preserve">        {</w:t>
      </w:r>
    </w:p>
    <w:p w14:paraId="282F0FAF" w14:textId="77777777" w:rsidR="0075745F" w:rsidRPr="0075745F" w:rsidRDefault="0075745F" w:rsidP="00DC77E1">
      <w:pPr>
        <w:pStyle w:val="Code"/>
      </w:pPr>
      <w:r w:rsidRPr="0075745F">
        <w:t xml:space="preserve">            Id(x =&gt; x.TaskId);</w:t>
      </w:r>
    </w:p>
    <w:p w14:paraId="307978A1" w14:textId="77777777" w:rsidR="0075745F" w:rsidRPr="0075745F" w:rsidRDefault="0075745F" w:rsidP="00DC77E1">
      <w:pPr>
        <w:pStyle w:val="Code"/>
      </w:pPr>
      <w:r w:rsidRPr="0075745F">
        <w:t xml:space="preserve">            Map(x =&gt; x.Subject).Not.Nullable();</w:t>
      </w:r>
    </w:p>
    <w:p w14:paraId="3F1579FA" w14:textId="77777777" w:rsidR="0075745F" w:rsidRPr="0075745F" w:rsidRDefault="0075745F" w:rsidP="00DC77E1">
      <w:pPr>
        <w:pStyle w:val="Code"/>
      </w:pPr>
      <w:r w:rsidRPr="0075745F">
        <w:t xml:space="preserve">            Map(x =&gt; x.StartDate).Nullable();</w:t>
      </w:r>
    </w:p>
    <w:p w14:paraId="35F53C38" w14:textId="77777777" w:rsidR="0075745F" w:rsidRPr="0075745F" w:rsidRDefault="0075745F" w:rsidP="00DC77E1">
      <w:pPr>
        <w:pStyle w:val="Code"/>
      </w:pPr>
      <w:r w:rsidRPr="0075745F">
        <w:t xml:space="preserve">            Map(x =&gt; x.DueDate).Nullable();</w:t>
      </w:r>
    </w:p>
    <w:p w14:paraId="1C14065D" w14:textId="77777777" w:rsidR="0075745F" w:rsidRPr="0075745F" w:rsidRDefault="0075745F" w:rsidP="00DC77E1">
      <w:pPr>
        <w:pStyle w:val="Code"/>
      </w:pPr>
      <w:r w:rsidRPr="0075745F">
        <w:t xml:space="preserve">            Map(x =&gt; x.CompletedDate).Nullable();</w:t>
      </w:r>
    </w:p>
    <w:p w14:paraId="4744E557" w14:textId="77777777" w:rsidR="0075745F" w:rsidRPr="0075745F" w:rsidRDefault="0075745F" w:rsidP="00DC77E1">
      <w:pPr>
        <w:pStyle w:val="Code"/>
      </w:pPr>
      <w:r w:rsidRPr="0075745F">
        <w:t xml:space="preserve">            Map(x =&gt; x.CreatedDate).Not.Nullable();</w:t>
      </w:r>
    </w:p>
    <w:p w14:paraId="391F265A" w14:textId="77777777" w:rsidR="0075745F" w:rsidRPr="0075745F" w:rsidRDefault="0075745F" w:rsidP="00DC77E1">
      <w:pPr>
        <w:pStyle w:val="Code"/>
      </w:pPr>
    </w:p>
    <w:p w14:paraId="7B0F2C2C" w14:textId="77777777" w:rsidR="0075745F" w:rsidRPr="0075745F" w:rsidRDefault="0075745F" w:rsidP="00DC77E1">
      <w:pPr>
        <w:pStyle w:val="Code"/>
      </w:pPr>
      <w:r w:rsidRPr="0075745F">
        <w:t xml:space="preserve">            References(x =&gt; x.Status, "StatusId");</w:t>
      </w:r>
    </w:p>
    <w:p w14:paraId="101EA041" w14:textId="77777777" w:rsidR="0075745F" w:rsidRPr="0075745F" w:rsidRDefault="0075745F" w:rsidP="00DC77E1">
      <w:pPr>
        <w:pStyle w:val="Code"/>
      </w:pPr>
      <w:r w:rsidRPr="0075745F">
        <w:t xml:space="preserve">            References(x =&gt; x.CreatedBy, "CreatedUserId");</w:t>
      </w:r>
    </w:p>
    <w:p w14:paraId="01F6924B" w14:textId="77777777" w:rsidR="0075745F" w:rsidRPr="0075745F" w:rsidRDefault="0075745F" w:rsidP="00DC77E1">
      <w:pPr>
        <w:pStyle w:val="Code"/>
      </w:pPr>
    </w:p>
    <w:p w14:paraId="6B56EEF5" w14:textId="77777777" w:rsidR="0075745F" w:rsidRPr="0075745F" w:rsidRDefault="0075745F" w:rsidP="00DC77E1">
      <w:pPr>
        <w:pStyle w:val="Code"/>
      </w:pPr>
      <w:r w:rsidRPr="0075745F">
        <w:t xml:space="preserve">            HasManyToMany(x =&gt; x.Users)</w:t>
      </w:r>
    </w:p>
    <w:p w14:paraId="011A1131" w14:textId="77777777" w:rsidR="0075745F" w:rsidRPr="0075745F" w:rsidRDefault="0075745F" w:rsidP="00DC77E1">
      <w:pPr>
        <w:pStyle w:val="Code"/>
      </w:pPr>
      <w:r w:rsidRPr="0075745F">
        <w:t xml:space="preserve">                .Access.ReadOnlyPropertyThroughCamelCaseField(Prefix.Underscore)</w:t>
      </w:r>
    </w:p>
    <w:p w14:paraId="6012234C" w14:textId="77777777" w:rsidR="0075745F" w:rsidRPr="0075745F" w:rsidRDefault="0075745F" w:rsidP="00DC77E1">
      <w:pPr>
        <w:pStyle w:val="Code"/>
      </w:pPr>
      <w:r w:rsidRPr="0075745F">
        <w:t xml:space="preserve">                .Table("TaskUser")</w:t>
      </w:r>
    </w:p>
    <w:p w14:paraId="32E0F1AE" w14:textId="77777777" w:rsidR="0075745F" w:rsidRPr="0075745F" w:rsidRDefault="0075745F" w:rsidP="00DC77E1">
      <w:pPr>
        <w:pStyle w:val="Code"/>
      </w:pPr>
      <w:r w:rsidRPr="0075745F">
        <w:t xml:space="preserve">                .ParentKeyColumn("TaskId")</w:t>
      </w:r>
    </w:p>
    <w:p w14:paraId="7AA461B2" w14:textId="77777777" w:rsidR="0075745F" w:rsidRPr="0075745F" w:rsidRDefault="0075745F" w:rsidP="00DC77E1">
      <w:pPr>
        <w:pStyle w:val="Code"/>
      </w:pPr>
      <w:r w:rsidRPr="0075745F">
        <w:t xml:space="preserve">                .ChildKeyColumn("UserId");</w:t>
      </w:r>
    </w:p>
    <w:p w14:paraId="0F44E06E" w14:textId="77777777" w:rsidR="0075745F" w:rsidRPr="0075745F" w:rsidRDefault="0075745F" w:rsidP="00DC77E1">
      <w:pPr>
        <w:pStyle w:val="Code"/>
      </w:pPr>
      <w:r w:rsidRPr="0075745F">
        <w:t xml:space="preserve">        }</w:t>
      </w:r>
    </w:p>
    <w:p w14:paraId="60628BB0" w14:textId="77777777" w:rsidR="0075745F" w:rsidRPr="0075745F" w:rsidRDefault="0075745F" w:rsidP="00DC77E1">
      <w:pPr>
        <w:pStyle w:val="Code"/>
      </w:pPr>
      <w:r w:rsidRPr="0075745F">
        <w:t xml:space="preserve">    }</w:t>
      </w:r>
    </w:p>
    <w:p w14:paraId="08C74716" w14:textId="3F95D3D3" w:rsidR="0075745F" w:rsidRDefault="0075745F" w:rsidP="00DC77E1">
      <w:pPr>
        <w:pStyle w:val="Code"/>
      </w:pPr>
      <w:r w:rsidRPr="0075745F">
        <w:t>}</w:t>
      </w:r>
    </w:p>
    <w:p w14:paraId="533F44A1" w14:textId="6A75CC77" w:rsidR="0075745F" w:rsidRDefault="0075745F" w:rsidP="00DC77E1">
      <w:pPr>
        <w:pStyle w:val="CodeCaption"/>
      </w:pPr>
      <w:r>
        <w:t xml:space="preserve">UserMap </w:t>
      </w:r>
      <w:r w:rsidR="007162D8">
        <w:t>C</w:t>
      </w:r>
      <w:r>
        <w:t>lass</w:t>
      </w:r>
    </w:p>
    <w:p w14:paraId="0DDF47E7" w14:textId="77777777" w:rsidR="003632B3" w:rsidRPr="003632B3" w:rsidRDefault="003632B3" w:rsidP="00DC77E1">
      <w:pPr>
        <w:pStyle w:val="Code"/>
      </w:pPr>
      <w:r w:rsidRPr="003632B3">
        <w:t>using WebApi2Book.Data.Entities;</w:t>
      </w:r>
    </w:p>
    <w:p w14:paraId="49D612CD" w14:textId="77777777" w:rsidR="003632B3" w:rsidRPr="003632B3" w:rsidRDefault="003632B3" w:rsidP="00DC77E1">
      <w:pPr>
        <w:pStyle w:val="Code"/>
      </w:pPr>
    </w:p>
    <w:p w14:paraId="349C30EB" w14:textId="77777777" w:rsidR="003632B3" w:rsidRPr="003632B3" w:rsidRDefault="003632B3" w:rsidP="00DC77E1">
      <w:pPr>
        <w:pStyle w:val="Code"/>
      </w:pPr>
      <w:r w:rsidRPr="003632B3">
        <w:t>namespace WebApi2Book.Data.SqlServer.Mapping</w:t>
      </w:r>
    </w:p>
    <w:p w14:paraId="670D772B" w14:textId="77777777" w:rsidR="003632B3" w:rsidRPr="003632B3" w:rsidRDefault="003632B3" w:rsidP="00DC77E1">
      <w:pPr>
        <w:pStyle w:val="Code"/>
      </w:pPr>
      <w:r w:rsidRPr="003632B3">
        <w:t>{</w:t>
      </w:r>
    </w:p>
    <w:p w14:paraId="0AA1979F" w14:textId="77777777" w:rsidR="003632B3" w:rsidRPr="003632B3" w:rsidRDefault="003632B3" w:rsidP="00DC77E1">
      <w:pPr>
        <w:pStyle w:val="Code"/>
      </w:pPr>
      <w:r w:rsidRPr="003632B3">
        <w:t xml:space="preserve">    public class UserMap : VersionedClassMap&lt;User&gt;</w:t>
      </w:r>
    </w:p>
    <w:p w14:paraId="744270EC" w14:textId="77777777" w:rsidR="003632B3" w:rsidRPr="003632B3" w:rsidRDefault="003632B3" w:rsidP="00DC77E1">
      <w:pPr>
        <w:pStyle w:val="Code"/>
      </w:pPr>
      <w:r w:rsidRPr="003632B3">
        <w:t xml:space="preserve">    {</w:t>
      </w:r>
    </w:p>
    <w:p w14:paraId="33F2F67C" w14:textId="77777777" w:rsidR="003632B3" w:rsidRPr="003632B3" w:rsidRDefault="003632B3" w:rsidP="00DC77E1">
      <w:pPr>
        <w:pStyle w:val="Code"/>
      </w:pPr>
      <w:r w:rsidRPr="003632B3">
        <w:t xml:space="preserve">        public UserMap()</w:t>
      </w:r>
    </w:p>
    <w:p w14:paraId="0AE6CA7E" w14:textId="77777777" w:rsidR="003632B3" w:rsidRPr="003632B3" w:rsidRDefault="003632B3" w:rsidP="00DC77E1">
      <w:pPr>
        <w:pStyle w:val="Code"/>
      </w:pPr>
      <w:r w:rsidRPr="003632B3">
        <w:t xml:space="preserve">        {</w:t>
      </w:r>
    </w:p>
    <w:p w14:paraId="52F2F646" w14:textId="77777777" w:rsidR="003632B3" w:rsidRPr="003632B3" w:rsidRDefault="003632B3" w:rsidP="00DC77E1">
      <w:pPr>
        <w:pStyle w:val="Code"/>
      </w:pPr>
      <w:r w:rsidRPr="003632B3">
        <w:t xml:space="preserve">            Id(x =&gt; x.UserId);</w:t>
      </w:r>
    </w:p>
    <w:p w14:paraId="4DDEC59A" w14:textId="77777777" w:rsidR="003632B3" w:rsidRPr="003632B3" w:rsidRDefault="003632B3" w:rsidP="00DC77E1">
      <w:pPr>
        <w:pStyle w:val="Code"/>
      </w:pPr>
      <w:r w:rsidRPr="003632B3">
        <w:t xml:space="preserve">            Map(x =&gt; x.Firstname).Not.Nullable();</w:t>
      </w:r>
    </w:p>
    <w:p w14:paraId="764F8D8B" w14:textId="77777777" w:rsidR="003632B3" w:rsidRPr="003632B3" w:rsidRDefault="003632B3" w:rsidP="00DC77E1">
      <w:pPr>
        <w:pStyle w:val="Code"/>
      </w:pPr>
      <w:r w:rsidRPr="003632B3">
        <w:t xml:space="preserve">            Map(x =&gt; x.Lastname).Not.Nullable();</w:t>
      </w:r>
    </w:p>
    <w:p w14:paraId="64F5FD36" w14:textId="77777777" w:rsidR="003632B3" w:rsidRPr="003632B3" w:rsidRDefault="003632B3" w:rsidP="00DC77E1">
      <w:pPr>
        <w:pStyle w:val="Code"/>
      </w:pPr>
      <w:r w:rsidRPr="003632B3">
        <w:t xml:space="preserve">            Map(x =&gt; x.Username).Not.Nullable();</w:t>
      </w:r>
    </w:p>
    <w:p w14:paraId="4BFFFA3A" w14:textId="77777777" w:rsidR="003632B3" w:rsidRPr="003632B3" w:rsidRDefault="003632B3" w:rsidP="00DC77E1">
      <w:pPr>
        <w:pStyle w:val="Code"/>
      </w:pPr>
      <w:r w:rsidRPr="003632B3">
        <w:t xml:space="preserve">        }</w:t>
      </w:r>
    </w:p>
    <w:p w14:paraId="362F5558" w14:textId="77777777" w:rsidR="003632B3" w:rsidRPr="003632B3" w:rsidRDefault="003632B3" w:rsidP="00DC77E1">
      <w:pPr>
        <w:pStyle w:val="Code"/>
      </w:pPr>
      <w:r w:rsidRPr="003632B3">
        <w:t xml:space="preserve">    }</w:t>
      </w:r>
    </w:p>
    <w:p w14:paraId="6F45CCFD" w14:textId="50E9D561" w:rsidR="0075745F" w:rsidRDefault="003632B3" w:rsidP="00DC77E1">
      <w:pPr>
        <w:pStyle w:val="Code"/>
      </w:pPr>
      <w:r w:rsidRPr="003632B3">
        <w:t>}</w:t>
      </w:r>
    </w:p>
    <w:p w14:paraId="7404BC2B" w14:textId="7DAB0C9C" w:rsidR="009344C3" w:rsidRPr="00130755" w:rsidRDefault="009344C3" w:rsidP="00DC77E1">
      <w:pPr>
        <w:pStyle w:val="BodyTextCont"/>
      </w:pPr>
      <w:r w:rsidRPr="00130755">
        <w:t xml:space="preserve">The first thing you might notice is that all of the mapping code is contained within each class’s constructor. Second, notice the use of the </w:t>
      </w:r>
      <w:proofErr w:type="spellStart"/>
      <w:r w:rsidRPr="00130755">
        <w:rPr>
          <w:rStyle w:val="CodeInline"/>
        </w:rPr>
        <w:t>VersionedClassMap</w:t>
      </w:r>
      <w:proofErr w:type="spellEnd"/>
      <w:r w:rsidRPr="00130755">
        <w:rPr>
          <w:rStyle w:val="CodeInline"/>
        </w:rPr>
        <w:t>&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w:t>
      </w:r>
      <w:r w:rsidR="003632B3">
        <w:t xml:space="preserve">leverages </w:t>
      </w:r>
      <w:proofErr w:type="spellStart"/>
      <w:r w:rsidRPr="00130755">
        <w:t>NHibernate’s</w:t>
      </w:r>
      <w:proofErr w:type="spellEnd"/>
      <w:r w:rsidRPr="00130755">
        <w:t xml:space="preserve"> ability to check for dirty records in the database, based on a </w:t>
      </w:r>
      <w:proofErr w:type="spellStart"/>
      <w:r w:rsidRPr="00130755">
        <w:rPr>
          <w:rStyle w:val="CodeInline"/>
        </w:rPr>
        <w:t>Rowversion</w:t>
      </w:r>
      <w:proofErr w:type="spellEnd"/>
      <w:r w:rsidRPr="00130755">
        <w:t xml:space="preserve"> column on each table.</w:t>
      </w:r>
      <w:r w:rsidR="003632B3">
        <w:t xml:space="preserve"> </w:t>
      </w:r>
      <w:r w:rsidRPr="00130755">
        <w:t>Th</w:t>
      </w:r>
      <w:r w:rsidR="003632B3">
        <w:t>e</w:t>
      </w:r>
      <w:r w:rsidRPr="00130755">
        <w:t xml:space="preserve">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w:t>
      </w:r>
      <w:r w:rsidR="00F21825">
        <w:t xml:space="preserve">in the </w:t>
      </w:r>
      <w:proofErr w:type="spellStart"/>
      <w:r w:rsidR="00F21825" w:rsidRPr="00DC77E1">
        <w:rPr>
          <w:rStyle w:val="CodeInline"/>
        </w:rPr>
        <w:t>VersionedClassMap</w:t>
      </w:r>
      <w:proofErr w:type="spellEnd"/>
      <w:r w:rsidR="00F21825">
        <w:t xml:space="preserve"> implementation </w:t>
      </w:r>
      <w:r w:rsidRPr="00130755">
        <w:t>can be broken down as follows:</w:t>
      </w:r>
    </w:p>
    <w:p w14:paraId="74B3C397" w14:textId="0D5D7617" w:rsidR="009344C3" w:rsidRPr="00130755" w:rsidRDefault="009344C3" w:rsidP="009344C3">
      <w:pPr>
        <w:pStyle w:val="Bullet"/>
      </w:pPr>
      <w:r w:rsidRPr="00130755">
        <w:t xml:space="preserve">Use the </w:t>
      </w:r>
      <w:r w:rsidRPr="00130755">
        <w:rPr>
          <w:rStyle w:val="CodeInline"/>
        </w:rPr>
        <w:t>Version</w:t>
      </w:r>
      <w:r w:rsidRPr="00130755">
        <w:t xml:space="preserve"> property on each </w:t>
      </w:r>
      <w:r w:rsidR="00F21825">
        <w:t xml:space="preserve">entity </w:t>
      </w:r>
      <w:r w:rsidRPr="00130755">
        <w:t>class</w:t>
      </w:r>
      <w:r w:rsidR="00DD2C3B">
        <w:t xml:space="preserve"> as a concurrency (or, version) value</w:t>
      </w:r>
      <w:r w:rsidRPr="00130755">
        <w:t>.</w:t>
      </w:r>
    </w:p>
    <w:p w14:paraId="2F636F5E" w14:textId="767721EE" w:rsidR="009344C3" w:rsidRPr="00130755" w:rsidRDefault="009344C3" w:rsidP="009344C3">
      <w:pPr>
        <w:pStyle w:val="Bullet"/>
      </w:pPr>
      <w:r w:rsidRPr="00130755">
        <w:t xml:space="preserve">The database column </w:t>
      </w:r>
      <w:r w:rsidR="00F21825">
        <w:t xml:space="preserve">supporting versioning </w:t>
      </w:r>
      <w:r w:rsidRPr="00130755">
        <w:t xml:space="preserve">is named </w:t>
      </w:r>
      <w:proofErr w:type="spellStart"/>
      <w:r w:rsidRPr="00130755">
        <w:rPr>
          <w:rStyle w:val="CodeInline"/>
        </w:rPr>
        <w:t>ts</w:t>
      </w:r>
      <w:proofErr w:type="spellEnd"/>
      <w:r w:rsidRPr="00130755">
        <w:t>.</w:t>
      </w:r>
    </w:p>
    <w:p w14:paraId="14B43833" w14:textId="77777777" w:rsidR="009344C3" w:rsidRPr="00130755" w:rsidRDefault="009344C3" w:rsidP="009344C3">
      <w:pPr>
        <w:pStyle w:val="Bullet"/>
      </w:pPr>
      <w:r w:rsidRPr="00130755">
        <w:t xml:space="preserve">The SQL data type is a </w:t>
      </w:r>
      <w:proofErr w:type="spellStart"/>
      <w:r w:rsidRPr="00130755">
        <w:rPr>
          <w:rStyle w:val="CodeInline"/>
        </w:rPr>
        <w:t>Rowversion</w:t>
      </w:r>
      <w:proofErr w:type="spellEnd"/>
      <w:r w:rsidRPr="00130755">
        <w:t>.</w:t>
      </w:r>
    </w:p>
    <w:p w14:paraId="60DCC834" w14:textId="47EDD96C" w:rsidR="009344C3" w:rsidRPr="00130755" w:rsidRDefault="009344C3" w:rsidP="009344C3">
      <w:pPr>
        <w:pStyle w:val="Bullet"/>
      </w:pPr>
      <w:proofErr w:type="spellStart"/>
      <w:r w:rsidRPr="00130755">
        <w:t>NHibernate</w:t>
      </w:r>
      <w:proofErr w:type="spellEnd"/>
      <w:r w:rsidRPr="00130755">
        <w:t xml:space="preserve"> should always let the database generate the value</w:t>
      </w:r>
      <w:r w:rsidR="00F21825">
        <w:t xml:space="preserve">, </w:t>
      </w:r>
      <w:r w:rsidRPr="00130755">
        <w:t xml:space="preserve">as opposed to you or </w:t>
      </w:r>
      <w:proofErr w:type="spellStart"/>
      <w:r w:rsidRPr="00130755">
        <w:t>NHibernate</w:t>
      </w:r>
      <w:proofErr w:type="spellEnd"/>
      <w:r w:rsidRPr="00130755">
        <w:t xml:space="preserve"> supplying the value.</w:t>
      </w:r>
    </w:p>
    <w:p w14:paraId="10F95E44" w14:textId="0ABAE4BF" w:rsidR="009344C3" w:rsidRPr="00130755" w:rsidRDefault="009344C3" w:rsidP="009344C3">
      <w:pPr>
        <w:pStyle w:val="Bullet"/>
      </w:pPr>
      <w:r w:rsidRPr="00130755">
        <w:t xml:space="preserve">Prior to a database save, the in-memory value of the </w:t>
      </w:r>
      <w:r w:rsidRPr="00130755">
        <w:rPr>
          <w:rStyle w:val="CodeInline"/>
        </w:rPr>
        <w:t>Version</w:t>
      </w:r>
      <w:r w:rsidRPr="00130755">
        <w:t xml:space="preserve"> property will be </w:t>
      </w:r>
      <w:r w:rsidRPr="00130755">
        <w:rPr>
          <w:rStyle w:val="CodeInline"/>
        </w:rPr>
        <w:t>null</w:t>
      </w:r>
      <w:r w:rsidRPr="00130755">
        <w:t>.</w:t>
      </w:r>
    </w:p>
    <w:p w14:paraId="49A21558" w14:textId="3392D016" w:rsidR="009344C3" w:rsidRPr="00130755" w:rsidRDefault="009344C3" w:rsidP="00DC77E1">
      <w:pPr>
        <w:pStyle w:val="BodyTextCont"/>
      </w:pPr>
      <w:r w:rsidRPr="00130755">
        <w:t xml:space="preserve">Again, all of this is to let </w:t>
      </w:r>
      <w:proofErr w:type="spellStart"/>
      <w:r w:rsidRPr="00130755">
        <w:t>NHibernate</w:t>
      </w:r>
      <w:proofErr w:type="spellEnd"/>
      <w:r w:rsidRPr="00130755">
        <w:t xml:space="preserve"> protect against trying to update dirty records. Placing this statement in the constructor of the base class means it will automatically be executed by every </w:t>
      </w:r>
      <w:proofErr w:type="spellStart"/>
      <w:r w:rsidRPr="00130755">
        <w:rPr>
          <w:rStyle w:val="CodeInline"/>
        </w:rPr>
        <w:t>ClassMap</w:t>
      </w:r>
      <w:proofErr w:type="spellEnd"/>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the</w:t>
      </w:r>
      <w:r w:rsidRPr="00130755">
        <w:rPr>
          <w:rStyle w:val="CodeInline"/>
        </w:rPr>
        <w:t xml:space="preserve"> Mapping</w:t>
      </w:r>
      <w:r w:rsidRPr="00130755">
        <w:t xml:space="preserve"> folder. </w:t>
      </w:r>
      <w:r w:rsidR="00533041">
        <w:t>Implementing t</w:t>
      </w:r>
      <w:r w:rsidRPr="00130755">
        <w:t xml:space="preserve">he </w:t>
      </w:r>
      <w:proofErr w:type="spellStart"/>
      <w:r w:rsidRPr="00130755">
        <w:rPr>
          <w:rStyle w:val="CodeInline"/>
        </w:rPr>
        <w:t>IVersioned</w:t>
      </w:r>
      <w:r w:rsidR="00533041">
        <w:rPr>
          <w:rStyle w:val="CodeInline"/>
        </w:rPr>
        <w:t>Entity</w:t>
      </w:r>
      <w:proofErr w:type="spellEnd"/>
      <w:r w:rsidRPr="00130755">
        <w:t xml:space="preserve"> interface just ensures that the class contains a </w:t>
      </w:r>
      <w:r w:rsidRPr="00130755">
        <w:rPr>
          <w:rStyle w:val="CodeInline"/>
        </w:rPr>
        <w:t>Version</w:t>
      </w:r>
      <w:r w:rsidRPr="00130755">
        <w:t xml:space="preserve"> property</w:t>
      </w:r>
      <w:r w:rsidR="00533041">
        <w:t>, and because of what we implemented in the previous section, we know that e</w:t>
      </w:r>
      <w:r w:rsidRPr="00130755">
        <w:t xml:space="preserve">ach of the </w:t>
      </w:r>
      <w:r w:rsidR="00533041">
        <w:t xml:space="preserve">entity </w:t>
      </w:r>
      <w:r w:rsidRPr="00130755">
        <w:t>classes implements this interface.</w:t>
      </w:r>
    </w:p>
    <w:p w14:paraId="6A19A51C" w14:textId="5DAD9D92" w:rsidR="009344C3" w:rsidRPr="00130755" w:rsidRDefault="005F0FC4" w:rsidP="00DC77E1">
      <w:pPr>
        <w:pStyle w:val="BodyTextCont"/>
      </w:pPr>
      <w:proofErr w:type="spellStart"/>
      <w:r w:rsidRPr="00130755">
        <w:rPr>
          <w:rStyle w:val="CodeInline"/>
        </w:rPr>
        <w:t>ClassMap</w:t>
      </w:r>
      <w:proofErr w:type="spellEnd"/>
      <w:r w:rsidRPr="00130755">
        <w:rPr>
          <w:rStyle w:val="CodeInline"/>
        </w:rPr>
        <w:t>&lt;T&gt;</w:t>
      </w:r>
      <w:r w:rsidRPr="005F0FC4">
        <w:rPr>
          <w:rStyle w:val="CodeInline"/>
        </w:rPr>
        <w:t>,</w:t>
      </w:r>
      <w:r w:rsidRPr="005F0FC4">
        <w:t xml:space="preserve"> </w:t>
      </w:r>
      <w:r>
        <w:t>t</w:t>
      </w:r>
      <w:r w:rsidR="009344C3" w:rsidRPr="00130755">
        <w:t xml:space="preserve">he </w:t>
      </w:r>
      <w:r>
        <w:t xml:space="preserve">base class of </w:t>
      </w:r>
      <w:proofErr w:type="spellStart"/>
      <w:r w:rsidRPr="00130755">
        <w:rPr>
          <w:rStyle w:val="CodeInline"/>
        </w:rPr>
        <w:t>VersionedClassMap</w:t>
      </w:r>
      <w:proofErr w:type="spellEnd"/>
      <w:r w:rsidRPr="00130755">
        <w:rPr>
          <w:rStyle w:val="CodeInline"/>
        </w:rPr>
        <w:t>&lt;T&gt;</w:t>
      </w:r>
      <w:r>
        <w:t>,</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w:t>
      </w:r>
      <w:r w:rsidR="009344C3" w:rsidRPr="00130755">
        <w:t xml:space="preserve">is defined in the Fluent </w:t>
      </w:r>
      <w:proofErr w:type="spellStart"/>
      <w:r w:rsidR="009344C3" w:rsidRPr="00130755">
        <w:t>NHibernate</w:t>
      </w:r>
      <w:proofErr w:type="spellEnd"/>
      <w:r w:rsidR="009344C3" w:rsidRPr="00130755">
        <w:t xml:space="preserve"> library, and it simply pr</w:t>
      </w:r>
      <w:r>
        <w:t>ovides a means of configuring entity-to-database</w:t>
      </w:r>
      <w:r w:rsidR="009344C3" w:rsidRPr="00130755">
        <w:t xml:space="preserve"> mapping through code (as opposed to using XML files). </w:t>
      </w:r>
      <w:r>
        <w:t xml:space="preserve">This </w:t>
      </w:r>
      <w:r w:rsidR="00F07E53">
        <w:t xml:space="preserve">mapping </w:t>
      </w:r>
      <w:r>
        <w:t xml:space="preserve">code is placed in </w:t>
      </w:r>
      <w:r w:rsidR="00F07E53">
        <w:t xml:space="preserve">each </w:t>
      </w:r>
      <w:r w:rsidR="009344C3" w:rsidRPr="00130755">
        <w:t xml:space="preserve">mapping class’s constructor. For example, the </w:t>
      </w:r>
      <w:proofErr w:type="spellStart"/>
      <w:r>
        <w:rPr>
          <w:rStyle w:val="CodeInline"/>
        </w:rPr>
        <w:t>Status</w:t>
      </w:r>
      <w:r w:rsidR="009344C3" w:rsidRPr="00130755">
        <w:rPr>
          <w:rStyle w:val="CodeInline"/>
        </w:rPr>
        <w:t>Map</w:t>
      </w:r>
      <w:proofErr w:type="spellEnd"/>
      <w:r w:rsidR="009344C3" w:rsidRPr="00130755">
        <w:t xml:space="preserve"> mapping class </w:t>
      </w:r>
      <w:r>
        <w:t xml:space="preserve">constructor </w:t>
      </w:r>
      <w:r w:rsidR="009344C3" w:rsidRPr="00130755">
        <w:t xml:space="preserve">contains </w:t>
      </w:r>
      <w:r>
        <w:t xml:space="preserve">all of </w:t>
      </w:r>
      <w:r w:rsidR="009344C3" w:rsidRPr="00130755">
        <w:t xml:space="preserve">the mapping for the </w:t>
      </w:r>
      <w:r>
        <w:rPr>
          <w:rStyle w:val="CodeInline"/>
        </w:rPr>
        <w:t>Status</w:t>
      </w:r>
      <w:r w:rsidR="009344C3" w:rsidRPr="00130755">
        <w:t xml:space="preserve"> </w:t>
      </w:r>
      <w:r>
        <w:t>entity</w:t>
      </w:r>
      <w:r w:rsidR="009344C3" w:rsidRPr="00130755">
        <w:t>.</w:t>
      </w:r>
    </w:p>
    <w:p w14:paraId="74E022B2" w14:textId="0690E53A" w:rsidR="009344C3" w:rsidRPr="00130755" w:rsidRDefault="009344C3" w:rsidP="00DC77E1">
      <w:pPr>
        <w:pStyle w:val="BodyTextCont"/>
      </w:pPr>
      <w:r w:rsidRPr="00130755">
        <w:t xml:space="preserve">The two main </w:t>
      </w:r>
      <w:proofErr w:type="spellStart"/>
      <w:r w:rsidRPr="00130755">
        <w:rPr>
          <w:rStyle w:val="CodeInline"/>
        </w:rPr>
        <w:t>ClassMap</w:t>
      </w:r>
      <w:proofErr w:type="spellEnd"/>
      <w:r w:rsidRPr="00130755">
        <w:rPr>
          <w:rStyle w:val="CodeInline"/>
        </w:rPr>
        <w:t>&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w:t>
      </w:r>
      <w:proofErr w:type="spellStart"/>
      <w:r w:rsidRPr="00130755">
        <w:t>NHibernate</w:t>
      </w:r>
      <w:proofErr w:type="spellEnd"/>
      <w:r w:rsidRPr="00130755">
        <w:t xml:space="preserve"> which property on the </w:t>
      </w:r>
      <w:r w:rsidR="005F0FC4">
        <w:t>entity</w:t>
      </w:r>
      <w:r w:rsidRPr="00130755">
        <w:t xml:space="preserve"> class is used as the object identifier.</w:t>
      </w:r>
    </w:p>
    <w:p w14:paraId="55A00CB6" w14:textId="3D40CA48" w:rsidR="009344C3" w:rsidRPr="00130755" w:rsidRDefault="009344C3" w:rsidP="00DC77E1">
      <w:pPr>
        <w:pStyle w:val="BodyTextCont"/>
      </w:pPr>
      <w:r w:rsidRPr="00130755">
        <w:t xml:space="preserve">The </w:t>
      </w:r>
      <w:r w:rsidRPr="00130755">
        <w:rPr>
          <w:rStyle w:val="CodeInline"/>
        </w:rPr>
        <w:t>Map</w:t>
      </w:r>
      <w:r w:rsidRPr="00130755">
        <w:t xml:space="preserve"> </w:t>
      </w:r>
      <w:r w:rsidR="00F07E53">
        <w:t>is used to configure individual properties on the entities</w:t>
      </w:r>
      <w:r w:rsidRPr="00130755">
        <w:t xml:space="preserve">. By default, </w:t>
      </w:r>
      <w:proofErr w:type="spellStart"/>
      <w:r w:rsidRPr="00130755">
        <w:t>NHibernate</w:t>
      </w:r>
      <w:proofErr w:type="spellEnd"/>
      <w:r w:rsidRPr="00130755">
        <w:t xml:space="preserve"> will assume the mapped column name is the same as the give</w:t>
      </w:r>
      <w:r w:rsidR="005F0FC4">
        <w:t xml:space="preserve">n property name. If it’s not, an </w:t>
      </w:r>
      <w:r w:rsidRPr="00130755">
        <w:t xml:space="preserve">overload can be used to specify the column name. Additionally, because this is a fluent-style interface, </w:t>
      </w:r>
      <w:r w:rsidR="00F07E53">
        <w:t>we</w:t>
      </w:r>
      <w:r w:rsidRPr="00130755">
        <w:t xml:space="preserve"> can chain other property and column specifics together. For example, the </w:t>
      </w:r>
      <w:proofErr w:type="spellStart"/>
      <w:r w:rsidRPr="00130755">
        <w:rPr>
          <w:rStyle w:val="CodeInline"/>
        </w:rPr>
        <w:t>UserMap</w:t>
      </w:r>
      <w:proofErr w:type="spellEnd"/>
      <w:r w:rsidRPr="00130755">
        <w:t xml:space="preserve"> class’s </w:t>
      </w:r>
      <w:proofErr w:type="spellStart"/>
      <w:r w:rsidRPr="00130755">
        <w:rPr>
          <w:rStyle w:val="CodeInline"/>
        </w:rPr>
        <w:t>Firstname</w:t>
      </w:r>
      <w:proofErr w:type="spellEnd"/>
      <w:r w:rsidRPr="00130755">
        <w:t xml:space="preserve"> mapping also includes a specification telling </w:t>
      </w:r>
      <w:proofErr w:type="spellStart"/>
      <w:r w:rsidRPr="00130755">
        <w:t>NHibernate</w:t>
      </w:r>
      <w:proofErr w:type="spellEnd"/>
      <w:r w:rsidRPr="00130755">
        <w:t xml:space="preserve"> to treat the column as not </w:t>
      </w:r>
      <w:proofErr w:type="spellStart"/>
      <w:r w:rsidRPr="00130755">
        <w:t>nullable</w:t>
      </w:r>
      <w:proofErr w:type="spellEnd"/>
      <w:r w:rsidRPr="00130755">
        <w:t>.</w:t>
      </w:r>
    </w:p>
    <w:p w14:paraId="0DCB2AEE" w14:textId="50CB5B17" w:rsidR="009344C3" w:rsidRDefault="00F07E53" w:rsidP="00DC77E1">
      <w:pPr>
        <w:pStyle w:val="BodyTextCont"/>
      </w:pPr>
      <w:r>
        <w:t xml:space="preserve">We have implemented one </w:t>
      </w:r>
      <w:proofErr w:type="spellStart"/>
      <w:r w:rsidR="009344C3" w:rsidRPr="00130755">
        <w:rPr>
          <w:rStyle w:val="CodeInline"/>
        </w:rPr>
        <w:t>ClassMap</w:t>
      </w:r>
      <w:proofErr w:type="spellEnd"/>
      <w:r w:rsidR="009344C3" w:rsidRPr="00130755">
        <w:rPr>
          <w:rStyle w:val="CodeInline"/>
        </w:rPr>
        <w:t>&lt;T&gt;</w:t>
      </w:r>
      <w:r w:rsidR="009344C3" w:rsidRPr="00130755">
        <w:t xml:space="preserve"> for each </w:t>
      </w:r>
      <w:r>
        <w:t>entity</w:t>
      </w:r>
      <w:r w:rsidR="009344C3" w:rsidRPr="00130755">
        <w:t>.</w:t>
      </w:r>
      <w:r>
        <w:t xml:space="preserve"> </w:t>
      </w:r>
      <w:r w:rsidR="009344C3" w:rsidRPr="00130755">
        <w:t>The</w:t>
      </w:r>
      <w:r w:rsidR="003632B3">
        <w:t xml:space="preserve"> </w:t>
      </w:r>
      <w:proofErr w:type="spellStart"/>
      <w:r w:rsidR="009344C3" w:rsidRPr="00130755">
        <w:rPr>
          <w:rStyle w:val="CodeInline"/>
        </w:rPr>
        <w:t>Status</w:t>
      </w:r>
      <w:r>
        <w:rPr>
          <w:rStyle w:val="CodeInline"/>
        </w:rPr>
        <w:t>Map</w:t>
      </w:r>
      <w:proofErr w:type="spellEnd"/>
      <w:r w:rsidR="009344C3" w:rsidRPr="00130755">
        <w:t xml:space="preserve"> </w:t>
      </w:r>
      <w:r>
        <w:t xml:space="preserve">and </w:t>
      </w:r>
      <w:proofErr w:type="spellStart"/>
      <w:r w:rsidRPr="00DC77E1">
        <w:rPr>
          <w:rStyle w:val="CodeInline"/>
        </w:rPr>
        <w:t>UserMap</w:t>
      </w:r>
      <w:proofErr w:type="spellEnd"/>
      <w:r>
        <w:t xml:space="preserve"> </w:t>
      </w:r>
      <w:r w:rsidR="009344C3" w:rsidRPr="00130755">
        <w:t xml:space="preserve">mapping classes are straightforward. They each have </w:t>
      </w:r>
      <w:r>
        <w:t>their</w:t>
      </w:r>
      <w:r w:rsidR="009344C3" w:rsidRPr="00130755">
        <w:t xml:space="preserve"> properties mapped, the first of which is the class’s identifier. </w:t>
      </w:r>
      <w:r>
        <w:t xml:space="preserve">We </w:t>
      </w:r>
      <w:r w:rsidR="009344C3" w:rsidRPr="00130755">
        <w:t>don’t need to specify the column name because the column name happens to match the property name.</w:t>
      </w:r>
    </w:p>
    <w:p w14:paraId="161C257E" w14:textId="21B5153D" w:rsidR="00F07E53" w:rsidRPr="00130755" w:rsidRDefault="00F07E53" w:rsidP="00DC77E1">
      <w:pPr>
        <w:pStyle w:val="BodyTextCont"/>
      </w:pPr>
      <w:r w:rsidRPr="00130755">
        <w:t xml:space="preserve">The </w:t>
      </w:r>
      <w:r w:rsidRPr="00130755">
        <w:fldChar w:fldCharType="begin"/>
      </w:r>
      <w:r w:rsidRPr="00130755">
        <w:instrText xml:space="preserve"> XE "NHibernate configuration and mappings:relationships:TaskMap class" </w:instrText>
      </w:r>
      <w:r w:rsidRPr="00130755">
        <w:fldChar w:fldCharType="end"/>
      </w:r>
      <w:proofErr w:type="spellStart"/>
      <w:r w:rsidRPr="00130755">
        <w:rPr>
          <w:rStyle w:val="CodeInline"/>
        </w:rPr>
        <w:t>TaskMap</w:t>
      </w:r>
      <w:proofErr w:type="spellEnd"/>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0054769D">
        <w:t xml:space="preserve"> is slightly </w:t>
      </w:r>
      <w:r w:rsidRPr="00130755">
        <w:t xml:space="preserve">more complicated; it </w:t>
      </w:r>
      <w:r>
        <w:t>is used to map the Task's relationships to other entities. We'll explore it next</w:t>
      </w:r>
      <w:r w:rsidRPr="00130755">
        <w:t>.</w:t>
      </w:r>
    </w:p>
    <w:p w14:paraId="463A9299" w14:textId="4755AA56" w:rsidR="009344C3" w:rsidRPr="00130755" w:rsidRDefault="001A75C6" w:rsidP="009344C3">
      <w:pPr>
        <w:pStyle w:val="Heading2"/>
      </w:pPr>
      <w:r>
        <w:t xml:space="preserve">Mapping </w:t>
      </w:r>
      <w:r w:rsidR="009344C3" w:rsidRPr="00130755">
        <w:t>Relationships</w:t>
      </w:r>
    </w:p>
    <w:p w14:paraId="083FA751" w14:textId="6882D4BC" w:rsidR="00412EEB" w:rsidRDefault="00412EEB" w:rsidP="00415E25">
      <w:pPr>
        <w:pStyle w:val="BodyTextCont"/>
      </w:pPr>
      <w:r>
        <w:t xml:space="preserve">Mapping </w:t>
      </w:r>
      <w:r w:rsidR="0031340E">
        <w:t xml:space="preserve">many-to-one references </w:t>
      </w:r>
      <w:r>
        <w:t>is</w:t>
      </w:r>
      <w:r w:rsidR="0031340E">
        <w:t xml:space="preserve"> </w:t>
      </w:r>
      <w:r>
        <w:t xml:space="preserve">actually relatively </w:t>
      </w:r>
      <w:r w:rsidR="0031340E">
        <w:t>simple</w:t>
      </w:r>
      <w:r>
        <w:t xml:space="preserve">. </w:t>
      </w:r>
      <w:r w:rsidR="00537054">
        <w:t>For example, the Task class has a Status property that references an instance of a Status class. We then</w:t>
      </w:r>
      <w:r>
        <w:t xml:space="preserve"> see in </w:t>
      </w:r>
      <w:proofErr w:type="spellStart"/>
      <w:r w:rsidRPr="00DC77E1">
        <w:rPr>
          <w:rStyle w:val="CodeInline"/>
        </w:rPr>
        <w:t>TaskMap</w:t>
      </w:r>
      <w:proofErr w:type="spellEnd"/>
      <w:r>
        <w:t xml:space="preserve"> that a</w:t>
      </w:r>
      <w:r w:rsidRPr="00412EEB">
        <w:t xml:space="preserve"> </w:t>
      </w:r>
      <w:r w:rsidRPr="00412EEB">
        <w:rPr>
          <w:rStyle w:val="CodeInline"/>
        </w:rPr>
        <w:t>Task</w:t>
      </w:r>
      <w:r w:rsidRPr="00412EEB">
        <w:t xml:space="preserve"> has a reference to a </w:t>
      </w:r>
      <w:r w:rsidRPr="00412EEB">
        <w:rPr>
          <w:rStyle w:val="CodeInline"/>
        </w:rPr>
        <w:t>Status</w:t>
      </w:r>
      <w:r w:rsidRPr="00B54CA3">
        <w:rPr>
          <w:rStyle w:val="CodeInline"/>
          <w:rFonts w:ascii="Utopia" w:hAnsi="Utopia"/>
        </w:rPr>
        <w:t xml:space="preserve">. The corresponding column name in the Task table is </w:t>
      </w:r>
      <w:proofErr w:type="spellStart"/>
      <w:r w:rsidRPr="00B54CA3">
        <w:rPr>
          <w:rStyle w:val="CodeInline"/>
          <w:rFonts w:ascii="Utopia" w:hAnsi="Utopia"/>
        </w:rPr>
        <w:t>StatusId</w:t>
      </w:r>
      <w:proofErr w:type="spellEnd"/>
      <w:r w:rsidRPr="00B54CA3">
        <w:rPr>
          <w:rStyle w:val="CodeInline"/>
          <w:rFonts w:ascii="Utopia" w:hAnsi="Utopia"/>
        </w:rPr>
        <w:t>. The reference to the user that created the task is similar.</w:t>
      </w:r>
    </w:p>
    <w:p w14:paraId="190AAFC7" w14:textId="66E47764" w:rsidR="009344C3" w:rsidRPr="00130755" w:rsidRDefault="00412EEB" w:rsidP="00DC77E1">
      <w:pPr>
        <w:pStyle w:val="BodyTextCont"/>
      </w:pPr>
      <w:r>
        <w:t>M</w:t>
      </w:r>
      <w:r w:rsidR="009344C3" w:rsidRPr="00130755">
        <w:t>any-to-many relationships</w:t>
      </w:r>
      <w:r w:rsidR="009344C3" w:rsidRPr="00130755">
        <w:fldChar w:fldCharType="begin"/>
      </w:r>
      <w:r w:rsidR="009344C3" w:rsidRPr="00130755">
        <w:instrText xml:space="preserve"> XE "NHibernate configuration and mappings:relationships:many-to-many" </w:instrText>
      </w:r>
      <w:r w:rsidR="009344C3" w:rsidRPr="00130755">
        <w:fldChar w:fldCharType="end"/>
      </w:r>
      <w:r>
        <w:t xml:space="preserve"> are </w:t>
      </w:r>
      <w:r w:rsidR="009344C3" w:rsidRPr="00130755">
        <w:t xml:space="preserve">more complicated because you must identify the linking table in the database, as well as the linking table’s parent and child columns. For example, to link a set of </w:t>
      </w:r>
      <w:r w:rsidR="0031340E">
        <w:t>users</w:t>
      </w:r>
      <w:r w:rsidR="009344C3" w:rsidRPr="00130755">
        <w:t xml:space="preserve"> to a task, the </w:t>
      </w:r>
      <w:proofErr w:type="spellStart"/>
      <w:r w:rsidR="009344C3" w:rsidRPr="00130755">
        <w:rPr>
          <w:rStyle w:val="CodeInline"/>
        </w:rPr>
        <w:t>Task</w:t>
      </w:r>
      <w:r w:rsidR="0031340E">
        <w:rPr>
          <w:rStyle w:val="CodeInline"/>
        </w:rPr>
        <w:t>User</w:t>
      </w:r>
      <w:proofErr w:type="spellEnd"/>
      <w:r w:rsidR="009344C3" w:rsidRPr="00130755">
        <w:t xml:space="preserve"> table will contain a record for each </w:t>
      </w:r>
      <w:r w:rsidR="0031340E">
        <w:t>user</w:t>
      </w:r>
      <w:r w:rsidR="009344C3" w:rsidRPr="00130755">
        <w:t xml:space="preserve"> linked to that task. The </w:t>
      </w:r>
      <w:r w:rsidR="0031340E">
        <w:t>users</w:t>
      </w:r>
      <w:r w:rsidR="009344C3" w:rsidRPr="00130755">
        <w:t xml:space="preserve"> will be loaded into the </w:t>
      </w:r>
      <w:r w:rsidR="0031340E">
        <w:rPr>
          <w:rStyle w:val="CodeInline"/>
        </w:rPr>
        <w:t>Users</w:t>
      </w:r>
      <w:r w:rsidR="009344C3" w:rsidRPr="00130755">
        <w:t xml:space="preserve"> collection property on the </w:t>
      </w:r>
      <w:r w:rsidR="009344C3" w:rsidRPr="00130755">
        <w:rPr>
          <w:rStyle w:val="CodeInline"/>
        </w:rPr>
        <w:t>Task</w:t>
      </w:r>
      <w:r w:rsidR="009344C3" w:rsidRPr="00130755">
        <w:t xml:space="preserve"> object.</w:t>
      </w:r>
    </w:p>
    <w:p w14:paraId="0E55F3CF" w14:textId="5C82426F" w:rsidR="00D3619D" w:rsidRDefault="009344C3" w:rsidP="00DC77E1">
      <w:pPr>
        <w:pStyle w:val="BodyTextCont"/>
      </w:pPr>
      <w:r w:rsidRPr="00130755">
        <w:t xml:space="preserve">Regarding </w:t>
      </w:r>
      <w:r w:rsidR="00412EEB">
        <w:t xml:space="preserve">that </w:t>
      </w:r>
      <w:r w:rsidRPr="00130755">
        <w:t>collection, the</w:t>
      </w:r>
      <w:r w:rsidRPr="00130755">
        <w:rPr>
          <w:rStyle w:val="CodeInline"/>
        </w:rPr>
        <w:t xml:space="preserve"> Task</w:t>
      </w:r>
      <w:r w:rsidRPr="00130755">
        <w:t xml:space="preserve"> class defines the </w:t>
      </w:r>
      <w:r w:rsidR="0031340E">
        <w:rPr>
          <w:rStyle w:val="CodeInline"/>
        </w:rPr>
        <w:t>Users</w:t>
      </w:r>
      <w:r w:rsidRPr="00130755">
        <w:t xml:space="preserve"> property with only a getter, to prevent the developer from replacing the entire collection. </w:t>
      </w:r>
      <w:r w:rsidR="00D3619D">
        <w:t>Note that w</w:t>
      </w:r>
      <w:r w:rsidR="0031340E">
        <w:t xml:space="preserve">e also </w:t>
      </w:r>
      <w:r w:rsidRPr="00130755">
        <w:t xml:space="preserve">create an empty collection upon class instantiation, which allows </w:t>
      </w:r>
      <w:r w:rsidR="0031340E">
        <w:t xml:space="preserve">us </w:t>
      </w:r>
      <w:r w:rsidRPr="00130755">
        <w:t xml:space="preserve">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proofErr w:type="spellStart"/>
      <w:r w:rsidRPr="00130755">
        <w:rPr>
          <w:rStyle w:val="CodeInline"/>
        </w:rPr>
        <w:t>TaskMap</w:t>
      </w:r>
      <w:proofErr w:type="spellEnd"/>
      <w:r w:rsidRPr="00130755">
        <w:t xml:space="preserve"> class defines the </w:t>
      </w:r>
      <w:r w:rsidR="0031340E">
        <w:rPr>
          <w:rStyle w:val="CodeInline"/>
        </w:rPr>
        <w:t>User</w:t>
      </w:r>
      <w:r w:rsidRPr="00130755">
        <w:rPr>
          <w:rStyle w:val="CodeInline"/>
        </w:rPr>
        <w:t>s</w:t>
      </w:r>
      <w:r w:rsidRPr="00130755">
        <w:t xml:space="preserve"> property map with this bit of code:</w:t>
      </w:r>
    </w:p>
    <w:p w14:paraId="1277121C" w14:textId="61A39B1B" w:rsidR="00D3619D" w:rsidRDefault="00D3619D" w:rsidP="00DC77E1">
      <w:pPr>
        <w:pStyle w:val="Code"/>
      </w:pPr>
      <w:r w:rsidRPr="00D3619D">
        <w:t>.Access.ReadOnlyPropertyThroughCamelCaseField(Prefix.Underscore)</w:t>
      </w:r>
    </w:p>
    <w:p w14:paraId="0C332F5B" w14:textId="5EF0A4C6" w:rsidR="004522BC" w:rsidRDefault="009344C3" w:rsidP="00415E25">
      <w:pPr>
        <w:pStyle w:val="BodyTextCont"/>
      </w:pPr>
      <w:r w:rsidRPr="00130755">
        <w:t xml:space="preserve">This tells </w:t>
      </w:r>
      <w:proofErr w:type="spellStart"/>
      <w:r w:rsidRPr="00130755">
        <w:t>NHibernate</w:t>
      </w:r>
      <w:proofErr w:type="spellEnd"/>
      <w:r w:rsidRPr="00130755">
        <w:t xml:space="preserve"> to “access the </w:t>
      </w:r>
      <w:r w:rsidR="00412EEB">
        <w:rPr>
          <w:rStyle w:val="CodeInline"/>
        </w:rPr>
        <w:t>Users</w:t>
      </w:r>
      <w:r w:rsidRPr="00130755">
        <w:t xml:space="preserve"> read-only property through a camel-cased field that is named with an underscore prefix.”</w:t>
      </w:r>
      <w:r w:rsidR="00D3619D">
        <w:t xml:space="preserve"> </w:t>
      </w:r>
      <w:r w:rsidR="00537054">
        <w:t xml:space="preserve">That's right, </w:t>
      </w:r>
      <w:proofErr w:type="spellStart"/>
      <w:r w:rsidR="00537054">
        <w:t>NHibernate</w:t>
      </w:r>
      <w:proofErr w:type="spellEnd"/>
      <w:r w:rsidR="00537054">
        <w:t xml:space="preserve"> will use reflection to access the collection </w:t>
      </w:r>
      <w:r w:rsidR="00097777">
        <w:t xml:space="preserve">of users </w:t>
      </w:r>
      <w:r w:rsidR="00537054">
        <w:t xml:space="preserve">via your </w:t>
      </w:r>
      <w:r w:rsidR="00097777">
        <w:t xml:space="preserve">_users </w:t>
      </w:r>
      <w:r w:rsidR="00537054">
        <w:t xml:space="preserve">private </w:t>
      </w:r>
      <w:r w:rsidR="00097777">
        <w:t>field</w:t>
      </w:r>
      <w:r w:rsidR="00537054">
        <w:t xml:space="preserve"> - as opposed to the public getter.</w:t>
      </w:r>
    </w:p>
    <w:p w14:paraId="0138BC37" w14:textId="7826A89B" w:rsidR="009344C3" w:rsidRDefault="00D3619D" w:rsidP="00DC77E1">
      <w:pPr>
        <w:pStyle w:val="Heading2"/>
      </w:pPr>
      <w:r>
        <w:t>Database Configuration - Bringing it all Together</w:t>
      </w:r>
    </w:p>
    <w:p w14:paraId="295B4D82" w14:textId="5A3EE72C" w:rsidR="00130755" w:rsidRDefault="00C445CA" w:rsidP="00DC77E1">
      <w:pPr>
        <w:pStyle w:val="BodyTextFirst"/>
      </w:pPr>
      <w:r>
        <w:t xml:space="preserve">Okay, now that we've </w:t>
      </w:r>
      <w:proofErr w:type="spellStart"/>
      <w:r>
        <w:t>layed</w:t>
      </w:r>
      <w:proofErr w:type="spellEnd"/>
      <w:r>
        <w:t xml:space="preserve"> the groundwork for it, let's finish off this section by hooking </w:t>
      </w:r>
      <w:proofErr w:type="spellStart"/>
      <w:r>
        <w:t>NHibernate</w:t>
      </w:r>
      <w:proofErr w:type="spellEnd"/>
      <w:r>
        <w:t xml:space="preserve"> up to the ASP.NET Web </w:t>
      </w:r>
      <w:r w:rsidR="0059372F">
        <w:t>API</w:t>
      </w:r>
      <w:r>
        <w:t>. First</w:t>
      </w:r>
      <w:r w:rsidR="00955C63">
        <w:t>,</w:t>
      </w:r>
      <w:r w:rsidR="0097334F">
        <w:t xml:space="preserve"> add </w:t>
      </w:r>
      <w:r w:rsidR="003B581B">
        <w:t>the following method</w:t>
      </w:r>
      <w:r w:rsidR="0097334F">
        <w:t>s</w:t>
      </w:r>
      <w:r w:rsidR="003B581B">
        <w:t xml:space="preserve"> to </w:t>
      </w:r>
      <w:r w:rsidR="00130755" w:rsidRPr="00130755">
        <w:t xml:space="preserve">the </w:t>
      </w:r>
      <w:proofErr w:type="spellStart"/>
      <w:r w:rsidR="00130755" w:rsidRPr="00130755">
        <w:rPr>
          <w:rStyle w:val="CodeInline"/>
        </w:rPr>
        <w:t>NinjectConfigurator</w:t>
      </w:r>
      <w:proofErr w:type="spellEnd"/>
      <w:r w:rsidR="00130755" w:rsidRPr="00130755">
        <w:t xml:space="preserve"> class </w:t>
      </w:r>
      <w:r w:rsidR="003B581B">
        <w:t xml:space="preserve">we </w:t>
      </w:r>
      <w:r w:rsidR="00130755" w:rsidRPr="00130755">
        <w:t>discussed previously</w:t>
      </w:r>
      <w:r w:rsidR="00CF246D">
        <w:t>…</w:t>
      </w:r>
    </w:p>
    <w:p w14:paraId="24C98DAB" w14:textId="77777777" w:rsidR="0059372F" w:rsidRDefault="0059372F" w:rsidP="00DC77E1">
      <w:pPr>
        <w:pStyle w:val="BodyTextFirst"/>
      </w:pPr>
    </w:p>
    <w:p w14:paraId="4BD9C5DF" w14:textId="77777777" w:rsidR="003B581B" w:rsidRPr="003B581B" w:rsidRDefault="003B581B" w:rsidP="00DC77E1">
      <w:pPr>
        <w:pStyle w:val="Code"/>
      </w:pPr>
      <w:r w:rsidRPr="003B581B">
        <w:t>private void ConfigureNHibernate(IKernel container)</w:t>
      </w:r>
    </w:p>
    <w:p w14:paraId="7C88E907" w14:textId="77777777" w:rsidR="003B581B" w:rsidRPr="003B581B" w:rsidRDefault="003B581B" w:rsidP="00DC77E1">
      <w:pPr>
        <w:pStyle w:val="Code"/>
      </w:pPr>
      <w:r w:rsidRPr="003B581B">
        <w:t>{</w:t>
      </w:r>
    </w:p>
    <w:p w14:paraId="2B60BCC3" w14:textId="77777777" w:rsidR="003B581B" w:rsidRPr="003B581B" w:rsidRDefault="003B581B" w:rsidP="00DC77E1">
      <w:pPr>
        <w:pStyle w:val="Code"/>
      </w:pPr>
      <w:r w:rsidRPr="003B581B">
        <w:t xml:space="preserve">    var sessionFactory = Fluently.Configure()</w:t>
      </w:r>
    </w:p>
    <w:p w14:paraId="39364B33" w14:textId="77777777" w:rsidR="003B581B" w:rsidRPr="003B581B" w:rsidRDefault="003B581B" w:rsidP="00DC77E1">
      <w:pPr>
        <w:pStyle w:val="Code"/>
      </w:pPr>
      <w:r w:rsidRPr="003B581B">
        <w:t xml:space="preserve">        .Database(</w:t>
      </w:r>
    </w:p>
    <w:p w14:paraId="72EFAC81" w14:textId="77777777" w:rsidR="003B581B" w:rsidRPr="003B581B" w:rsidRDefault="003B581B" w:rsidP="00DC77E1">
      <w:pPr>
        <w:pStyle w:val="Code"/>
      </w:pPr>
      <w:r w:rsidRPr="003B581B">
        <w:t xml:space="preserve">            MsSqlConfiguration.MsSql2008.ConnectionString(</w:t>
      </w:r>
    </w:p>
    <w:p w14:paraId="6FB9CDEB" w14:textId="77777777" w:rsidR="003B581B" w:rsidRPr="003B581B" w:rsidRDefault="003B581B" w:rsidP="00DC77E1">
      <w:pPr>
        <w:pStyle w:val="Code"/>
      </w:pPr>
      <w:r w:rsidRPr="003B581B">
        <w:t xml:space="preserve">                c =&gt; c.FromConnectionStringWithKey("WebApi2BookDb")))</w:t>
      </w:r>
    </w:p>
    <w:p w14:paraId="461D905B" w14:textId="77777777" w:rsidR="003B581B" w:rsidRPr="003B581B" w:rsidRDefault="003B581B" w:rsidP="00DC77E1">
      <w:pPr>
        <w:pStyle w:val="Code"/>
      </w:pPr>
      <w:r w:rsidRPr="003B581B">
        <w:t xml:space="preserve">        .CurrentSessionContext("web")</w:t>
      </w:r>
    </w:p>
    <w:p w14:paraId="7737C0C2" w14:textId="626CF28E" w:rsidR="003B581B" w:rsidRPr="003B581B" w:rsidRDefault="003B581B" w:rsidP="00DC77E1">
      <w:pPr>
        <w:pStyle w:val="Code"/>
      </w:pPr>
      <w:r w:rsidRPr="003B581B">
        <w:t xml:space="preserve">        .Mappings(m =&gt; m.FluentMappings.AddFromAssemblyOf&lt;</w:t>
      </w:r>
      <w:r w:rsidR="00C445CA">
        <w:t>TaskMap</w:t>
      </w:r>
      <w:r w:rsidRPr="003B581B">
        <w:t>&gt;())</w:t>
      </w:r>
    </w:p>
    <w:p w14:paraId="30EABA2E" w14:textId="77777777" w:rsidR="003B581B" w:rsidRPr="003B581B" w:rsidRDefault="003B581B" w:rsidP="00DC77E1">
      <w:pPr>
        <w:pStyle w:val="Code"/>
      </w:pPr>
      <w:r w:rsidRPr="003B581B">
        <w:t xml:space="preserve">        .BuildSessionFactory();</w:t>
      </w:r>
    </w:p>
    <w:p w14:paraId="37F5392C" w14:textId="77777777" w:rsidR="003B581B" w:rsidRPr="003B581B" w:rsidRDefault="003B581B" w:rsidP="00DC77E1">
      <w:pPr>
        <w:pStyle w:val="Code"/>
      </w:pPr>
    </w:p>
    <w:p w14:paraId="559F2B3E" w14:textId="77777777" w:rsidR="003B581B" w:rsidRDefault="003B581B" w:rsidP="00DC77E1">
      <w:pPr>
        <w:pStyle w:val="Code"/>
      </w:pPr>
      <w:r w:rsidRPr="003B581B">
        <w:t xml:space="preserve">    container.Bind&lt;ISessionFactory&gt;().ToConstant(sessionFactory);</w:t>
      </w:r>
    </w:p>
    <w:p w14:paraId="32E37320" w14:textId="3AF3FF97" w:rsidR="0097334F" w:rsidRPr="003B581B" w:rsidRDefault="0097334F" w:rsidP="00DC77E1">
      <w:pPr>
        <w:pStyle w:val="Code"/>
      </w:pPr>
      <w:r>
        <w:t xml:space="preserve">    </w:t>
      </w:r>
      <w:r w:rsidRPr="0097334F">
        <w:t>container.Bind&lt;ISession&gt;().ToMethod(CreateSession).InRequestScope();</w:t>
      </w:r>
    </w:p>
    <w:p w14:paraId="4306915E" w14:textId="564AD6B1" w:rsidR="003B581B" w:rsidRDefault="003B581B" w:rsidP="00DC77E1">
      <w:pPr>
        <w:pStyle w:val="Code"/>
      </w:pPr>
      <w:r w:rsidRPr="003B581B">
        <w:t>}</w:t>
      </w:r>
    </w:p>
    <w:p w14:paraId="6695E302" w14:textId="77777777" w:rsidR="0097334F" w:rsidRDefault="0097334F" w:rsidP="00DC77E1">
      <w:pPr>
        <w:pStyle w:val="Code"/>
      </w:pPr>
    </w:p>
    <w:p w14:paraId="614D64B3" w14:textId="77777777" w:rsidR="0097334F" w:rsidRPr="0097334F" w:rsidRDefault="0097334F" w:rsidP="0097334F">
      <w:pPr>
        <w:pStyle w:val="Code"/>
      </w:pPr>
      <w:r w:rsidRPr="0097334F">
        <w:t>private ISession CreateSession(IContext context)</w:t>
      </w:r>
    </w:p>
    <w:p w14:paraId="711D1F6F" w14:textId="77777777" w:rsidR="0097334F" w:rsidRPr="0097334F" w:rsidRDefault="0097334F" w:rsidP="0097334F">
      <w:pPr>
        <w:pStyle w:val="Code"/>
      </w:pPr>
      <w:r w:rsidRPr="0097334F">
        <w:t>{</w:t>
      </w:r>
    </w:p>
    <w:p w14:paraId="054BE18F" w14:textId="77777777" w:rsidR="0097334F" w:rsidRPr="0097334F" w:rsidRDefault="0097334F" w:rsidP="0097334F">
      <w:pPr>
        <w:pStyle w:val="Code"/>
      </w:pPr>
      <w:r w:rsidRPr="0097334F">
        <w:t xml:space="preserve">    var sessionFactory = context.Kernel.Get&lt;ISessionFactory&gt;();</w:t>
      </w:r>
    </w:p>
    <w:p w14:paraId="4B18E4B8" w14:textId="77777777" w:rsidR="0097334F" w:rsidRPr="0097334F" w:rsidRDefault="0097334F" w:rsidP="0097334F">
      <w:pPr>
        <w:pStyle w:val="Code"/>
      </w:pPr>
      <w:r w:rsidRPr="0097334F">
        <w:t xml:space="preserve">    if (!CurrentSessionContext.HasBind(sessionFactory))</w:t>
      </w:r>
    </w:p>
    <w:p w14:paraId="150B4269" w14:textId="77777777" w:rsidR="0097334F" w:rsidRPr="0097334F" w:rsidRDefault="0097334F" w:rsidP="0097334F">
      <w:pPr>
        <w:pStyle w:val="Code"/>
      </w:pPr>
      <w:r w:rsidRPr="0097334F">
        <w:t xml:space="preserve">    {</w:t>
      </w:r>
    </w:p>
    <w:p w14:paraId="6BFF6845" w14:textId="77777777" w:rsidR="0097334F" w:rsidRPr="0097334F" w:rsidRDefault="0097334F" w:rsidP="0097334F">
      <w:pPr>
        <w:pStyle w:val="Code"/>
      </w:pPr>
      <w:r w:rsidRPr="0097334F">
        <w:t xml:space="preserve">        var session = sessionFactory.OpenSession();</w:t>
      </w:r>
    </w:p>
    <w:p w14:paraId="40500CC3" w14:textId="77777777" w:rsidR="0097334F" w:rsidRPr="0097334F" w:rsidRDefault="0097334F" w:rsidP="0097334F">
      <w:pPr>
        <w:pStyle w:val="Code"/>
      </w:pPr>
      <w:r w:rsidRPr="0097334F">
        <w:t xml:space="preserve">        CurrentSessionContext.Bind(session);</w:t>
      </w:r>
    </w:p>
    <w:p w14:paraId="5A066BAE" w14:textId="77777777" w:rsidR="0097334F" w:rsidRPr="0097334F" w:rsidRDefault="0097334F" w:rsidP="0097334F">
      <w:pPr>
        <w:pStyle w:val="Code"/>
      </w:pPr>
      <w:r w:rsidRPr="0097334F">
        <w:t xml:space="preserve">    }</w:t>
      </w:r>
    </w:p>
    <w:p w14:paraId="435DE00E" w14:textId="77777777" w:rsidR="0097334F" w:rsidRPr="0097334F" w:rsidRDefault="0097334F" w:rsidP="0097334F">
      <w:pPr>
        <w:pStyle w:val="Code"/>
      </w:pPr>
    </w:p>
    <w:p w14:paraId="03695DDE" w14:textId="77777777" w:rsidR="0097334F" w:rsidRPr="0097334F" w:rsidRDefault="0097334F" w:rsidP="0097334F">
      <w:pPr>
        <w:pStyle w:val="Code"/>
      </w:pPr>
      <w:r w:rsidRPr="0097334F">
        <w:t xml:space="preserve">    return sessionFactory.GetCurrentSession();</w:t>
      </w:r>
    </w:p>
    <w:p w14:paraId="1F32C308" w14:textId="7C42CCE2" w:rsidR="0097334F" w:rsidRDefault="0097334F" w:rsidP="00DC77E1">
      <w:pPr>
        <w:pStyle w:val="Code"/>
      </w:pPr>
      <w:r w:rsidRPr="0097334F">
        <w:t>}</w:t>
      </w:r>
    </w:p>
    <w:p w14:paraId="634CA83E" w14:textId="77777777" w:rsidR="0059372F" w:rsidRDefault="0059372F" w:rsidP="00DC77E1">
      <w:pPr>
        <w:pStyle w:val="Code"/>
      </w:pPr>
    </w:p>
    <w:p w14:paraId="7409CC0D" w14:textId="276187A9" w:rsidR="00CF246D" w:rsidRDefault="00CF246D" w:rsidP="00CF246D">
      <w:pPr>
        <w:pStyle w:val="BodyTextCont"/>
      </w:pPr>
      <w:r>
        <w:t xml:space="preserve">… </w:t>
      </w:r>
      <w:proofErr w:type="gramStart"/>
      <w:r>
        <w:t>and</w:t>
      </w:r>
      <w:proofErr w:type="gramEnd"/>
      <w:r>
        <w:t xml:space="preserve"> </w:t>
      </w:r>
      <w:r w:rsidR="00C445CA">
        <w:t xml:space="preserve">then </w:t>
      </w:r>
      <w:r>
        <w:t xml:space="preserve">modify the </w:t>
      </w:r>
      <w:proofErr w:type="spellStart"/>
      <w:r>
        <w:t>AddBindings</w:t>
      </w:r>
      <w:proofErr w:type="spellEnd"/>
      <w:r>
        <w:t xml:space="preserve"> method so that it is implemented as shown</w:t>
      </w:r>
      <w:r w:rsidR="0059372F">
        <w:t xml:space="preserve"> (adding the call to </w:t>
      </w:r>
      <w:proofErr w:type="spellStart"/>
      <w:r w:rsidR="0059372F" w:rsidRPr="00415E25">
        <w:rPr>
          <w:rStyle w:val="CodeInline"/>
        </w:rPr>
        <w:t>ConfigureNHibernate</w:t>
      </w:r>
      <w:proofErr w:type="spellEnd"/>
      <w:r w:rsidR="0059372F">
        <w:t>)</w:t>
      </w:r>
      <w:r>
        <w:t>:</w:t>
      </w:r>
    </w:p>
    <w:p w14:paraId="0EDF4B89" w14:textId="77777777" w:rsidR="0059372F" w:rsidRDefault="0059372F" w:rsidP="00CF246D">
      <w:pPr>
        <w:pStyle w:val="BodyTextCont"/>
      </w:pPr>
    </w:p>
    <w:p w14:paraId="36E60928" w14:textId="77777777" w:rsidR="00CF246D" w:rsidRPr="003B581B" w:rsidRDefault="00CF246D" w:rsidP="00CF246D">
      <w:pPr>
        <w:pStyle w:val="Code"/>
      </w:pPr>
      <w:r w:rsidRPr="003B581B">
        <w:t>private void AddBindings(IKernel container)</w:t>
      </w:r>
    </w:p>
    <w:p w14:paraId="31FA15E1" w14:textId="77777777" w:rsidR="00CF246D" w:rsidRPr="003B581B" w:rsidRDefault="00CF246D" w:rsidP="00CF246D">
      <w:pPr>
        <w:pStyle w:val="Code"/>
      </w:pPr>
      <w:r w:rsidRPr="003B581B">
        <w:t>{</w:t>
      </w:r>
    </w:p>
    <w:p w14:paraId="6226241D" w14:textId="77777777" w:rsidR="00CF246D" w:rsidRPr="003B581B" w:rsidRDefault="00CF246D" w:rsidP="00CF246D">
      <w:pPr>
        <w:pStyle w:val="Code"/>
      </w:pPr>
      <w:r w:rsidRPr="003B581B">
        <w:t xml:space="preserve">    ConfigureLog4net(container);</w:t>
      </w:r>
    </w:p>
    <w:p w14:paraId="6C446265" w14:textId="77777777" w:rsidR="00CF246D" w:rsidRPr="003B581B" w:rsidRDefault="00CF246D" w:rsidP="00CF246D">
      <w:pPr>
        <w:pStyle w:val="Code"/>
      </w:pPr>
      <w:r w:rsidRPr="003B581B">
        <w:t xml:space="preserve">    ConfigureNHibernate(container);</w:t>
      </w:r>
    </w:p>
    <w:p w14:paraId="167FB22F" w14:textId="77777777" w:rsidR="00CF246D" w:rsidRPr="003B581B" w:rsidRDefault="00CF246D" w:rsidP="00CF246D">
      <w:pPr>
        <w:pStyle w:val="Code"/>
      </w:pPr>
    </w:p>
    <w:p w14:paraId="3BE3615B" w14:textId="77777777" w:rsidR="00CF246D" w:rsidRPr="003B581B" w:rsidRDefault="00CF246D" w:rsidP="00CF246D">
      <w:pPr>
        <w:pStyle w:val="Code"/>
      </w:pPr>
      <w:r w:rsidRPr="003B581B">
        <w:t xml:space="preserve">    container.Bind&lt;IDateTime&gt;().To&lt;DateTimeAdapter&gt;().InSingletonScope();</w:t>
      </w:r>
    </w:p>
    <w:p w14:paraId="1D1AC750" w14:textId="77777777" w:rsidR="00CF246D" w:rsidRDefault="00CF246D" w:rsidP="00CF246D">
      <w:pPr>
        <w:pStyle w:val="Code"/>
      </w:pPr>
      <w:r w:rsidRPr="003B581B">
        <w:t>}</w:t>
      </w:r>
    </w:p>
    <w:p w14:paraId="639E1D68" w14:textId="77777777" w:rsidR="0059372F" w:rsidRDefault="0059372F" w:rsidP="00CF246D">
      <w:pPr>
        <w:pStyle w:val="Code"/>
      </w:pPr>
    </w:p>
    <w:p w14:paraId="6A55FF03" w14:textId="439F371D" w:rsidR="00955C63" w:rsidRDefault="00CF246D" w:rsidP="00DC77E1">
      <w:pPr>
        <w:pStyle w:val="BodyTextCont"/>
      </w:pPr>
      <w:r>
        <w:t>Finally</w:t>
      </w:r>
      <w:r w:rsidR="00482044">
        <w:t xml:space="preserve">, </w:t>
      </w:r>
      <w:r w:rsidR="00955C63">
        <w:t xml:space="preserve">add the following code to the </w:t>
      </w:r>
      <w:proofErr w:type="spellStart"/>
      <w:r w:rsidR="00955C63" w:rsidRPr="00294446">
        <w:rPr>
          <w:rStyle w:val="CodeInline"/>
        </w:rPr>
        <w:t>Web.Api</w:t>
      </w:r>
      <w:proofErr w:type="spellEnd"/>
      <w:r w:rsidR="00955C63">
        <w:t xml:space="preserve"> project’s </w:t>
      </w:r>
      <w:proofErr w:type="spellStart"/>
      <w:r w:rsidR="00955C63" w:rsidRPr="00294446">
        <w:rPr>
          <w:rStyle w:val="CodeInline"/>
        </w:rPr>
        <w:t>web.config</w:t>
      </w:r>
      <w:proofErr w:type="spellEnd"/>
      <w:r w:rsidR="00955C63">
        <w:t xml:space="preserve"> file, </w:t>
      </w:r>
      <w:r w:rsidR="00482044">
        <w:t xml:space="preserve">right below the closing </w:t>
      </w:r>
      <w:proofErr w:type="spellStart"/>
      <w:r w:rsidR="00482044" w:rsidRPr="00DC77E1">
        <w:rPr>
          <w:rStyle w:val="CodeInline"/>
        </w:rPr>
        <w:t>configSections</w:t>
      </w:r>
      <w:proofErr w:type="spellEnd"/>
      <w:r w:rsidR="00482044">
        <w:t xml:space="preserve"> tag that we added in Chapter </w:t>
      </w:r>
      <w:r w:rsidR="001B2457">
        <w:t>4</w:t>
      </w:r>
      <w:r w:rsidR="00482044">
        <w:t>.</w:t>
      </w:r>
    </w:p>
    <w:p w14:paraId="4A7AC63A" w14:textId="127E3FD4" w:rsidR="00955C63" w:rsidRPr="00955C63" w:rsidRDefault="00955C63" w:rsidP="00DC77E1">
      <w:pPr>
        <w:pStyle w:val="Code"/>
      </w:pPr>
      <w:r w:rsidRPr="00955C63">
        <w:t xml:space="preserve"> &lt;connectionStrings&gt;</w:t>
      </w:r>
    </w:p>
    <w:p w14:paraId="7A4D2734" w14:textId="326AD3CA" w:rsidR="00955C63" w:rsidRDefault="00955C63" w:rsidP="00DC77E1">
      <w:pPr>
        <w:pStyle w:val="Code"/>
      </w:pPr>
      <w:r w:rsidRPr="00955C63">
        <w:t xml:space="preserve">  &lt;add name="WebApi2BookDb" providerName="System.Data.SqlClient" connectionString="Server=.;</w:t>
      </w:r>
    </w:p>
    <w:p w14:paraId="63137B61" w14:textId="508E4D5D" w:rsidR="00955C63" w:rsidRPr="00955C63" w:rsidRDefault="00955C63" w:rsidP="00DC77E1">
      <w:pPr>
        <w:pStyle w:val="Code"/>
      </w:pPr>
      <w:r>
        <w:t xml:space="preserve">          </w:t>
      </w:r>
      <w:r w:rsidRPr="00955C63">
        <w:t>initial catalog=WebApi2BookDb;Integrated Security=True;Application Name=WebApi2Book API Website" /&gt;</w:t>
      </w:r>
    </w:p>
    <w:p w14:paraId="1EFA7020" w14:textId="3209861D" w:rsidR="00955C63" w:rsidRDefault="00955C63" w:rsidP="00DC77E1">
      <w:pPr>
        <w:pStyle w:val="Code"/>
      </w:pPr>
      <w:r w:rsidRPr="00955C63">
        <w:t>&lt;/connectionStrings&gt;</w:t>
      </w:r>
    </w:p>
    <w:p w14:paraId="43DB15C4" w14:textId="77777777" w:rsidR="0059372F" w:rsidRDefault="0059372F" w:rsidP="00DC77E1">
      <w:pPr>
        <w:pStyle w:val="BodyTextCont"/>
      </w:pPr>
    </w:p>
    <w:p w14:paraId="4C03C1D3" w14:textId="5E6944A2" w:rsidR="00130755" w:rsidRPr="00130755" w:rsidRDefault="00CF246D" w:rsidP="00DC77E1">
      <w:pPr>
        <w:pStyle w:val="BodyTextCont"/>
      </w:pPr>
      <w:r>
        <w:t>Let's review what we just did, starting with t</w:t>
      </w:r>
      <w:r w:rsidR="003B581B">
        <w:t xml:space="preserve">he </w:t>
      </w:r>
      <w:proofErr w:type="spellStart"/>
      <w:r w:rsidR="003B581B" w:rsidRPr="00415E25">
        <w:rPr>
          <w:rStyle w:val="CodeInline"/>
        </w:rPr>
        <w:t>ConfigureNHibernate</w:t>
      </w:r>
      <w:proofErr w:type="spellEnd"/>
      <w:r w:rsidR="003B581B">
        <w:t xml:space="preserve"> method</w:t>
      </w:r>
      <w:r>
        <w:t>. This method</w:t>
      </w:r>
      <w:r w:rsidR="003B581B">
        <w:t xml:space="preserve"> sets </w:t>
      </w:r>
      <w:r w:rsidR="00130755" w:rsidRPr="00130755">
        <w:t>four properties and then build</w:t>
      </w:r>
      <w:r w:rsidR="0097334F">
        <w:t>s</w:t>
      </w:r>
      <w:r w:rsidR="00130755" w:rsidRPr="00130755">
        <w:t xml:space="preserve"> the </w:t>
      </w:r>
      <w:proofErr w:type="spellStart"/>
      <w:r w:rsidR="00130755" w:rsidRPr="00130755">
        <w:rPr>
          <w:rStyle w:val="CodeInline"/>
        </w:rPr>
        <w:t>ISessionFactory</w:t>
      </w:r>
      <w:proofErr w:type="spellEnd"/>
      <w:r w:rsidR="00130755" w:rsidRPr="00130755">
        <w:t xml:space="preserve"> object</w:t>
      </w:r>
      <w:r w:rsidR="00130755" w:rsidRPr="00130755">
        <w:fldChar w:fldCharType="begin"/>
      </w:r>
      <w:r w:rsidR="00130755" w:rsidRPr="00130755">
        <w:instrText xml:space="preserve"> XE "</w:instrText>
      </w:r>
      <w:r w:rsidR="00130755" w:rsidRPr="00130755">
        <w:rPr>
          <w:rStyle w:val="CodeInline"/>
        </w:rPr>
        <w:instrText>NHibernate configuration and mappings:database configuration:ISessionFactory object</w:instrText>
      </w:r>
      <w:r w:rsidR="00130755" w:rsidRPr="00130755">
        <w:instrText xml:space="preserve">" </w:instrText>
      </w:r>
      <w:r w:rsidR="00130755" w:rsidRPr="00130755">
        <w:fldChar w:fldCharType="end"/>
      </w:r>
      <w:r w:rsidR="00130755" w:rsidRPr="00130755">
        <w:t>:</w:t>
      </w:r>
    </w:p>
    <w:p w14:paraId="472F89E1" w14:textId="3631BC47" w:rsidR="00130755" w:rsidRPr="00130755" w:rsidRDefault="00130755" w:rsidP="00130755">
      <w:pPr>
        <w:pStyle w:val="Bullet"/>
      </w:pPr>
      <w:r w:rsidRPr="00130755">
        <w:t xml:space="preserve">The first property indicates that </w:t>
      </w:r>
      <w:r w:rsidR="0097334F">
        <w:t xml:space="preserve">we </w:t>
      </w:r>
      <w:r w:rsidRPr="00130755">
        <w:t xml:space="preserve">are using </w:t>
      </w:r>
      <w:r w:rsidR="0097334F">
        <w:t xml:space="preserve">a version of </w:t>
      </w:r>
      <w:r w:rsidRPr="00130755">
        <w:t>SQL Server</w:t>
      </w:r>
      <w:r w:rsidR="0097334F">
        <w:t xml:space="preserve"> that </w:t>
      </w:r>
      <w:r w:rsidRPr="00130755">
        <w:t xml:space="preserve">is compatible with </w:t>
      </w:r>
      <w:r w:rsidR="0097334F">
        <w:t xml:space="preserve">SQL Server </w:t>
      </w:r>
      <w:r w:rsidRPr="00130755">
        <w:t>2012.</w:t>
      </w:r>
    </w:p>
    <w:p w14:paraId="05C9487F" w14:textId="14490324" w:rsidR="00130755" w:rsidRPr="00130755" w:rsidRDefault="00130755" w:rsidP="00130755">
      <w:pPr>
        <w:pStyle w:val="Bullet"/>
      </w:pPr>
      <w:r w:rsidRPr="00130755">
        <w:t xml:space="preserve">The second property specifies the database connection </w:t>
      </w:r>
      <w:r w:rsidR="00F230B6" w:rsidRPr="00130755">
        <w:t>string</w:t>
      </w:r>
      <w:r w:rsidR="00CF246D">
        <w:t>,</w:t>
      </w:r>
      <w:r w:rsidR="00F230B6" w:rsidRPr="00130755">
        <w:t xml:space="preserve"> and</w:t>
      </w:r>
      <w:r w:rsidRPr="00130755">
        <w:t xml:space="preserve"> that </w:t>
      </w:r>
      <w:r w:rsidR="0097334F">
        <w:t xml:space="preserve">it should be loaded </w:t>
      </w:r>
      <w:r w:rsidRPr="00130755">
        <w:t xml:space="preserve">from the </w:t>
      </w:r>
      <w:proofErr w:type="spellStart"/>
      <w:r w:rsidRPr="00130755">
        <w:rPr>
          <w:rStyle w:val="CodeInline"/>
        </w:rPr>
        <w:t>web.config</w:t>
      </w:r>
      <w:proofErr w:type="spellEnd"/>
      <w:r w:rsidRPr="00130755">
        <w:t xml:space="preserve"> file’s </w:t>
      </w:r>
      <w:r w:rsidR="0097334F" w:rsidRPr="00DC77E1">
        <w:rPr>
          <w:rStyle w:val="CodeInline"/>
        </w:rPr>
        <w:t>WebApi2BookDb</w:t>
      </w:r>
      <w:r w:rsidR="0097334F">
        <w:t xml:space="preserve"> </w:t>
      </w:r>
      <w:r w:rsidRPr="00130755">
        <w:t>connection string value.</w:t>
      </w:r>
    </w:p>
    <w:p w14:paraId="15EED5C1" w14:textId="1B6E32FD" w:rsidR="00130755" w:rsidRPr="00130755" w:rsidRDefault="00130755" w:rsidP="00130755">
      <w:pPr>
        <w:pStyle w:val="Bullet"/>
      </w:pPr>
      <w:r w:rsidRPr="00130755">
        <w:t xml:space="preserve">The third property tells </w:t>
      </w:r>
      <w:proofErr w:type="spellStart"/>
      <w:r w:rsidRPr="00130755">
        <w:t>NHibernate</w:t>
      </w:r>
      <w:proofErr w:type="spellEnd"/>
      <w:r w:rsidRPr="00130755">
        <w:t xml:space="preserve"> that </w:t>
      </w:r>
      <w:r w:rsidR="00CF246D">
        <w:t>we</w:t>
      </w:r>
      <w:r w:rsidR="00CF246D" w:rsidRPr="00130755">
        <w:t xml:space="preserve"> </w:t>
      </w:r>
      <w:r w:rsidRPr="00130755">
        <w:t xml:space="preserve">plan to use its web implementation to manage the current session object. </w:t>
      </w:r>
      <w:r w:rsidR="00CF246D">
        <w:t>We</w:t>
      </w:r>
      <w:r w:rsidR="00CF246D" w:rsidRPr="00130755">
        <w:t xml:space="preserve">’ll </w:t>
      </w:r>
      <w:r w:rsidRPr="00130755">
        <w:t xml:space="preserve">explore session management more in the next section, but </w:t>
      </w:r>
      <w:r w:rsidR="00CF246D">
        <w:t xml:space="preserve">this </w:t>
      </w:r>
      <w:r w:rsidRPr="00130755">
        <w:t>essentially scope</w:t>
      </w:r>
      <w:r w:rsidR="00CF246D">
        <w:t>s</w:t>
      </w:r>
      <w:r w:rsidRPr="00130755">
        <w:t xml:space="preserve"> a single database session to a single web request</w:t>
      </w:r>
      <w:r w:rsidR="00CF246D">
        <w:t>;</w:t>
      </w:r>
      <w:r w:rsidRPr="00130755">
        <w:t xml:space="preserve"> i.e., one database session per call.</w:t>
      </w:r>
    </w:p>
    <w:p w14:paraId="068B07A3" w14:textId="6DA6C5F6" w:rsidR="00130755" w:rsidRPr="00130755" w:rsidRDefault="00130755" w:rsidP="00130755">
      <w:pPr>
        <w:pStyle w:val="Bullet"/>
      </w:pPr>
      <w:r w:rsidRPr="00130755">
        <w:t xml:space="preserve">The fourth property tells </w:t>
      </w:r>
      <w:proofErr w:type="spellStart"/>
      <w:r w:rsidRPr="00130755">
        <w:t>NHibernate</w:t>
      </w:r>
      <w:proofErr w:type="spellEnd"/>
      <w:r w:rsidRPr="00130755">
        <w:t xml:space="preserve"> which assembly to use to load mappings. The</w:t>
      </w:r>
      <w:r w:rsidR="00CF246D">
        <w:t xml:space="preserve"> WebApi2Book.</w:t>
      </w:r>
      <w:r w:rsidRPr="00130755">
        <w:rPr>
          <w:rStyle w:val="CodeInline"/>
        </w:rPr>
        <w:t>Data.SqlServer</w:t>
      </w:r>
      <w:r w:rsidRPr="00130755">
        <w:t xml:space="preserve"> project contains all of those mappings, so </w:t>
      </w:r>
      <w:r w:rsidR="00CF246D">
        <w:t xml:space="preserve">we </w:t>
      </w:r>
      <w:r w:rsidRPr="00130755">
        <w:t>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1654FB32" w:rsidR="00130755" w:rsidRDefault="00CF246D" w:rsidP="00DC77E1">
      <w:pPr>
        <w:pStyle w:val="BodyTextCont"/>
      </w:pPr>
      <w:r>
        <w:t xml:space="preserve">Then the method </w:t>
      </w:r>
      <w:r w:rsidR="00130755" w:rsidRPr="00130755">
        <w:t>call</w:t>
      </w:r>
      <w:r>
        <w:t>s</w:t>
      </w:r>
      <w:r w:rsidR="00130755" w:rsidRPr="00130755">
        <w:t xml:space="preserve"> </w:t>
      </w:r>
      <w:proofErr w:type="spellStart"/>
      <w:r w:rsidR="00130755" w:rsidRPr="00130755">
        <w:rPr>
          <w:rStyle w:val="CodeInline"/>
        </w:rPr>
        <w:t>BuildSessionFactory</w:t>
      </w:r>
      <w:proofErr w:type="spellEnd"/>
      <w:r w:rsidR="00130755" w:rsidRPr="00130755">
        <w:t xml:space="preserve">, which returns a fully configured </w:t>
      </w:r>
      <w:proofErr w:type="spellStart"/>
      <w:r w:rsidR="00130755" w:rsidRPr="00130755">
        <w:t>NHibernate</w:t>
      </w:r>
      <w:proofErr w:type="spellEnd"/>
      <w:r w:rsidR="00130755" w:rsidRPr="00130755">
        <w:t xml:space="preserve"> </w:t>
      </w:r>
      <w:proofErr w:type="spellStart"/>
      <w:r w:rsidR="00130755" w:rsidRPr="00130755">
        <w:rPr>
          <w:rStyle w:val="CodeInline"/>
        </w:rPr>
        <w:t>ISessionFactory</w:t>
      </w:r>
      <w:proofErr w:type="spellEnd"/>
      <w:r w:rsidR="00130755" w:rsidRPr="00130755">
        <w:t xml:space="preserve"> instance. </w:t>
      </w:r>
      <w:r>
        <w:t xml:space="preserve">The </w:t>
      </w:r>
      <w:proofErr w:type="spellStart"/>
      <w:r w:rsidR="00130755" w:rsidRPr="00130755">
        <w:rPr>
          <w:rStyle w:val="CodeInline"/>
        </w:rPr>
        <w:t>ISessionFactory</w:t>
      </w:r>
      <w:proofErr w:type="spellEnd"/>
      <w:r w:rsidR="00130755" w:rsidRPr="00130755">
        <w:t xml:space="preserve"> instance </w:t>
      </w:r>
      <w:r>
        <w:t xml:space="preserve">is then placed </w:t>
      </w:r>
      <w:r w:rsidR="00130755" w:rsidRPr="00130755">
        <w:t xml:space="preserve">into the </w:t>
      </w:r>
      <w:proofErr w:type="spellStart"/>
      <w:r w:rsidR="00130755" w:rsidRPr="00130755">
        <w:t>Ninject</w:t>
      </w:r>
      <w:proofErr w:type="spellEnd"/>
      <w:r w:rsidR="00130755" w:rsidRPr="00130755">
        <w:t xml:space="preserve"> container with this statement:</w:t>
      </w:r>
    </w:p>
    <w:p w14:paraId="66131205" w14:textId="77777777" w:rsidR="007D34F9" w:rsidRDefault="00512F15" w:rsidP="00DC77E1">
      <w:pPr>
        <w:pStyle w:val="BodyTextCont"/>
        <w:rPr>
          <w:rStyle w:val="CodeInline"/>
        </w:rPr>
      </w:pPr>
      <w:proofErr w:type="spellStart"/>
      <w:r w:rsidRPr="005203C8">
        <w:rPr>
          <w:rStyle w:val="CodeInline"/>
        </w:rPr>
        <w:t>container.Bind</w:t>
      </w:r>
      <w:proofErr w:type="spellEnd"/>
      <w:r w:rsidRPr="005203C8">
        <w:rPr>
          <w:rStyle w:val="CodeInline"/>
        </w:rPr>
        <w:t>&lt;</w:t>
      </w:r>
      <w:proofErr w:type="spellStart"/>
      <w:r w:rsidRPr="005203C8">
        <w:rPr>
          <w:rStyle w:val="CodeInline"/>
        </w:rPr>
        <w:t>ISessionFactory</w:t>
      </w:r>
      <w:proofErr w:type="spellEnd"/>
      <w:proofErr w:type="gramStart"/>
      <w:r w:rsidRPr="005203C8">
        <w:rPr>
          <w:rStyle w:val="CodeInline"/>
        </w:rPr>
        <w:t>&gt;(</w:t>
      </w:r>
      <w:proofErr w:type="gramEnd"/>
      <w:r w:rsidRPr="005203C8">
        <w:rPr>
          <w:rStyle w:val="CodeInline"/>
        </w:rPr>
        <w:t>).</w:t>
      </w:r>
      <w:proofErr w:type="spellStart"/>
      <w:r w:rsidRPr="005203C8">
        <w:rPr>
          <w:rStyle w:val="CodeInline"/>
        </w:rPr>
        <w:t>ToConstant</w:t>
      </w:r>
      <w:proofErr w:type="spellEnd"/>
      <w:r w:rsidRPr="005203C8">
        <w:rPr>
          <w:rStyle w:val="CodeInline"/>
        </w:rPr>
        <w:t>(</w:t>
      </w:r>
      <w:proofErr w:type="spellStart"/>
      <w:r w:rsidRPr="005203C8">
        <w:rPr>
          <w:rStyle w:val="CodeInline"/>
        </w:rPr>
        <w:t>sessionFactory</w:t>
      </w:r>
      <w:proofErr w:type="spellEnd"/>
      <w:r w:rsidRPr="005203C8">
        <w:rPr>
          <w:rStyle w:val="CodeInline"/>
        </w:rPr>
        <w:t>);</w:t>
      </w:r>
    </w:p>
    <w:p w14:paraId="1C1B09AE" w14:textId="77777777" w:rsidR="007D34F9" w:rsidRDefault="007D34F9" w:rsidP="00DC77E1">
      <w:pPr>
        <w:pStyle w:val="BodyTextCont"/>
        <w:rPr>
          <w:rStyle w:val="CodeInline"/>
        </w:rPr>
      </w:pPr>
    </w:p>
    <w:p w14:paraId="544F0B9C" w14:textId="7D7AC60F" w:rsidR="007D34F9" w:rsidRPr="005203C8" w:rsidRDefault="007D34F9">
      <w:pPr>
        <w:pStyle w:val="BodyTextCont"/>
        <w:rPr>
          <w:rStyle w:val="CodeInline"/>
          <w:rFonts w:ascii="Utopia" w:hAnsi="Utopia"/>
        </w:rPr>
      </w:pPr>
      <w:r>
        <w:rPr>
          <w:rStyle w:val="CodeInline"/>
          <w:rFonts w:ascii="Utopia" w:hAnsi="Utopia"/>
        </w:rPr>
        <w:t xml:space="preserve">Note that we've placed our newly created </w:t>
      </w:r>
      <w:proofErr w:type="spellStart"/>
      <w:r w:rsidRPr="004C367C">
        <w:rPr>
          <w:rStyle w:val="CodeInline"/>
        </w:rPr>
        <w:t>ISessionFactory</w:t>
      </w:r>
      <w:proofErr w:type="spellEnd"/>
      <w:r>
        <w:rPr>
          <w:rStyle w:val="CodeInline"/>
          <w:rFonts w:ascii="Utopia" w:hAnsi="Utopia"/>
        </w:rPr>
        <w:t xml:space="preserve"> </w:t>
      </w:r>
      <w:r w:rsidRPr="004C367C">
        <w:rPr>
          <w:rStyle w:val="CodeInline"/>
          <w:rFonts w:ascii="Utopia" w:hAnsi="Utopia"/>
        </w:rPr>
        <w:t xml:space="preserve">in our container as a constant. When using </w:t>
      </w:r>
      <w:proofErr w:type="spellStart"/>
      <w:r w:rsidRPr="004C367C">
        <w:rPr>
          <w:rStyle w:val="CodeInline"/>
          <w:rFonts w:ascii="Utopia" w:hAnsi="Utopia"/>
        </w:rPr>
        <w:t>NHibernate</w:t>
      </w:r>
      <w:proofErr w:type="spellEnd"/>
      <w:r w:rsidRPr="004C367C">
        <w:rPr>
          <w:rStyle w:val="CodeInline"/>
          <w:rFonts w:ascii="Utopia" w:hAnsi="Utopia"/>
        </w:rPr>
        <w:t>,</w:t>
      </w:r>
      <w:r w:rsidRPr="00C77CC3">
        <w:rPr>
          <w:rStyle w:val="CodeInline"/>
          <w:rFonts w:ascii="Utopia" w:hAnsi="Utopia"/>
        </w:rPr>
        <w:t xml:space="preserve"> it is important to only ever create a single </w:t>
      </w:r>
      <w:proofErr w:type="spellStart"/>
      <w:r w:rsidRPr="00C77CC3">
        <w:rPr>
          <w:rStyle w:val="CodeInline"/>
          <w:rFonts w:ascii="Utopia" w:hAnsi="Utopia"/>
        </w:rPr>
        <w:t>ISessionFactory</w:t>
      </w:r>
      <w:proofErr w:type="spellEnd"/>
      <w:r w:rsidRPr="00C77CC3">
        <w:rPr>
          <w:rStyle w:val="CodeInline"/>
          <w:rFonts w:ascii="Utopia" w:hAnsi="Utopia"/>
        </w:rPr>
        <w:t xml:space="preserve"> instance per application. The act of creating the factory is pretty comp</w:t>
      </w:r>
      <w:r w:rsidRPr="009810FD">
        <w:rPr>
          <w:rStyle w:val="CodeInline"/>
          <w:rFonts w:ascii="Utopia" w:hAnsi="Utopia"/>
        </w:rPr>
        <w:t>ute intensive, as it is creating all mappings to the database. Further, we only need one</w:t>
      </w:r>
      <w:r w:rsidR="003100FB">
        <w:rPr>
          <w:rStyle w:val="CodeInline"/>
        </w:rPr>
        <w:t>,</w:t>
      </w:r>
      <w:r w:rsidRPr="009810FD">
        <w:rPr>
          <w:rStyle w:val="CodeInline"/>
          <w:rFonts w:ascii="Utopia" w:hAnsi="Utopia"/>
        </w:rPr>
        <w:t xml:space="preserve"> as opposed to one per request, or per user, etc.</w:t>
      </w:r>
    </w:p>
    <w:p w14:paraId="55D4A99C" w14:textId="5C92A761" w:rsidR="00130755" w:rsidRPr="00130755" w:rsidRDefault="00130755" w:rsidP="00DC77E1">
      <w:pPr>
        <w:pStyle w:val="BodyTextCont"/>
      </w:pPr>
      <w:r w:rsidRPr="00130755">
        <w:t xml:space="preserve">The statement that follows, where </w:t>
      </w:r>
      <w:r w:rsidR="00512F15">
        <w:t>we</w:t>
      </w:r>
      <w:r w:rsidR="00512F15" w:rsidRPr="00130755">
        <w:t xml:space="preserve"> </w:t>
      </w:r>
      <w:r w:rsidRPr="00130755">
        <w:t xml:space="preserve">tell </w:t>
      </w:r>
      <w:proofErr w:type="spellStart"/>
      <w:r w:rsidRPr="00130755">
        <w:t>Ninject</w:t>
      </w:r>
      <w:proofErr w:type="spellEnd"/>
      <w:r w:rsidRPr="00130755">
        <w:t xml:space="preserve"> how to get </w:t>
      </w:r>
      <w:proofErr w:type="spellStart"/>
      <w:r w:rsidRPr="00130755">
        <w:rPr>
          <w:rStyle w:val="CodeInline"/>
        </w:rPr>
        <w:t>ISession</w:t>
      </w:r>
      <w:proofErr w:type="spellEnd"/>
      <w:r w:rsidRPr="00130755">
        <w:t xml:space="preserve"> objects, will be discussed in the next section. For now, just understand that </w:t>
      </w:r>
      <w:r w:rsidR="00C445CA">
        <w:t>we</w:t>
      </w:r>
      <w:r w:rsidRPr="00130755">
        <w:t xml:space="preserve">’ve configured </w:t>
      </w:r>
      <w:proofErr w:type="spellStart"/>
      <w:r w:rsidRPr="00130755">
        <w:t>NHibernate</w:t>
      </w:r>
      <w:proofErr w:type="spellEnd"/>
      <w:r w:rsidRPr="00130755">
        <w:t xml:space="preserve"> to be able to talk to the database.</w:t>
      </w:r>
      <w:r w:rsidR="00C445CA">
        <w:t xml:space="preserve"> This is good progress!</w:t>
      </w:r>
    </w:p>
    <w:p w14:paraId="19809988" w14:textId="77777777" w:rsidR="00130755" w:rsidRPr="00130755" w:rsidRDefault="00130755" w:rsidP="00130755">
      <w:pPr>
        <w:pStyle w:val="Heading1"/>
      </w:pPr>
      <w:r w:rsidRPr="00130755">
        <w:t>Managing the Unit of Work</w:t>
      </w:r>
    </w:p>
    <w:p w14:paraId="758EBF76" w14:textId="5CE6E1F7" w:rsidR="00130755" w:rsidRPr="00130755" w:rsidRDefault="00130755" w:rsidP="00DC77E1">
      <w:pPr>
        <w:pStyle w:val="BodyTextFirst"/>
      </w:pPr>
      <w:r w:rsidRPr="00130755">
        <w:t xml:space="preserve">As discussed in Chapter 3, one of the key benefits </w:t>
      </w:r>
      <w:r w:rsidR="00432E58">
        <w:t>in</w:t>
      </w:r>
      <w:r w:rsidRPr="00130755">
        <w:t xml:space="preserve"> using </w:t>
      </w:r>
      <w:proofErr w:type="spellStart"/>
      <w:r w:rsidRPr="00130755">
        <w:t>NHibernate</w:t>
      </w:r>
      <w:proofErr w:type="spellEnd"/>
      <w:r w:rsidRPr="00130755">
        <w:t xml:space="preserve"> is that it </w:t>
      </w:r>
      <w:r w:rsidR="00432E58">
        <w:t xml:space="preserve">implements a </w:t>
      </w:r>
      <w:r w:rsidRPr="00130755">
        <w:t>unit of work</w:t>
      </w:r>
      <w:r w:rsidR="00432E58">
        <w:t xml:space="preserve"> with its</w:t>
      </w:r>
      <w:r w:rsidRPr="00130755">
        <w:t xml:space="preserve"> </w:t>
      </w:r>
      <w:proofErr w:type="spellStart"/>
      <w:r w:rsidRPr="00130755">
        <w:rPr>
          <w:rStyle w:val="CodeInline"/>
        </w:rPr>
        <w:t>ISession</w:t>
      </w:r>
      <w:proofErr w:type="spellEnd"/>
      <w:r w:rsidRPr="00130755">
        <w:t xml:space="preserve"> </w:t>
      </w:r>
      <w:r w:rsidR="00432E58">
        <w:t>interface</w:t>
      </w:r>
      <w:r w:rsidRPr="00130755">
        <w:t xml:space="preserve">. In a service application like the task-management service, </w:t>
      </w:r>
      <w:r w:rsidR="00CA76EE">
        <w:t xml:space="preserve">we need </w:t>
      </w:r>
      <w:r w:rsidRPr="00130755">
        <w:t xml:space="preserve">the database session object </w:t>
      </w:r>
      <w:r w:rsidR="00B77525">
        <w:t xml:space="preserve">- as well as an associated database transaction - </w:t>
      </w:r>
      <w:r w:rsidRPr="00130755">
        <w:t xml:space="preserve">to span a complete service call. This provides support for three very important </w:t>
      </w:r>
      <w:r w:rsidR="00CA76EE">
        <w:t xml:space="preserve">requirements for interacting with persistent data </w:t>
      </w:r>
      <w:r w:rsidRPr="00130755">
        <w:t>within a web request:</w:t>
      </w:r>
    </w:p>
    <w:p w14:paraId="00540689" w14:textId="5D3E1AE8" w:rsidR="00130755" w:rsidRPr="00130755" w:rsidRDefault="00130755" w:rsidP="00130755">
      <w:pPr>
        <w:pStyle w:val="Bullet"/>
      </w:pPr>
      <w:r w:rsidRPr="00130755">
        <w:t>Keep fetched domain objects in memory, so that they are consistent across all operations within a single web request.</w:t>
      </w:r>
      <w:r w:rsidR="00B77525">
        <w:t xml:space="preserve"> </w:t>
      </w:r>
      <w:proofErr w:type="spellStart"/>
      <w:r w:rsidR="00B77525">
        <w:t>NHibernate</w:t>
      </w:r>
      <w:proofErr w:type="spellEnd"/>
      <w:r w:rsidR="00B77525">
        <w:t xml:space="preserve"> uses the </w:t>
      </w:r>
      <w:proofErr w:type="spellStart"/>
      <w:r w:rsidR="00B77525" w:rsidRPr="00764FCD">
        <w:rPr>
          <w:rStyle w:val="CodeInline"/>
        </w:rPr>
        <w:t>ISession</w:t>
      </w:r>
      <w:proofErr w:type="spellEnd"/>
      <w:r w:rsidR="00B77525">
        <w:t xml:space="preserve"> object to keep all fetched data and associated changes in memory. If some code used a different </w:t>
      </w:r>
      <w:proofErr w:type="spellStart"/>
      <w:r w:rsidR="00B77525" w:rsidRPr="00764FCD">
        <w:rPr>
          <w:rStyle w:val="CodeInline"/>
        </w:rPr>
        <w:t>ISession</w:t>
      </w:r>
      <w:proofErr w:type="spellEnd"/>
      <w:r w:rsidR="00B77525">
        <w:t xml:space="preserve"> instance, it would not see the same/updated data.</w:t>
      </w:r>
    </w:p>
    <w:p w14:paraId="328B6234" w14:textId="329B1EBC" w:rsidR="00130755" w:rsidRPr="00130755" w:rsidRDefault="00130755" w:rsidP="00130755">
      <w:pPr>
        <w:pStyle w:val="Bullet"/>
      </w:pPr>
      <w:r w:rsidRPr="00130755">
        <w:t>Use in-memory objects to facilitate caching.</w:t>
      </w:r>
      <w:r w:rsidR="00B77525">
        <w:t xml:space="preserve"> </w:t>
      </w:r>
    </w:p>
    <w:p w14:paraId="284333B8" w14:textId="77777777" w:rsidR="00130755" w:rsidRPr="00130755" w:rsidRDefault="00130755" w:rsidP="00130755">
      <w:pPr>
        <w:pStyle w:val="Bullet"/>
      </w:pPr>
      <w:r w:rsidRPr="00130755">
        <w:t xml:space="preserve">Track all changes made to domain objects, so that saving the changes in an </w:t>
      </w:r>
      <w:proofErr w:type="spellStart"/>
      <w:r w:rsidRPr="00130755">
        <w:rPr>
          <w:rStyle w:val="CodeInline"/>
        </w:rPr>
        <w:t>ISession</w:t>
      </w:r>
      <w:proofErr w:type="spellEnd"/>
      <w:r w:rsidRPr="00130755">
        <w:t xml:space="preserve"> instance will save all changes made during a single web request; this is especially important for updates that involve foreign key relationships.</w:t>
      </w:r>
    </w:p>
    <w:p w14:paraId="3523DF01" w14:textId="11C9087D" w:rsidR="00130755" w:rsidRPr="00130755" w:rsidRDefault="00B77525" w:rsidP="00DC77E1">
      <w:pPr>
        <w:pStyle w:val="BodyTextCont"/>
      </w:pPr>
      <w:r>
        <w:t>In short, i</w:t>
      </w:r>
      <w:r w:rsidR="00130755" w:rsidRPr="00130755">
        <w:t xml:space="preserve">t is </w:t>
      </w:r>
      <w:r>
        <w:t xml:space="preserve">very </w:t>
      </w:r>
      <w:r w:rsidR="00130755" w:rsidRPr="00130755">
        <w:t xml:space="preserve">important to ensure that every database operation within a </w:t>
      </w:r>
      <w:r>
        <w:t xml:space="preserve">given </w:t>
      </w:r>
      <w:r w:rsidR="00130755" w:rsidRPr="00130755">
        <w:t xml:space="preserve">web request uses the same </w:t>
      </w:r>
      <w:proofErr w:type="spellStart"/>
      <w:r w:rsidR="00130755" w:rsidRPr="00130755">
        <w:rPr>
          <w:rStyle w:val="CodeInline"/>
        </w:rPr>
        <w:t>ISession</w:t>
      </w:r>
      <w:proofErr w:type="spellEnd"/>
      <w:r w:rsidR="00130755" w:rsidRPr="00130755">
        <w:t xml:space="preserve"> object</w:t>
      </w:r>
      <w:r>
        <w:t>.</w:t>
      </w:r>
      <w:r w:rsidR="00432E58">
        <w:t xml:space="preserve"> </w:t>
      </w:r>
      <w:r>
        <w:t>T</w:t>
      </w:r>
      <w:r w:rsidR="00432E58">
        <w:t xml:space="preserve">his is </w:t>
      </w:r>
      <w:r w:rsidR="00130755" w:rsidRPr="00130755">
        <w:fldChar w:fldCharType="begin"/>
      </w:r>
      <w:r w:rsidR="00130755" w:rsidRPr="00130755">
        <w:instrText xml:space="preserve"> XE "</w:instrText>
      </w:r>
      <w:r w:rsidR="00130755" w:rsidRPr="00130755">
        <w:rPr>
          <w:rStyle w:val="CodeInline"/>
        </w:rPr>
        <w:instrText>NHibernate configuration and mappings:ISession object</w:instrText>
      </w:r>
      <w:r w:rsidR="00130755" w:rsidRPr="00130755">
        <w:instrText xml:space="preserve">" </w:instrText>
      </w:r>
      <w:r w:rsidR="00130755" w:rsidRPr="00130755">
        <w:fldChar w:fldCharType="end"/>
      </w:r>
      <w:r w:rsidR="00130755" w:rsidRPr="00130755">
        <w:t xml:space="preserve">what </w:t>
      </w:r>
      <w:r w:rsidR="00432E58">
        <w:t xml:space="preserve">we mean </w:t>
      </w:r>
      <w:r w:rsidR="00130755" w:rsidRPr="00130755">
        <w:t>by “managing the unit of work.”</w:t>
      </w:r>
    </w:p>
    <w:p w14:paraId="3C2EF5F1" w14:textId="16E22E50" w:rsidR="00130755" w:rsidRPr="00130755" w:rsidRDefault="00130755" w:rsidP="00DC77E1">
      <w:pPr>
        <w:pStyle w:val="BodyTextCont"/>
      </w:pPr>
      <w:r w:rsidRPr="00130755">
        <w:t xml:space="preserve">Fortunately, </w:t>
      </w:r>
      <w:proofErr w:type="spellStart"/>
      <w:r w:rsidRPr="00130755">
        <w:t>NHibernate</w:t>
      </w:r>
      <w:proofErr w:type="spellEnd"/>
      <w:r w:rsidRPr="00130755">
        <w:t xml:space="preserve"> comes equipped with the ability to utilize the ASP.NET </w:t>
      </w:r>
      <w:proofErr w:type="spellStart"/>
      <w:r w:rsidRPr="00130755">
        <w:rPr>
          <w:rStyle w:val="CodeInline"/>
        </w:rPr>
        <w:t>HttpContext</w:t>
      </w:r>
      <w:proofErr w:type="spellEnd"/>
      <w:r w:rsidRPr="00130755">
        <w:t xml:space="preserve"> to manage instances of </w:t>
      </w:r>
      <w:proofErr w:type="spellStart"/>
      <w:r w:rsidRPr="00130755">
        <w:rPr>
          <w:rStyle w:val="CodeInline"/>
        </w:rPr>
        <w:t>ISession</w:t>
      </w:r>
      <w:proofErr w:type="spellEnd"/>
      <w:r w:rsidRPr="00130755">
        <w:t xml:space="preserve">. In the previous section, </w:t>
      </w:r>
      <w:r w:rsidR="00B77525">
        <w:t xml:space="preserve">when creating the </w:t>
      </w:r>
      <w:proofErr w:type="spellStart"/>
      <w:r w:rsidR="00B77525" w:rsidRPr="00764FCD">
        <w:rPr>
          <w:rStyle w:val="CodeInline"/>
        </w:rPr>
        <w:t>ISessionFactory</w:t>
      </w:r>
      <w:proofErr w:type="spellEnd"/>
      <w:r w:rsidR="00B77525">
        <w:t xml:space="preserve"> object, </w:t>
      </w:r>
      <w:r w:rsidR="00432E58">
        <w:t>we</w:t>
      </w:r>
      <w:r w:rsidR="00432E58" w:rsidRPr="00130755">
        <w:t xml:space="preserve"> </w:t>
      </w:r>
      <w:r w:rsidR="00CA76EE">
        <w:t xml:space="preserve">began leveraging this ability by using </w:t>
      </w:r>
      <w:r w:rsidRPr="00130755">
        <w:t xml:space="preserve">the </w:t>
      </w:r>
      <w:proofErr w:type="spellStart"/>
      <w:r w:rsidRPr="00130755">
        <w:rPr>
          <w:rStyle w:val="CodeInline"/>
        </w:rPr>
        <w:t>CurrentSessionContext</w:t>
      </w:r>
      <w:proofErr w:type="spellEnd"/>
      <w:r w:rsidRPr="00130755">
        <w:rPr>
          <w:rStyle w:val="CodeInline"/>
        </w:rPr>
        <w:t>("web")</w:t>
      </w:r>
      <w:r w:rsidRPr="00130755">
        <w:t xml:space="preserve"> call to tell </w:t>
      </w:r>
      <w:proofErr w:type="spellStart"/>
      <w:r w:rsidRPr="00130755">
        <w:t>NHibernate</w:t>
      </w:r>
      <w:proofErr w:type="spellEnd"/>
      <w:r w:rsidRPr="00130755">
        <w:t xml:space="preserve"> </w:t>
      </w:r>
      <w:r w:rsidR="00432E58">
        <w:t>to use its</w:t>
      </w:r>
      <w:r w:rsidR="00432E58" w:rsidRPr="00130755">
        <w:t xml:space="preserve"> web implementation</w:t>
      </w:r>
      <w:r w:rsidR="00CA76EE">
        <w:t xml:space="preserve"> (</w:t>
      </w:r>
      <w:r w:rsidR="00432E58">
        <w:t xml:space="preserve">which relies on the ASP.NET </w:t>
      </w:r>
      <w:proofErr w:type="spellStart"/>
      <w:r w:rsidR="00432E58">
        <w:t>HttpContext</w:t>
      </w:r>
      <w:proofErr w:type="spellEnd"/>
      <w:r w:rsidR="00CA76EE">
        <w:t>)</w:t>
      </w:r>
      <w:r w:rsidR="00432E58" w:rsidRPr="00130755">
        <w:t xml:space="preserve"> to manage the current session object.</w:t>
      </w:r>
      <w:r w:rsidRPr="00130755">
        <w:t xml:space="preserve"> </w:t>
      </w:r>
      <w:r w:rsidR="00CA76EE">
        <w:t xml:space="preserve">In addition to that, though, we </w:t>
      </w:r>
      <w:r w:rsidRPr="00130755">
        <w:t xml:space="preserve">need to use a special class within </w:t>
      </w:r>
      <w:proofErr w:type="spellStart"/>
      <w:r w:rsidRPr="00130755">
        <w:t>NHibernate</w:t>
      </w:r>
      <w:proofErr w:type="spellEnd"/>
      <w:r w:rsidRPr="00130755">
        <w:t xml:space="preserve"> called the </w:t>
      </w:r>
      <w:proofErr w:type="spellStart"/>
      <w:r w:rsidRPr="00130755">
        <w:rPr>
          <w:rStyle w:val="CodeInline"/>
        </w:rPr>
        <w:t>CurrentSessionContext</w:t>
      </w:r>
      <w:proofErr w:type="spellEnd"/>
      <w:r w:rsidRPr="00130755">
        <w:t xml:space="preserve">. </w:t>
      </w:r>
      <w:r w:rsidR="00CA76EE">
        <w:t xml:space="preserve">We </w:t>
      </w:r>
      <w:r w:rsidRPr="00130755">
        <w:t xml:space="preserve">use this class to manually bind an instance of </w:t>
      </w:r>
      <w:proofErr w:type="spellStart"/>
      <w:r w:rsidRPr="00130755">
        <w:rPr>
          <w:rStyle w:val="CodeInline"/>
        </w:rPr>
        <w:t>ISession</w:t>
      </w:r>
      <w:proofErr w:type="spellEnd"/>
      <w:r w:rsidRPr="00130755">
        <w:t xml:space="preserve"> to the underlying </w:t>
      </w:r>
      <w:proofErr w:type="spellStart"/>
      <w:r w:rsidRPr="00130755">
        <w:rPr>
          <w:rStyle w:val="CodeInline"/>
        </w:rPr>
        <w:t>HttpContext</w:t>
      </w:r>
      <w:proofErr w:type="spellEnd"/>
      <w:r w:rsidRPr="00130755">
        <w:t>,</w:t>
      </w:r>
      <w:r w:rsidR="00384824">
        <w:t xml:space="preserve"> </w:t>
      </w:r>
      <w:r w:rsidRPr="00130755">
        <w:t>and then turn around and unbind it when the request is complete.</w:t>
      </w:r>
      <w:r w:rsidR="00B77525">
        <w:t xml:space="preserve"> It feels like a </w:t>
      </w:r>
      <w:r w:rsidR="003100FB">
        <w:t>lot</w:t>
      </w:r>
      <w:r w:rsidR="00B77525">
        <w:t xml:space="preserve"> of code. But you only have to do this in one place, and you'll find that it works incredibly well.</w:t>
      </w:r>
      <w:r w:rsidRPr="00130755">
        <w:fldChar w:fldCharType="begin"/>
      </w:r>
      <w:r w:rsidRPr="00130755">
        <w:instrText xml:space="preserve"> XE "NHibernate configuration and mappings:HttpContext object" </w:instrText>
      </w:r>
      <w:r w:rsidRPr="00130755">
        <w:fldChar w:fldCharType="end"/>
      </w:r>
    </w:p>
    <w:p w14:paraId="709DEA73" w14:textId="54558AA4" w:rsidR="00130755" w:rsidRPr="00130755" w:rsidRDefault="00130755" w:rsidP="00DC77E1">
      <w:pPr>
        <w:pStyle w:val="BodyTextCont"/>
      </w:pPr>
      <w:r w:rsidRPr="00130755">
        <w:t xml:space="preserve">It’ll be easier </w:t>
      </w:r>
      <w:r w:rsidR="00B77525">
        <w:t xml:space="preserve">to understand </w:t>
      </w:r>
      <w:r w:rsidR="00043627">
        <w:t xml:space="preserve">if we </w:t>
      </w:r>
      <w:r w:rsidRPr="00130755">
        <w:t>look at the code</w:t>
      </w:r>
      <w:r w:rsidR="00043627">
        <w:t xml:space="preserve">, so refer back to the </w:t>
      </w:r>
      <w:proofErr w:type="spellStart"/>
      <w:r w:rsidR="00043627">
        <w:t>NinjectConfigurator's</w:t>
      </w:r>
      <w:proofErr w:type="spellEnd"/>
      <w:r w:rsidR="00043627">
        <w:t xml:space="preserve"> </w:t>
      </w:r>
      <w:proofErr w:type="spellStart"/>
      <w:r w:rsidR="00043627" w:rsidRPr="00DC77E1">
        <w:rPr>
          <w:rStyle w:val="CodeInline"/>
        </w:rPr>
        <w:t>ConfigureNHibernate</w:t>
      </w:r>
      <w:proofErr w:type="spellEnd"/>
      <w:r w:rsidR="00043627">
        <w:t xml:space="preserve"> method we implemented in the last section</w:t>
      </w:r>
      <w:r w:rsidRPr="00130755">
        <w:t xml:space="preserve">. </w:t>
      </w:r>
      <w:r w:rsidR="00043627">
        <w:t xml:space="preserve">We </w:t>
      </w:r>
      <w:r w:rsidRPr="00130755">
        <w:t>configure</w:t>
      </w:r>
      <w:r w:rsidR="00043627">
        <w:t>d</w:t>
      </w:r>
      <w:r w:rsidRPr="00130755">
        <w:t xml:space="preserve"> the </w:t>
      </w:r>
      <w:proofErr w:type="spellStart"/>
      <w:r w:rsidRPr="00130755">
        <w:rPr>
          <w:rStyle w:val="CodeInline"/>
        </w:rPr>
        <w:t>ISession</w:t>
      </w:r>
      <w:proofErr w:type="spellEnd"/>
      <w:r w:rsidRPr="00130755">
        <w:t xml:space="preserve"> mapping with </w:t>
      </w:r>
      <w:proofErr w:type="spellStart"/>
      <w:r w:rsidRPr="00130755">
        <w:t>Ninject</w:t>
      </w:r>
      <w:proofErr w:type="spellEnd"/>
      <w:r w:rsidRPr="00130755">
        <w:t xml:space="preserve"> like this:</w:t>
      </w:r>
    </w:p>
    <w:p w14:paraId="75383E0D" w14:textId="18ED44F3" w:rsidR="00130755" w:rsidRPr="00130755" w:rsidRDefault="00043627" w:rsidP="00130755">
      <w:pPr>
        <w:pStyle w:val="Code"/>
      </w:pPr>
      <w:r w:rsidRPr="0097334F">
        <w:t>container.Bind&lt;ISes</w:t>
      </w:r>
      <w:r>
        <w:t>sion&gt;().ToMethod(CreateSession)</w:t>
      </w:r>
      <w:r w:rsidRPr="0097334F">
        <w:t>;</w:t>
      </w:r>
    </w:p>
    <w:p w14:paraId="5279D10D" w14:textId="5BF43643" w:rsidR="00130755" w:rsidRPr="00130755" w:rsidRDefault="00130755">
      <w:pPr>
        <w:pStyle w:val="BodyTextCont"/>
      </w:pPr>
      <w:r w:rsidRPr="00130755">
        <w:t xml:space="preserve">This tells </w:t>
      </w:r>
      <w:proofErr w:type="spellStart"/>
      <w:r w:rsidRPr="00130755">
        <w:t>Ninject</w:t>
      </w:r>
      <w:proofErr w:type="spellEnd"/>
      <w:r w:rsidRPr="00130755">
        <w:t xml:space="preserve"> to call the</w:t>
      </w:r>
      <w:r w:rsidR="00384824">
        <w:t xml:space="preserve"> </w:t>
      </w:r>
      <w:proofErr w:type="spellStart"/>
      <w:r w:rsidRPr="00130755">
        <w:rPr>
          <w:rStyle w:val="CodeInline"/>
        </w:rPr>
        <w:t>CreateSession</w:t>
      </w:r>
      <w:proofErr w:type="spellEnd"/>
      <w:r w:rsidRPr="00130755">
        <w:t xml:space="preserve"> method whenever an object </w:t>
      </w:r>
      <w:r w:rsidR="00043627">
        <w:t xml:space="preserve">(e.g., a controller) </w:t>
      </w:r>
      <w:r w:rsidRPr="00130755">
        <w:t xml:space="preserve">needs an </w:t>
      </w:r>
      <w:proofErr w:type="spellStart"/>
      <w:r w:rsidRPr="00130755">
        <w:rPr>
          <w:rStyle w:val="CodeInline"/>
        </w:rPr>
        <w:t>ISession</w:t>
      </w:r>
      <w:proofErr w:type="spellEnd"/>
      <w:r w:rsidRPr="00130755">
        <w:t xml:space="preserve"> injected into its constructor.</w:t>
      </w:r>
      <w:r w:rsidR="00043627">
        <w:t xml:space="preserve"> Now let's look at</w:t>
      </w:r>
      <w:r w:rsidR="00B77525">
        <w:t xml:space="preserve"> the</w:t>
      </w:r>
      <w:r w:rsidR="00043627">
        <w:t xml:space="preserve"> </w:t>
      </w:r>
      <w:proofErr w:type="spellStart"/>
      <w:r w:rsidR="00043627" w:rsidRPr="00DC77E1">
        <w:rPr>
          <w:rStyle w:val="CodeInline"/>
        </w:rPr>
        <w:t>CreateSession</w:t>
      </w:r>
      <w:proofErr w:type="spellEnd"/>
      <w:r w:rsidR="00B77525">
        <w:rPr>
          <w:rStyle w:val="CodeInline"/>
        </w:rPr>
        <w:t xml:space="preserve"> </w:t>
      </w:r>
      <w:r w:rsidR="00B77525" w:rsidRPr="00764FCD">
        <w:rPr>
          <w:rStyle w:val="CodeInline"/>
          <w:rFonts w:ascii="Utopia" w:hAnsi="Utopia"/>
        </w:rPr>
        <w:t>method</w:t>
      </w:r>
      <w:r w:rsidR="00043627" w:rsidRPr="00B77525">
        <w:t>…</w:t>
      </w:r>
    </w:p>
    <w:p w14:paraId="6119B27C" w14:textId="5EF0444A" w:rsidR="0080703E" w:rsidRPr="00130755" w:rsidRDefault="00130755" w:rsidP="00DC77E1">
      <w:pPr>
        <w:pStyle w:val="BodyTextCont"/>
      </w:pPr>
      <w:r w:rsidRPr="00130755">
        <w:t>First,</w:t>
      </w:r>
      <w:r w:rsidR="00384824">
        <w:t xml:space="preserve"> </w:t>
      </w:r>
      <w:r w:rsidR="00043627">
        <w:t>we</w:t>
      </w:r>
      <w:r w:rsidR="00043627" w:rsidRPr="00130755">
        <w:t xml:space="preserve"> </w:t>
      </w:r>
      <w:r w:rsidRPr="00130755">
        <w:t xml:space="preserve">obtain an instance of the </w:t>
      </w:r>
      <w:proofErr w:type="spellStart"/>
      <w:r w:rsidRPr="00130755">
        <w:rPr>
          <w:rStyle w:val="CodeInline"/>
        </w:rPr>
        <w:t>ISessionFactory</w:t>
      </w:r>
      <w:proofErr w:type="spellEnd"/>
      <w:r w:rsidRPr="00130755">
        <w:t xml:space="preserve"> that </w:t>
      </w:r>
      <w:r w:rsidR="00A63C0F">
        <w:t>we</w:t>
      </w:r>
      <w:r w:rsidR="00A63C0F" w:rsidRPr="00130755">
        <w:t xml:space="preserve"> </w:t>
      </w:r>
      <w:r w:rsidRPr="00130755">
        <w:t>configured during application start-up (</w:t>
      </w:r>
      <w:r w:rsidR="00A63C0F">
        <w:t xml:space="preserve">this was </w:t>
      </w:r>
      <w:r w:rsidRPr="00130755">
        <w:t>covered in the previous section</w:t>
      </w:r>
      <w:r w:rsidR="00764FCD">
        <w:t xml:space="preserve">). </w:t>
      </w:r>
      <w:r w:rsidR="00A63C0F">
        <w:t>We</w:t>
      </w:r>
      <w:r w:rsidRPr="00130755">
        <w:t xml:space="preserve"> then use that </w:t>
      </w:r>
      <w:proofErr w:type="spellStart"/>
      <w:r w:rsidRPr="00130755">
        <w:rPr>
          <w:rStyle w:val="CodeInline"/>
        </w:rPr>
        <w:t>ISessionFactory</w:t>
      </w:r>
      <w:proofErr w:type="spellEnd"/>
      <w:r w:rsidRPr="00130755">
        <w:t xml:space="preserve"> object to check whether an existing </w:t>
      </w:r>
      <w:proofErr w:type="spellStart"/>
      <w:r w:rsidRPr="00130755">
        <w:rPr>
          <w:rStyle w:val="CodeInline"/>
        </w:rPr>
        <w:t>ISession</w:t>
      </w:r>
      <w:proofErr w:type="spellEnd"/>
      <w:r w:rsidRPr="00130755">
        <w:t xml:space="preserve"> object has already been bound to the </w:t>
      </w:r>
      <w:proofErr w:type="spellStart"/>
      <w:r w:rsidRPr="00130755">
        <w:rPr>
          <w:rStyle w:val="CodeInline"/>
        </w:rPr>
        <w:t>CurrentSessionContext</w:t>
      </w:r>
      <w:proofErr w:type="spellEnd"/>
      <w:r w:rsidRPr="00130755">
        <w:t xml:space="preserve"> object. If not, </w:t>
      </w:r>
      <w:r w:rsidR="00A63C0F">
        <w:t xml:space="preserve">we </w:t>
      </w:r>
      <w:r w:rsidRPr="00130755">
        <w:t>open a new session</w:t>
      </w:r>
      <w:r w:rsidR="00A63C0F">
        <w:t xml:space="preserve"> </w:t>
      </w:r>
      <w:r w:rsidRPr="00130755">
        <w:t xml:space="preserve">and then immediately bind it to the context. (By the way, opening a session in </w:t>
      </w:r>
      <w:proofErr w:type="spellStart"/>
      <w:r w:rsidRPr="00130755">
        <w:t>NHibernate</w:t>
      </w:r>
      <w:proofErr w:type="spellEnd"/>
      <w:r w:rsidRPr="00130755">
        <w:t xml:space="preserve"> is somewhat </w:t>
      </w:r>
      <w:r w:rsidR="00A977AD">
        <w:t>analogous</w:t>
      </w:r>
      <w:r w:rsidR="00A977AD" w:rsidRPr="00130755">
        <w:t xml:space="preserve"> </w:t>
      </w:r>
      <w:r w:rsidRPr="00130755">
        <w:t>to opening a connection to the database</w:t>
      </w:r>
      <w:r w:rsidR="00764FCD">
        <w:t>.</w:t>
      </w:r>
      <w:r w:rsidRPr="00130755">
        <w:t>)</w:t>
      </w:r>
      <w:r w:rsidR="00764FCD">
        <w:t xml:space="preserve"> </w:t>
      </w:r>
      <w:r w:rsidRPr="00130755">
        <w:t xml:space="preserve">Finally, </w:t>
      </w:r>
      <w:r w:rsidR="00A63C0F">
        <w:t xml:space="preserve">we </w:t>
      </w:r>
      <w:r w:rsidRPr="00130755">
        <w:t>return the current</w:t>
      </w:r>
      <w:r w:rsidR="00A977AD">
        <w:t>/newly</w:t>
      </w:r>
      <w:r w:rsidR="00A63C0F">
        <w:t xml:space="preserve"> context-</w:t>
      </w:r>
      <w:r w:rsidRPr="00130755">
        <w:t xml:space="preserve">bound </w:t>
      </w:r>
      <w:proofErr w:type="spellStart"/>
      <w:r w:rsidRPr="00130755">
        <w:rPr>
          <w:rStyle w:val="CodeInline"/>
        </w:rPr>
        <w:t>ISession</w:t>
      </w:r>
      <w:proofErr w:type="spellEnd"/>
      <w:r w:rsidRPr="00130755">
        <w:t xml:space="preserve"> object</w:t>
      </w:r>
      <w:r w:rsidR="00764FCD">
        <w:t>.</w:t>
      </w:r>
    </w:p>
    <w:p w14:paraId="6441A019" w14:textId="01CD3A4C" w:rsidR="00130755" w:rsidRPr="00130755" w:rsidRDefault="00130755" w:rsidP="00DC77E1">
      <w:pPr>
        <w:pStyle w:val="BodyTextCont"/>
      </w:pPr>
      <w:r w:rsidRPr="00130755">
        <w:t xml:space="preserve">This </w:t>
      </w:r>
      <w:proofErr w:type="spellStart"/>
      <w:r w:rsidR="0080703E" w:rsidRPr="00DC77E1">
        <w:rPr>
          <w:rStyle w:val="CodeInline"/>
        </w:rPr>
        <w:t>CreateSession</w:t>
      </w:r>
      <w:proofErr w:type="spellEnd"/>
      <w:r w:rsidR="0080703E">
        <w:t xml:space="preserve"> method</w:t>
      </w:r>
      <w:r w:rsidR="0080703E" w:rsidRPr="00130755">
        <w:t xml:space="preserve"> </w:t>
      </w:r>
      <w:r w:rsidRPr="00130755">
        <w:t xml:space="preserve">will be executed every time any </w:t>
      </w:r>
      <w:r w:rsidR="0080703E">
        <w:t xml:space="preserve">dependent </w:t>
      </w:r>
      <w:r w:rsidRPr="00130755">
        <w:t xml:space="preserve">object requests an </w:t>
      </w:r>
      <w:r w:rsidRPr="00130755">
        <w:fldChar w:fldCharType="begin"/>
      </w:r>
      <w:r w:rsidRPr="00130755">
        <w:instrText xml:space="preserve"> XE "NHibernate configuration and mappings:ISession object" </w:instrText>
      </w:r>
      <w:r w:rsidRPr="00130755">
        <w:fldChar w:fldCharType="end"/>
      </w:r>
      <w:proofErr w:type="spellStart"/>
      <w:r w:rsidRPr="00130755">
        <w:rPr>
          <w:rStyle w:val="CodeInline"/>
        </w:rPr>
        <w:t>ISession</w:t>
      </w:r>
      <w:proofErr w:type="spellEnd"/>
      <w:r w:rsidRPr="00130755">
        <w:t xml:space="preserve"> object via </w:t>
      </w:r>
      <w:proofErr w:type="spellStart"/>
      <w:r w:rsidRPr="00130755">
        <w:t>Ninject</w:t>
      </w:r>
      <w:proofErr w:type="spellEnd"/>
      <w:r w:rsidRPr="00130755">
        <w:t xml:space="preserve"> (e.g., through constructor injection). </w:t>
      </w:r>
      <w:r w:rsidR="0080703E">
        <w:t>Our</w:t>
      </w:r>
      <w:r w:rsidR="0080703E" w:rsidRPr="00130755">
        <w:t xml:space="preserve"> </w:t>
      </w:r>
      <w:r w:rsidR="0080703E">
        <w:t>implementation</w:t>
      </w:r>
      <w:r w:rsidR="0080703E" w:rsidRPr="00130755">
        <w:t xml:space="preserve"> </w:t>
      </w:r>
      <w:r w:rsidRPr="00130755">
        <w:t xml:space="preserve">ensures that, for a single </w:t>
      </w:r>
      <w:r w:rsidR="00A63C0F">
        <w:t xml:space="preserve">API </w:t>
      </w:r>
      <w:r w:rsidRPr="00130755">
        <w:t>request,</w:t>
      </w:r>
      <w:r w:rsidR="00384824">
        <w:t xml:space="preserve"> </w:t>
      </w:r>
      <w:r w:rsidR="00A63C0F">
        <w:t>we</w:t>
      </w:r>
      <w:r w:rsidRPr="00130755">
        <w:t xml:space="preserve"> only ever create </w:t>
      </w:r>
      <w:r w:rsidR="00A63C0F">
        <w:t xml:space="preserve">one </w:t>
      </w:r>
      <w:proofErr w:type="spellStart"/>
      <w:r w:rsidRPr="00130755">
        <w:rPr>
          <w:rStyle w:val="CodeInline"/>
        </w:rPr>
        <w:t>ISession</w:t>
      </w:r>
      <w:proofErr w:type="spellEnd"/>
      <w:r w:rsidRPr="00130755">
        <w:t xml:space="preserve"> object.</w:t>
      </w:r>
      <w:r w:rsidR="0080703E">
        <w:t xml:space="preserve"> </w:t>
      </w:r>
    </w:p>
    <w:p w14:paraId="6CC7AF74" w14:textId="652AE90D" w:rsidR="005D629A" w:rsidRDefault="00A977AD" w:rsidP="00DC77E1">
      <w:pPr>
        <w:pStyle w:val="BodyTextCont"/>
      </w:pPr>
      <w:r>
        <w:t xml:space="preserve">At this point, we have code in place to create and manage a single database session for a given request. </w:t>
      </w:r>
      <w:r w:rsidR="00130755" w:rsidRPr="00130755">
        <w:t>To</w:t>
      </w:r>
      <w:r>
        <w:t xml:space="preserve"> then</w:t>
      </w:r>
      <w:r w:rsidR="00130755" w:rsidRPr="00130755">
        <w:t xml:space="preserve"> close </w:t>
      </w:r>
      <w:r>
        <w:t>and dispose of</w:t>
      </w:r>
      <w:r w:rsidRPr="00130755">
        <w:t xml:space="preserve"> </w:t>
      </w:r>
      <w:r w:rsidR="00130755" w:rsidRPr="00130755">
        <w:t>th</w:t>
      </w:r>
      <w:r>
        <w:t>is</w:t>
      </w:r>
      <w:r w:rsidR="00130755" w:rsidRPr="00130755">
        <w:t xml:space="preserve"> </w:t>
      </w:r>
      <w:proofErr w:type="spellStart"/>
      <w:r w:rsidR="00130755" w:rsidRPr="00130755">
        <w:rPr>
          <w:rStyle w:val="CodeInline"/>
        </w:rPr>
        <w:t>ISession</w:t>
      </w:r>
      <w:proofErr w:type="spellEnd"/>
      <w:r w:rsidR="00130755" w:rsidRPr="00130755">
        <w:t xml:space="preserve"> object, </w:t>
      </w:r>
      <w:r w:rsidR="007D4EC0">
        <w:t>we</w:t>
      </w:r>
      <w:r w:rsidR="00130755" w:rsidRPr="00130755">
        <w:t xml:space="preserve">’re going to use an implementation of an </w:t>
      </w:r>
      <w:proofErr w:type="spellStart"/>
      <w:r w:rsidR="00130755" w:rsidRPr="00130755">
        <w:rPr>
          <w:rStyle w:val="CodeInline"/>
        </w:rPr>
        <w:t>ActionFilterAttribute</w:t>
      </w:r>
      <w:proofErr w:type="spellEnd"/>
      <w:r w:rsidR="00130755" w:rsidRPr="00130755">
        <w:rPr>
          <w:rStyle w:val="CodeInline"/>
        </w:rPr>
        <w:fldChar w:fldCharType="begin"/>
      </w:r>
      <w:r w:rsidR="00130755" w:rsidRPr="00130755">
        <w:instrText xml:space="preserve"> XE "</w:instrText>
      </w:r>
      <w:r w:rsidR="00130755" w:rsidRPr="00130755">
        <w:rPr>
          <w:rStyle w:val="CodeInline"/>
        </w:rPr>
        <w:instrText>NHibernate configuration and mappings:ActionFilterAttribute</w:instrText>
      </w:r>
      <w:r w:rsidR="00130755" w:rsidRPr="00130755">
        <w:instrText xml:space="preserve">" </w:instrText>
      </w:r>
      <w:r w:rsidR="00130755" w:rsidRPr="00130755">
        <w:rPr>
          <w:rStyle w:val="CodeInline"/>
        </w:rPr>
        <w:fldChar w:fldCharType="end"/>
      </w:r>
      <w:r w:rsidR="00F21043">
        <w:t>. ASP.NET Web API uses these attributes</w:t>
      </w:r>
      <w:r w:rsidR="0026557E">
        <w:t>,</w:t>
      </w:r>
      <w:r w:rsidR="00F21043">
        <w:t xml:space="preserve"> and derivations thereof</w:t>
      </w:r>
      <w:r w:rsidR="0026557E">
        <w:t>,</w:t>
      </w:r>
      <w:r w:rsidR="00F21043">
        <w:t xml:space="preserve"> to execute pre and post behaviors around controller methods. Our attribute </w:t>
      </w:r>
      <w:r w:rsidR="00130755" w:rsidRPr="00130755">
        <w:t xml:space="preserve">will decorate the controllers to ensure all </w:t>
      </w:r>
      <w:r w:rsidR="00F21043">
        <w:t>controller actions</w:t>
      </w:r>
      <w:r w:rsidR="00F21043" w:rsidRPr="00130755">
        <w:t xml:space="preserve"> </w:t>
      </w:r>
      <w:r w:rsidR="00130755" w:rsidRPr="00130755">
        <w:t xml:space="preserve">are using a properly managed </w:t>
      </w:r>
      <w:proofErr w:type="spellStart"/>
      <w:r w:rsidR="00130755" w:rsidRPr="00130755">
        <w:rPr>
          <w:rStyle w:val="CodeInline"/>
        </w:rPr>
        <w:t>ISession</w:t>
      </w:r>
      <w:proofErr w:type="spellEnd"/>
      <w:r w:rsidR="00130755" w:rsidRPr="00130755">
        <w:t xml:space="preserve"> instance. </w:t>
      </w:r>
      <w:r w:rsidR="007D4EC0">
        <w:t xml:space="preserve">The </w:t>
      </w:r>
      <w:r w:rsidR="00130755" w:rsidRPr="00130755">
        <w:t>attribute</w:t>
      </w:r>
      <w:r w:rsidR="005D629A">
        <w:t>, and its</w:t>
      </w:r>
      <w:r w:rsidR="0026557E">
        <w:t xml:space="preserve"> </w:t>
      </w:r>
      <w:proofErr w:type="spellStart"/>
      <w:r w:rsidR="005D629A" w:rsidRPr="00DC77E1">
        <w:rPr>
          <w:rStyle w:val="CodeInline"/>
        </w:rPr>
        <w:t>IActionTransasctionHelper</w:t>
      </w:r>
      <w:proofErr w:type="spellEnd"/>
      <w:r w:rsidR="005D629A">
        <w:rPr>
          <w:rStyle w:val="CodeInline"/>
        </w:rPr>
        <w:t xml:space="preserve"> and </w:t>
      </w:r>
      <w:proofErr w:type="spellStart"/>
      <w:r w:rsidR="005D629A">
        <w:rPr>
          <w:rStyle w:val="CodeInline"/>
        </w:rPr>
        <w:t>WebContainerManager</w:t>
      </w:r>
      <w:proofErr w:type="spellEnd"/>
      <w:r w:rsidR="005D629A">
        <w:t xml:space="preserve"> dependencies, are implemented </w:t>
      </w:r>
      <w:r w:rsidR="007D4EC0">
        <w:t xml:space="preserve">as follows. </w:t>
      </w:r>
      <w:r w:rsidR="005D629A">
        <w:t xml:space="preserve">Go ahead and </w:t>
      </w:r>
      <w:r w:rsidR="007D4EC0">
        <w:t>add</w:t>
      </w:r>
      <w:r w:rsidR="005D629A">
        <w:t xml:space="preserve"> these </w:t>
      </w:r>
      <w:r w:rsidR="007D4EC0">
        <w:t xml:space="preserve">to the </w:t>
      </w:r>
      <w:r w:rsidR="00DA4CAC">
        <w:t>WebApi2Book.Web.Common project</w:t>
      </w:r>
      <w:r w:rsidR="005D629A">
        <w:t>, and then we'll discuss them</w:t>
      </w:r>
      <w:r w:rsidR="00DA4CAC">
        <w:t>:</w:t>
      </w:r>
    </w:p>
    <w:p w14:paraId="44A7D64B" w14:textId="74346040" w:rsidR="00130755" w:rsidRDefault="005D629A" w:rsidP="00DC77E1">
      <w:pPr>
        <w:pStyle w:val="CodeCaption"/>
      </w:pPr>
      <w:r>
        <w:t xml:space="preserve">UnitOfWorkActionFilterAttribute </w:t>
      </w:r>
      <w:r w:rsidR="007162D8">
        <w:t>C</w:t>
      </w:r>
      <w:r>
        <w:t>lass</w:t>
      </w:r>
    </w:p>
    <w:p w14:paraId="7A43FE7B" w14:textId="77777777" w:rsidR="007D4EC0" w:rsidRPr="007D4EC0" w:rsidRDefault="007D4EC0" w:rsidP="00DC77E1">
      <w:pPr>
        <w:pStyle w:val="Code"/>
      </w:pPr>
      <w:r w:rsidRPr="007D4EC0">
        <w:t>using System.Web.Http.Controllers;</w:t>
      </w:r>
    </w:p>
    <w:p w14:paraId="1D86A06F" w14:textId="77777777" w:rsidR="007D4EC0" w:rsidRPr="007D4EC0" w:rsidRDefault="007D4EC0" w:rsidP="00DC77E1">
      <w:pPr>
        <w:pStyle w:val="Code"/>
      </w:pPr>
      <w:r w:rsidRPr="007D4EC0">
        <w:t>using System.Web.Http.Filters;</w:t>
      </w:r>
    </w:p>
    <w:p w14:paraId="50C57D98" w14:textId="77777777" w:rsidR="007D4EC0" w:rsidRPr="007D4EC0" w:rsidRDefault="007D4EC0" w:rsidP="00DC77E1">
      <w:pPr>
        <w:pStyle w:val="Code"/>
      </w:pPr>
    </w:p>
    <w:p w14:paraId="436FFDB2" w14:textId="77777777" w:rsidR="007D4EC0" w:rsidRPr="007D4EC0" w:rsidRDefault="007D4EC0" w:rsidP="00DC77E1">
      <w:pPr>
        <w:pStyle w:val="Code"/>
      </w:pPr>
      <w:r w:rsidRPr="007D4EC0">
        <w:t>namespace WebApi2Book.Web.Common</w:t>
      </w:r>
    </w:p>
    <w:p w14:paraId="3A646876" w14:textId="77777777" w:rsidR="007D4EC0" w:rsidRPr="007D4EC0" w:rsidRDefault="007D4EC0" w:rsidP="00DC77E1">
      <w:pPr>
        <w:pStyle w:val="Code"/>
      </w:pPr>
      <w:r w:rsidRPr="007D4EC0">
        <w:t>{</w:t>
      </w:r>
    </w:p>
    <w:p w14:paraId="390845B1" w14:textId="77777777" w:rsidR="007D4EC0" w:rsidRPr="007D4EC0" w:rsidRDefault="007D4EC0" w:rsidP="00DC77E1">
      <w:pPr>
        <w:pStyle w:val="Code"/>
      </w:pPr>
      <w:r w:rsidRPr="007D4EC0">
        <w:t xml:space="preserve">    public class UnitOfWorkActionFilterAttribute : ActionFilterAttribute</w:t>
      </w:r>
    </w:p>
    <w:p w14:paraId="0D667471" w14:textId="77777777" w:rsidR="007D4EC0" w:rsidRPr="007D4EC0" w:rsidRDefault="007D4EC0" w:rsidP="00DC77E1">
      <w:pPr>
        <w:pStyle w:val="Code"/>
      </w:pPr>
      <w:r w:rsidRPr="007D4EC0">
        <w:t xml:space="preserve">    {</w:t>
      </w:r>
    </w:p>
    <w:p w14:paraId="2E8DBE10" w14:textId="77777777" w:rsidR="007D4EC0" w:rsidRPr="007D4EC0" w:rsidRDefault="007D4EC0" w:rsidP="00DC77E1">
      <w:pPr>
        <w:pStyle w:val="Code"/>
      </w:pPr>
      <w:r w:rsidRPr="007D4EC0">
        <w:t xml:space="preserve">        public virtual IActionTransactionHelper ActionTransactionHelper</w:t>
      </w:r>
    </w:p>
    <w:p w14:paraId="0EC12955" w14:textId="77777777" w:rsidR="007D4EC0" w:rsidRPr="007D4EC0" w:rsidRDefault="007D4EC0" w:rsidP="00DC77E1">
      <w:pPr>
        <w:pStyle w:val="Code"/>
      </w:pPr>
      <w:r w:rsidRPr="007D4EC0">
        <w:t xml:space="preserve">        {</w:t>
      </w:r>
    </w:p>
    <w:p w14:paraId="235B5A3A" w14:textId="77777777" w:rsidR="007D4EC0" w:rsidRPr="007D4EC0" w:rsidRDefault="007D4EC0" w:rsidP="00DC77E1">
      <w:pPr>
        <w:pStyle w:val="Code"/>
      </w:pPr>
      <w:r w:rsidRPr="007D4EC0">
        <w:t xml:space="preserve">            get { return WebContainerManager.Get&lt;IActionTransactionHelper&gt;(); }</w:t>
      </w:r>
    </w:p>
    <w:p w14:paraId="02A12D54" w14:textId="77777777" w:rsidR="007D4EC0" w:rsidRPr="007D4EC0" w:rsidRDefault="007D4EC0" w:rsidP="00DC77E1">
      <w:pPr>
        <w:pStyle w:val="Code"/>
      </w:pPr>
      <w:r w:rsidRPr="007D4EC0">
        <w:t xml:space="preserve">        }</w:t>
      </w:r>
    </w:p>
    <w:p w14:paraId="7C54A336" w14:textId="77777777" w:rsidR="007D4EC0" w:rsidRPr="007D4EC0" w:rsidRDefault="007D4EC0" w:rsidP="00DC77E1">
      <w:pPr>
        <w:pStyle w:val="Code"/>
      </w:pPr>
    </w:p>
    <w:p w14:paraId="33C4591F" w14:textId="77777777" w:rsidR="007D4EC0" w:rsidRPr="007D4EC0" w:rsidRDefault="007D4EC0" w:rsidP="00DC77E1">
      <w:pPr>
        <w:pStyle w:val="Code"/>
      </w:pPr>
      <w:r w:rsidRPr="007D4EC0">
        <w:t xml:space="preserve">        public override bool AllowMultiple</w:t>
      </w:r>
    </w:p>
    <w:p w14:paraId="0E9BD9CC" w14:textId="77777777" w:rsidR="007D4EC0" w:rsidRPr="007D4EC0" w:rsidRDefault="007D4EC0" w:rsidP="00DC77E1">
      <w:pPr>
        <w:pStyle w:val="Code"/>
      </w:pPr>
      <w:r w:rsidRPr="007D4EC0">
        <w:t xml:space="preserve">        {</w:t>
      </w:r>
    </w:p>
    <w:p w14:paraId="0BFF314B" w14:textId="77777777" w:rsidR="007D4EC0" w:rsidRPr="007D4EC0" w:rsidRDefault="007D4EC0" w:rsidP="00DC77E1">
      <w:pPr>
        <w:pStyle w:val="Code"/>
      </w:pPr>
      <w:r w:rsidRPr="007D4EC0">
        <w:t xml:space="preserve">            get { return false; }</w:t>
      </w:r>
    </w:p>
    <w:p w14:paraId="5812B6FA" w14:textId="77777777" w:rsidR="007D4EC0" w:rsidRPr="007D4EC0" w:rsidRDefault="007D4EC0" w:rsidP="00DC77E1">
      <w:pPr>
        <w:pStyle w:val="Code"/>
      </w:pPr>
      <w:r w:rsidRPr="007D4EC0">
        <w:t xml:space="preserve">        }</w:t>
      </w:r>
    </w:p>
    <w:p w14:paraId="61027F84" w14:textId="77777777" w:rsidR="007D4EC0" w:rsidRPr="007D4EC0" w:rsidRDefault="007D4EC0" w:rsidP="00DC77E1">
      <w:pPr>
        <w:pStyle w:val="Code"/>
      </w:pPr>
    </w:p>
    <w:p w14:paraId="37E2DDF8" w14:textId="77777777" w:rsidR="007D4EC0" w:rsidRPr="007D4EC0" w:rsidRDefault="007D4EC0" w:rsidP="00DC77E1">
      <w:pPr>
        <w:pStyle w:val="Code"/>
      </w:pPr>
      <w:r w:rsidRPr="007D4EC0">
        <w:t xml:space="preserve">        public override void OnActionExecuting(HttpActionContext actionContext)</w:t>
      </w:r>
    </w:p>
    <w:p w14:paraId="156A45F8" w14:textId="77777777" w:rsidR="007D4EC0" w:rsidRPr="007D4EC0" w:rsidRDefault="007D4EC0" w:rsidP="00DC77E1">
      <w:pPr>
        <w:pStyle w:val="Code"/>
      </w:pPr>
      <w:r w:rsidRPr="007D4EC0">
        <w:t xml:space="preserve">        {</w:t>
      </w:r>
    </w:p>
    <w:p w14:paraId="290AEA86" w14:textId="77777777" w:rsidR="007D4EC0" w:rsidRPr="007D4EC0" w:rsidRDefault="007D4EC0" w:rsidP="00DC77E1">
      <w:pPr>
        <w:pStyle w:val="Code"/>
      </w:pPr>
      <w:r w:rsidRPr="007D4EC0">
        <w:t xml:space="preserve">            ActionTransactionHelper.BeginTransaction();</w:t>
      </w:r>
    </w:p>
    <w:p w14:paraId="22D3EFB2" w14:textId="77777777" w:rsidR="007D4EC0" w:rsidRPr="007D4EC0" w:rsidRDefault="007D4EC0" w:rsidP="00DC77E1">
      <w:pPr>
        <w:pStyle w:val="Code"/>
      </w:pPr>
      <w:r w:rsidRPr="007D4EC0">
        <w:t xml:space="preserve">        }</w:t>
      </w:r>
    </w:p>
    <w:p w14:paraId="379F5169" w14:textId="77777777" w:rsidR="007D4EC0" w:rsidRPr="007D4EC0" w:rsidRDefault="007D4EC0" w:rsidP="00DC77E1">
      <w:pPr>
        <w:pStyle w:val="Code"/>
      </w:pPr>
    </w:p>
    <w:p w14:paraId="76030980" w14:textId="77777777" w:rsidR="007D4EC0" w:rsidRPr="007D4EC0" w:rsidRDefault="007D4EC0" w:rsidP="00DC77E1">
      <w:pPr>
        <w:pStyle w:val="Code"/>
      </w:pPr>
      <w:r w:rsidRPr="007D4EC0">
        <w:t xml:space="preserve">        public override void OnActionExecuted(HttpActionExecutedContext actionExecutedContext)</w:t>
      </w:r>
    </w:p>
    <w:p w14:paraId="6D9063F7" w14:textId="77777777" w:rsidR="007D4EC0" w:rsidRPr="007D4EC0" w:rsidRDefault="007D4EC0" w:rsidP="00DC77E1">
      <w:pPr>
        <w:pStyle w:val="Code"/>
      </w:pPr>
      <w:r w:rsidRPr="007D4EC0">
        <w:t xml:space="preserve">        {</w:t>
      </w:r>
    </w:p>
    <w:p w14:paraId="5757ED4B" w14:textId="77777777" w:rsidR="007D4EC0" w:rsidRPr="007D4EC0" w:rsidRDefault="007D4EC0" w:rsidP="00DC77E1">
      <w:pPr>
        <w:pStyle w:val="Code"/>
      </w:pPr>
      <w:r w:rsidRPr="007D4EC0">
        <w:t xml:space="preserve">            ActionTransactionHelper.EndTransaction(actionExecutedContext);</w:t>
      </w:r>
    </w:p>
    <w:p w14:paraId="63374C1B" w14:textId="77777777" w:rsidR="007D4EC0" w:rsidRPr="007D4EC0" w:rsidRDefault="007D4EC0" w:rsidP="00DC77E1">
      <w:pPr>
        <w:pStyle w:val="Code"/>
      </w:pPr>
      <w:r w:rsidRPr="007D4EC0">
        <w:t xml:space="preserve">            ActionTransactionHelper.CloseSession();</w:t>
      </w:r>
    </w:p>
    <w:p w14:paraId="5B6F9D4B" w14:textId="77777777" w:rsidR="007D4EC0" w:rsidRPr="007D4EC0" w:rsidRDefault="007D4EC0" w:rsidP="00DC77E1">
      <w:pPr>
        <w:pStyle w:val="Code"/>
      </w:pPr>
      <w:r w:rsidRPr="007D4EC0">
        <w:t xml:space="preserve">        }</w:t>
      </w:r>
    </w:p>
    <w:p w14:paraId="63F23F41" w14:textId="77777777" w:rsidR="007D4EC0" w:rsidRPr="007D4EC0" w:rsidRDefault="007D4EC0" w:rsidP="00DC77E1">
      <w:pPr>
        <w:pStyle w:val="Code"/>
      </w:pPr>
      <w:r w:rsidRPr="007D4EC0">
        <w:t xml:space="preserve">    }</w:t>
      </w:r>
    </w:p>
    <w:p w14:paraId="4D571859" w14:textId="5F7187DD" w:rsidR="007D4EC0" w:rsidRDefault="007D4EC0" w:rsidP="00DC77E1">
      <w:pPr>
        <w:pStyle w:val="Code"/>
      </w:pPr>
      <w:r w:rsidRPr="007D4EC0">
        <w:t>}</w:t>
      </w:r>
    </w:p>
    <w:p w14:paraId="5817EEEB" w14:textId="6715E82C" w:rsidR="005D629A" w:rsidRDefault="005D629A" w:rsidP="00DC77E1">
      <w:pPr>
        <w:pStyle w:val="CodeCaption"/>
      </w:pPr>
      <w:r w:rsidRPr="005D629A">
        <w:t>IActionTransactionHelper</w:t>
      </w:r>
      <w:r>
        <w:t xml:space="preserve"> Interface</w:t>
      </w:r>
    </w:p>
    <w:p w14:paraId="4DD11A47" w14:textId="77777777" w:rsidR="007162D8" w:rsidRPr="007162D8" w:rsidRDefault="007162D8">
      <w:pPr>
        <w:pStyle w:val="Code"/>
      </w:pPr>
      <w:r w:rsidRPr="007162D8">
        <w:t>using System.Web.Http.Filters;</w:t>
      </w:r>
    </w:p>
    <w:p w14:paraId="69E9EF41" w14:textId="77777777" w:rsidR="007162D8" w:rsidRPr="007162D8" w:rsidRDefault="007162D8">
      <w:pPr>
        <w:pStyle w:val="Code"/>
      </w:pPr>
    </w:p>
    <w:p w14:paraId="4E8C8C2B" w14:textId="77777777" w:rsidR="007162D8" w:rsidRPr="007162D8" w:rsidRDefault="007162D8">
      <w:pPr>
        <w:pStyle w:val="Code"/>
      </w:pPr>
      <w:r w:rsidRPr="007162D8">
        <w:t>namespace WebApi2Book.Web.Common</w:t>
      </w:r>
    </w:p>
    <w:p w14:paraId="00EA3B9F" w14:textId="77777777" w:rsidR="007162D8" w:rsidRPr="007162D8" w:rsidRDefault="007162D8">
      <w:pPr>
        <w:pStyle w:val="Code"/>
      </w:pPr>
      <w:r w:rsidRPr="007162D8">
        <w:t>{</w:t>
      </w:r>
    </w:p>
    <w:p w14:paraId="34FDE8C0" w14:textId="77777777" w:rsidR="007162D8" w:rsidRPr="007162D8" w:rsidRDefault="007162D8">
      <w:pPr>
        <w:pStyle w:val="Code"/>
      </w:pPr>
      <w:r w:rsidRPr="007162D8">
        <w:t xml:space="preserve">    public interface IActionTransactionHelper</w:t>
      </w:r>
    </w:p>
    <w:p w14:paraId="0BD6EB1E" w14:textId="77777777" w:rsidR="007162D8" w:rsidRPr="007162D8" w:rsidRDefault="007162D8">
      <w:pPr>
        <w:pStyle w:val="Code"/>
      </w:pPr>
      <w:r w:rsidRPr="007162D8">
        <w:t xml:space="preserve">    {</w:t>
      </w:r>
    </w:p>
    <w:p w14:paraId="4F0682F3" w14:textId="77777777" w:rsidR="007162D8" w:rsidRPr="007162D8" w:rsidRDefault="007162D8">
      <w:pPr>
        <w:pStyle w:val="Code"/>
      </w:pPr>
      <w:r w:rsidRPr="007162D8">
        <w:t xml:space="preserve">        void BeginTransaction();</w:t>
      </w:r>
    </w:p>
    <w:p w14:paraId="47DA8A71" w14:textId="77777777" w:rsidR="007162D8" w:rsidRPr="007162D8" w:rsidRDefault="007162D8">
      <w:pPr>
        <w:pStyle w:val="Code"/>
      </w:pPr>
      <w:r w:rsidRPr="007162D8">
        <w:t xml:space="preserve">        void EndTransaction(HttpActionExecutedContext filterContext);</w:t>
      </w:r>
    </w:p>
    <w:p w14:paraId="25FDF143" w14:textId="77777777" w:rsidR="007162D8" w:rsidRPr="007162D8" w:rsidRDefault="007162D8">
      <w:pPr>
        <w:pStyle w:val="Code"/>
      </w:pPr>
      <w:r w:rsidRPr="007162D8">
        <w:t xml:space="preserve">        void CloseSession();</w:t>
      </w:r>
    </w:p>
    <w:p w14:paraId="1A1D5383" w14:textId="77777777" w:rsidR="007162D8" w:rsidRPr="007162D8" w:rsidRDefault="007162D8">
      <w:pPr>
        <w:pStyle w:val="Code"/>
      </w:pPr>
      <w:r w:rsidRPr="007162D8">
        <w:t xml:space="preserve">    }</w:t>
      </w:r>
    </w:p>
    <w:p w14:paraId="705578DA" w14:textId="72197698" w:rsidR="007162D8" w:rsidRPr="00DC77E1" w:rsidRDefault="007162D8" w:rsidP="00DC77E1">
      <w:pPr>
        <w:pStyle w:val="Code"/>
      </w:pPr>
      <w:r w:rsidRPr="00DC77E1">
        <w:t>}</w:t>
      </w:r>
    </w:p>
    <w:p w14:paraId="0E6EC847" w14:textId="35166F88" w:rsidR="005D629A" w:rsidRDefault="005D629A" w:rsidP="00DC77E1">
      <w:pPr>
        <w:pStyle w:val="CodeCaption"/>
      </w:pPr>
      <w:r>
        <w:t xml:space="preserve">ActionTransactionHelper </w:t>
      </w:r>
      <w:r w:rsidR="007162D8">
        <w:t>C</w:t>
      </w:r>
      <w:r>
        <w:t>lass</w:t>
      </w:r>
    </w:p>
    <w:p w14:paraId="0BBED5B8" w14:textId="77777777" w:rsidR="009B021D" w:rsidRPr="009B021D" w:rsidRDefault="009B021D" w:rsidP="009B021D">
      <w:pPr>
        <w:pStyle w:val="Code"/>
      </w:pPr>
      <w:r w:rsidRPr="009B021D">
        <w:t>using System.Web.Http.Filters;</w:t>
      </w:r>
    </w:p>
    <w:p w14:paraId="3319BAE0" w14:textId="77777777" w:rsidR="009B021D" w:rsidRPr="009B021D" w:rsidRDefault="009B021D" w:rsidP="009B021D">
      <w:pPr>
        <w:pStyle w:val="Code"/>
      </w:pPr>
      <w:r w:rsidRPr="009B021D">
        <w:t>using NHibernate;</w:t>
      </w:r>
    </w:p>
    <w:p w14:paraId="7D2304B4" w14:textId="77777777" w:rsidR="009B021D" w:rsidRPr="009B021D" w:rsidRDefault="009B021D" w:rsidP="009B021D">
      <w:pPr>
        <w:pStyle w:val="Code"/>
      </w:pPr>
      <w:r w:rsidRPr="009B021D">
        <w:t>using NHibernate.Context;</w:t>
      </w:r>
    </w:p>
    <w:p w14:paraId="43786BB8" w14:textId="77777777" w:rsidR="009B021D" w:rsidRPr="009B021D" w:rsidRDefault="009B021D" w:rsidP="009B021D">
      <w:pPr>
        <w:pStyle w:val="Code"/>
      </w:pPr>
    </w:p>
    <w:p w14:paraId="7DC95545" w14:textId="77777777" w:rsidR="009B021D" w:rsidRPr="009B021D" w:rsidRDefault="009B021D" w:rsidP="009B021D">
      <w:pPr>
        <w:pStyle w:val="Code"/>
      </w:pPr>
      <w:r w:rsidRPr="009B021D">
        <w:t>namespace WebApi2Book.Web.Common</w:t>
      </w:r>
    </w:p>
    <w:p w14:paraId="2FD939B2" w14:textId="77777777" w:rsidR="009B021D" w:rsidRPr="009B021D" w:rsidRDefault="009B021D" w:rsidP="009B021D">
      <w:pPr>
        <w:pStyle w:val="Code"/>
      </w:pPr>
      <w:r w:rsidRPr="009B021D">
        <w:t>{</w:t>
      </w:r>
    </w:p>
    <w:p w14:paraId="3B871E6E" w14:textId="77777777" w:rsidR="009B021D" w:rsidRPr="009B021D" w:rsidRDefault="009B021D" w:rsidP="009B021D">
      <w:pPr>
        <w:pStyle w:val="Code"/>
      </w:pPr>
      <w:r w:rsidRPr="009B021D">
        <w:t xml:space="preserve">    public class ActionTransactionHelper : IActionTransactionHelper</w:t>
      </w:r>
    </w:p>
    <w:p w14:paraId="49A747B7" w14:textId="77777777" w:rsidR="009B021D" w:rsidRPr="009B021D" w:rsidRDefault="009B021D" w:rsidP="009B021D">
      <w:pPr>
        <w:pStyle w:val="Code"/>
      </w:pPr>
      <w:r w:rsidRPr="009B021D">
        <w:t xml:space="preserve">    {</w:t>
      </w:r>
    </w:p>
    <w:p w14:paraId="31770495" w14:textId="77777777" w:rsidR="009B021D" w:rsidRPr="009B021D" w:rsidRDefault="009B021D" w:rsidP="009B021D">
      <w:pPr>
        <w:pStyle w:val="Code"/>
      </w:pPr>
      <w:r w:rsidRPr="009B021D">
        <w:t xml:space="preserve">        private readonly ISessionFactory _sessionFactory;</w:t>
      </w:r>
    </w:p>
    <w:p w14:paraId="3DF79E72" w14:textId="77777777" w:rsidR="009B021D" w:rsidRPr="009B021D" w:rsidRDefault="009B021D" w:rsidP="009B021D">
      <w:pPr>
        <w:pStyle w:val="Code"/>
      </w:pPr>
    </w:p>
    <w:p w14:paraId="5F865ED8" w14:textId="77777777" w:rsidR="009B021D" w:rsidRPr="009B021D" w:rsidRDefault="009B021D" w:rsidP="009B021D">
      <w:pPr>
        <w:pStyle w:val="Code"/>
      </w:pPr>
      <w:r w:rsidRPr="009B021D">
        <w:t xml:space="preserve">        public ActionTransactionHelper(ISessionFactory sessionFactory)</w:t>
      </w:r>
    </w:p>
    <w:p w14:paraId="40F15FBB" w14:textId="77777777" w:rsidR="009B021D" w:rsidRPr="009B021D" w:rsidRDefault="009B021D" w:rsidP="009B021D">
      <w:pPr>
        <w:pStyle w:val="Code"/>
      </w:pPr>
      <w:r w:rsidRPr="009B021D">
        <w:t xml:space="preserve">        {</w:t>
      </w:r>
    </w:p>
    <w:p w14:paraId="06F26BEB" w14:textId="77777777" w:rsidR="009B021D" w:rsidRPr="009B021D" w:rsidRDefault="009B021D" w:rsidP="009B021D">
      <w:pPr>
        <w:pStyle w:val="Code"/>
      </w:pPr>
      <w:r w:rsidRPr="009B021D">
        <w:t xml:space="preserve">            _sessionFactory = sessionFactory;</w:t>
      </w:r>
    </w:p>
    <w:p w14:paraId="1D22C7D4" w14:textId="77777777" w:rsidR="009B021D" w:rsidRPr="009B021D" w:rsidRDefault="009B021D" w:rsidP="009B021D">
      <w:pPr>
        <w:pStyle w:val="Code"/>
      </w:pPr>
      <w:r w:rsidRPr="009B021D">
        <w:t xml:space="preserve">        }</w:t>
      </w:r>
    </w:p>
    <w:p w14:paraId="5A58BEFF" w14:textId="77777777" w:rsidR="009B021D" w:rsidRPr="009B021D" w:rsidRDefault="009B021D" w:rsidP="009B021D">
      <w:pPr>
        <w:pStyle w:val="Code"/>
      </w:pPr>
    </w:p>
    <w:p w14:paraId="19A41235" w14:textId="77777777" w:rsidR="009B021D" w:rsidRPr="009B021D" w:rsidRDefault="009B021D" w:rsidP="009B021D">
      <w:pPr>
        <w:pStyle w:val="Code"/>
      </w:pPr>
      <w:r w:rsidRPr="009B021D">
        <w:t xml:space="preserve">        public bool TransactionHandled { get; private set; }</w:t>
      </w:r>
    </w:p>
    <w:p w14:paraId="465B3F5D" w14:textId="77777777" w:rsidR="009B021D" w:rsidRPr="009B021D" w:rsidRDefault="009B021D" w:rsidP="009B021D">
      <w:pPr>
        <w:pStyle w:val="Code"/>
      </w:pPr>
    </w:p>
    <w:p w14:paraId="359AB0E5" w14:textId="77777777" w:rsidR="009B021D" w:rsidRPr="009B021D" w:rsidRDefault="009B021D" w:rsidP="009B021D">
      <w:pPr>
        <w:pStyle w:val="Code"/>
      </w:pPr>
      <w:r w:rsidRPr="009B021D">
        <w:t xml:space="preserve">        public bool SessionClosed { get; private set; }</w:t>
      </w:r>
    </w:p>
    <w:p w14:paraId="0A81206E" w14:textId="77777777" w:rsidR="009B021D" w:rsidRPr="009B021D" w:rsidRDefault="009B021D" w:rsidP="009B021D">
      <w:pPr>
        <w:pStyle w:val="Code"/>
      </w:pPr>
    </w:p>
    <w:p w14:paraId="16C5CA45" w14:textId="77777777" w:rsidR="009B021D" w:rsidRPr="009B021D" w:rsidRDefault="009B021D" w:rsidP="009B021D">
      <w:pPr>
        <w:pStyle w:val="Code"/>
      </w:pPr>
      <w:r w:rsidRPr="009B021D">
        <w:t xml:space="preserve">        public void BeginTransaction()</w:t>
      </w:r>
    </w:p>
    <w:p w14:paraId="3CED7649" w14:textId="77777777" w:rsidR="009B021D" w:rsidRPr="009B021D" w:rsidRDefault="009B021D" w:rsidP="009B021D">
      <w:pPr>
        <w:pStyle w:val="Code"/>
      </w:pPr>
      <w:r w:rsidRPr="009B021D">
        <w:t xml:space="preserve">        {</w:t>
      </w:r>
    </w:p>
    <w:p w14:paraId="7CDF915A" w14:textId="77777777" w:rsidR="009B021D" w:rsidRPr="009B021D" w:rsidRDefault="009B021D" w:rsidP="009B021D">
      <w:pPr>
        <w:pStyle w:val="Code"/>
      </w:pPr>
      <w:r w:rsidRPr="009B021D">
        <w:t xml:space="preserve">            if (!CurrentSessionContext.HasBind(_sessionFactory)) return;</w:t>
      </w:r>
    </w:p>
    <w:p w14:paraId="27D82ACC" w14:textId="77777777" w:rsidR="009B021D" w:rsidRPr="009B021D" w:rsidRDefault="009B021D" w:rsidP="009B021D">
      <w:pPr>
        <w:pStyle w:val="Code"/>
      </w:pPr>
    </w:p>
    <w:p w14:paraId="2AEEACC0" w14:textId="77777777" w:rsidR="009B021D" w:rsidRPr="009B021D" w:rsidRDefault="009B021D" w:rsidP="009B021D">
      <w:pPr>
        <w:pStyle w:val="Code"/>
      </w:pPr>
      <w:r w:rsidRPr="009B021D">
        <w:t xml:space="preserve">            var session = _sessionFactory.GetCurrentSession();</w:t>
      </w:r>
    </w:p>
    <w:p w14:paraId="21661705" w14:textId="77777777" w:rsidR="009B021D" w:rsidRPr="009B021D" w:rsidRDefault="009B021D" w:rsidP="009B021D">
      <w:pPr>
        <w:pStyle w:val="Code"/>
      </w:pPr>
      <w:r w:rsidRPr="009B021D">
        <w:t xml:space="preserve">            if (session != null)</w:t>
      </w:r>
    </w:p>
    <w:p w14:paraId="648DE96A" w14:textId="77777777" w:rsidR="009B021D" w:rsidRPr="009B021D" w:rsidRDefault="009B021D" w:rsidP="009B021D">
      <w:pPr>
        <w:pStyle w:val="Code"/>
      </w:pPr>
      <w:r w:rsidRPr="009B021D">
        <w:t xml:space="preserve">            {</w:t>
      </w:r>
    </w:p>
    <w:p w14:paraId="3340761A" w14:textId="77777777" w:rsidR="009B021D" w:rsidRPr="009B021D" w:rsidRDefault="009B021D" w:rsidP="009B021D">
      <w:pPr>
        <w:pStyle w:val="Code"/>
      </w:pPr>
      <w:r w:rsidRPr="009B021D">
        <w:t xml:space="preserve">                session.BeginTransaction();</w:t>
      </w:r>
    </w:p>
    <w:p w14:paraId="4AFFA12E" w14:textId="77777777" w:rsidR="009B021D" w:rsidRPr="009B021D" w:rsidRDefault="009B021D" w:rsidP="009B021D">
      <w:pPr>
        <w:pStyle w:val="Code"/>
      </w:pPr>
      <w:r w:rsidRPr="009B021D">
        <w:t xml:space="preserve">            }</w:t>
      </w:r>
    </w:p>
    <w:p w14:paraId="4BD74477" w14:textId="77777777" w:rsidR="009B021D" w:rsidRPr="009B021D" w:rsidRDefault="009B021D" w:rsidP="009B021D">
      <w:pPr>
        <w:pStyle w:val="Code"/>
      </w:pPr>
      <w:r w:rsidRPr="009B021D">
        <w:t xml:space="preserve">        }</w:t>
      </w:r>
    </w:p>
    <w:p w14:paraId="1C6A7282" w14:textId="77777777" w:rsidR="009B021D" w:rsidRPr="009B021D" w:rsidRDefault="009B021D" w:rsidP="009B021D">
      <w:pPr>
        <w:pStyle w:val="Code"/>
      </w:pPr>
    </w:p>
    <w:p w14:paraId="3AB7A092" w14:textId="77777777" w:rsidR="009B021D" w:rsidRPr="009B021D" w:rsidRDefault="009B021D" w:rsidP="009B021D">
      <w:pPr>
        <w:pStyle w:val="Code"/>
      </w:pPr>
      <w:r w:rsidRPr="009B021D">
        <w:t xml:space="preserve">        public void EndTransaction(HttpActionExecutedContext filterContext)</w:t>
      </w:r>
    </w:p>
    <w:p w14:paraId="3197D57C" w14:textId="77777777" w:rsidR="009B021D" w:rsidRPr="009B021D" w:rsidRDefault="009B021D" w:rsidP="009B021D">
      <w:pPr>
        <w:pStyle w:val="Code"/>
      </w:pPr>
      <w:r w:rsidRPr="009B021D">
        <w:t xml:space="preserve">        {</w:t>
      </w:r>
    </w:p>
    <w:p w14:paraId="28E5C4B9" w14:textId="77777777" w:rsidR="009B021D" w:rsidRPr="009B021D" w:rsidRDefault="009B021D" w:rsidP="009B021D">
      <w:pPr>
        <w:pStyle w:val="Code"/>
      </w:pPr>
      <w:r w:rsidRPr="009B021D">
        <w:t xml:space="preserve">            if (!CurrentSessionContext.HasBind(_sessionFactory)) return;</w:t>
      </w:r>
    </w:p>
    <w:p w14:paraId="11B8BC69" w14:textId="77777777" w:rsidR="009B021D" w:rsidRPr="009B021D" w:rsidRDefault="009B021D" w:rsidP="009B021D">
      <w:pPr>
        <w:pStyle w:val="Code"/>
      </w:pPr>
    </w:p>
    <w:p w14:paraId="7720BB64" w14:textId="77777777" w:rsidR="009B021D" w:rsidRPr="009B021D" w:rsidRDefault="009B021D" w:rsidP="009B021D">
      <w:pPr>
        <w:pStyle w:val="Code"/>
      </w:pPr>
      <w:r w:rsidRPr="009B021D">
        <w:t xml:space="preserve">            var session = _sessionFactory.GetCurrentSession();</w:t>
      </w:r>
    </w:p>
    <w:p w14:paraId="3DC1F4D2" w14:textId="77777777" w:rsidR="009B021D" w:rsidRPr="009B021D" w:rsidRDefault="009B021D" w:rsidP="009B021D">
      <w:pPr>
        <w:pStyle w:val="Code"/>
      </w:pPr>
    </w:p>
    <w:p w14:paraId="54DA021E" w14:textId="77777777" w:rsidR="009B021D" w:rsidRPr="009B021D" w:rsidRDefault="009B021D" w:rsidP="009B021D">
      <w:pPr>
        <w:pStyle w:val="Code"/>
      </w:pPr>
      <w:r w:rsidRPr="009B021D">
        <w:t xml:space="preserve">            if (session == null) return;</w:t>
      </w:r>
    </w:p>
    <w:p w14:paraId="4A900CF8" w14:textId="77777777" w:rsidR="009B021D" w:rsidRPr="009B021D" w:rsidRDefault="009B021D" w:rsidP="009B021D">
      <w:pPr>
        <w:pStyle w:val="Code"/>
      </w:pPr>
      <w:r w:rsidRPr="009B021D">
        <w:t xml:space="preserve">            if (!session.Transaction.IsActive) return;</w:t>
      </w:r>
    </w:p>
    <w:p w14:paraId="134E584B" w14:textId="77777777" w:rsidR="009B021D" w:rsidRPr="009B021D" w:rsidRDefault="009B021D" w:rsidP="009B021D">
      <w:pPr>
        <w:pStyle w:val="Code"/>
      </w:pPr>
    </w:p>
    <w:p w14:paraId="3F9DF2B0" w14:textId="77777777" w:rsidR="009B021D" w:rsidRPr="009B021D" w:rsidRDefault="009B021D" w:rsidP="009B021D">
      <w:pPr>
        <w:pStyle w:val="Code"/>
      </w:pPr>
      <w:r w:rsidRPr="009B021D">
        <w:t xml:space="preserve">            if (filterContext.Exception == null)</w:t>
      </w:r>
    </w:p>
    <w:p w14:paraId="297421AE" w14:textId="77777777" w:rsidR="009B021D" w:rsidRPr="009B021D" w:rsidRDefault="009B021D" w:rsidP="009B021D">
      <w:pPr>
        <w:pStyle w:val="Code"/>
      </w:pPr>
      <w:r w:rsidRPr="009B021D">
        <w:t xml:space="preserve">            {</w:t>
      </w:r>
    </w:p>
    <w:p w14:paraId="673CDE95" w14:textId="77777777" w:rsidR="009B021D" w:rsidRPr="009B021D" w:rsidRDefault="009B021D" w:rsidP="009B021D">
      <w:pPr>
        <w:pStyle w:val="Code"/>
      </w:pPr>
      <w:r w:rsidRPr="009B021D">
        <w:t xml:space="preserve">                session.Flush();</w:t>
      </w:r>
    </w:p>
    <w:p w14:paraId="2533FA2F" w14:textId="77777777" w:rsidR="009B021D" w:rsidRPr="009B021D" w:rsidRDefault="009B021D" w:rsidP="009B021D">
      <w:pPr>
        <w:pStyle w:val="Code"/>
      </w:pPr>
      <w:r w:rsidRPr="009B021D">
        <w:t xml:space="preserve">                session.Transaction.Commit();</w:t>
      </w:r>
    </w:p>
    <w:p w14:paraId="5611A0CF" w14:textId="77777777" w:rsidR="009B021D" w:rsidRPr="009B021D" w:rsidRDefault="009B021D" w:rsidP="009B021D">
      <w:pPr>
        <w:pStyle w:val="Code"/>
      </w:pPr>
      <w:r w:rsidRPr="009B021D">
        <w:t xml:space="preserve">            }</w:t>
      </w:r>
    </w:p>
    <w:p w14:paraId="7D5306D4" w14:textId="77777777" w:rsidR="009B021D" w:rsidRPr="009B021D" w:rsidRDefault="009B021D" w:rsidP="009B021D">
      <w:pPr>
        <w:pStyle w:val="Code"/>
      </w:pPr>
      <w:r w:rsidRPr="009B021D">
        <w:t xml:space="preserve">            else</w:t>
      </w:r>
    </w:p>
    <w:p w14:paraId="7539E6DA" w14:textId="77777777" w:rsidR="009B021D" w:rsidRPr="009B021D" w:rsidRDefault="009B021D" w:rsidP="009B021D">
      <w:pPr>
        <w:pStyle w:val="Code"/>
      </w:pPr>
      <w:r w:rsidRPr="009B021D">
        <w:t xml:space="preserve">            {</w:t>
      </w:r>
    </w:p>
    <w:p w14:paraId="495A3281" w14:textId="77777777" w:rsidR="009B021D" w:rsidRPr="009B021D" w:rsidRDefault="009B021D" w:rsidP="009B021D">
      <w:pPr>
        <w:pStyle w:val="Code"/>
      </w:pPr>
      <w:r w:rsidRPr="009B021D">
        <w:t xml:space="preserve">                session.Transaction.Rollback();</w:t>
      </w:r>
    </w:p>
    <w:p w14:paraId="24505BB4" w14:textId="77777777" w:rsidR="009B021D" w:rsidRPr="009B021D" w:rsidRDefault="009B021D" w:rsidP="009B021D">
      <w:pPr>
        <w:pStyle w:val="Code"/>
      </w:pPr>
      <w:r w:rsidRPr="009B021D">
        <w:t xml:space="preserve">            }</w:t>
      </w:r>
    </w:p>
    <w:p w14:paraId="39DABDE4" w14:textId="77777777" w:rsidR="009B021D" w:rsidRPr="009B021D" w:rsidRDefault="009B021D" w:rsidP="009B021D">
      <w:pPr>
        <w:pStyle w:val="Code"/>
      </w:pPr>
    </w:p>
    <w:p w14:paraId="17B3A1D5" w14:textId="77777777" w:rsidR="009B021D" w:rsidRPr="009B021D" w:rsidRDefault="009B021D" w:rsidP="009B021D">
      <w:pPr>
        <w:pStyle w:val="Code"/>
      </w:pPr>
      <w:r w:rsidRPr="009B021D">
        <w:t xml:space="preserve">            TransactionHandled = true;</w:t>
      </w:r>
    </w:p>
    <w:p w14:paraId="61541F3A" w14:textId="77777777" w:rsidR="009B021D" w:rsidRPr="009B021D" w:rsidRDefault="009B021D" w:rsidP="009B021D">
      <w:pPr>
        <w:pStyle w:val="Code"/>
      </w:pPr>
      <w:r w:rsidRPr="009B021D">
        <w:t xml:space="preserve">        }</w:t>
      </w:r>
    </w:p>
    <w:p w14:paraId="733ECC68" w14:textId="77777777" w:rsidR="009B021D" w:rsidRPr="009B021D" w:rsidRDefault="009B021D" w:rsidP="009B021D">
      <w:pPr>
        <w:pStyle w:val="Code"/>
      </w:pPr>
    </w:p>
    <w:p w14:paraId="4B34B7E7" w14:textId="77777777" w:rsidR="009B021D" w:rsidRPr="009B021D" w:rsidRDefault="009B021D" w:rsidP="009B021D">
      <w:pPr>
        <w:pStyle w:val="Code"/>
      </w:pPr>
      <w:r w:rsidRPr="009B021D">
        <w:t xml:space="preserve">        public void CloseSession()</w:t>
      </w:r>
    </w:p>
    <w:p w14:paraId="407FF827" w14:textId="77777777" w:rsidR="009B021D" w:rsidRPr="009B021D" w:rsidRDefault="009B021D" w:rsidP="009B021D">
      <w:pPr>
        <w:pStyle w:val="Code"/>
      </w:pPr>
      <w:r w:rsidRPr="009B021D">
        <w:t xml:space="preserve">        {</w:t>
      </w:r>
    </w:p>
    <w:p w14:paraId="085FC4D7" w14:textId="77777777" w:rsidR="009B021D" w:rsidRPr="009B021D" w:rsidRDefault="009B021D" w:rsidP="009B021D">
      <w:pPr>
        <w:pStyle w:val="Code"/>
      </w:pPr>
      <w:r w:rsidRPr="009B021D">
        <w:t xml:space="preserve">            if (!CurrentSessionContext.HasBind(_sessionFactory)) return;</w:t>
      </w:r>
    </w:p>
    <w:p w14:paraId="5D0F2952" w14:textId="77777777" w:rsidR="009B021D" w:rsidRPr="009B021D" w:rsidRDefault="009B021D" w:rsidP="009B021D">
      <w:pPr>
        <w:pStyle w:val="Code"/>
      </w:pPr>
    </w:p>
    <w:p w14:paraId="29B117FD" w14:textId="77777777" w:rsidR="009B021D" w:rsidRPr="009B021D" w:rsidRDefault="009B021D" w:rsidP="009B021D">
      <w:pPr>
        <w:pStyle w:val="Code"/>
      </w:pPr>
      <w:r w:rsidRPr="009B021D">
        <w:t xml:space="preserve">            var session = _sessionFactory.GetCurrentSession();</w:t>
      </w:r>
    </w:p>
    <w:p w14:paraId="09F21FA7" w14:textId="77777777" w:rsidR="009B021D" w:rsidRPr="009B021D" w:rsidRDefault="009B021D" w:rsidP="009B021D">
      <w:pPr>
        <w:pStyle w:val="Code"/>
      </w:pPr>
      <w:r w:rsidRPr="009B021D">
        <w:t xml:space="preserve">            session.Close();</w:t>
      </w:r>
    </w:p>
    <w:p w14:paraId="28B4FBDF" w14:textId="77777777" w:rsidR="009B021D" w:rsidRPr="009B021D" w:rsidRDefault="009B021D" w:rsidP="009B021D">
      <w:pPr>
        <w:pStyle w:val="Code"/>
      </w:pPr>
      <w:r w:rsidRPr="009B021D">
        <w:t xml:space="preserve">            session.Dispose();</w:t>
      </w:r>
    </w:p>
    <w:p w14:paraId="422F6850" w14:textId="77777777" w:rsidR="009B021D" w:rsidRPr="009B021D" w:rsidRDefault="009B021D" w:rsidP="009B021D">
      <w:pPr>
        <w:pStyle w:val="Code"/>
      </w:pPr>
      <w:r w:rsidRPr="009B021D">
        <w:t xml:space="preserve">            CurrentSessionContext.Unbind(_sessionFactory);</w:t>
      </w:r>
    </w:p>
    <w:p w14:paraId="2FC197C9" w14:textId="77777777" w:rsidR="009B021D" w:rsidRPr="009B021D" w:rsidRDefault="009B021D" w:rsidP="009B021D">
      <w:pPr>
        <w:pStyle w:val="Code"/>
      </w:pPr>
      <w:r w:rsidRPr="009B021D">
        <w:t xml:space="preserve">            SessionClosed = true;</w:t>
      </w:r>
    </w:p>
    <w:p w14:paraId="30E8C1E1" w14:textId="77777777" w:rsidR="009B021D" w:rsidRPr="009B021D" w:rsidRDefault="009B021D" w:rsidP="009B021D">
      <w:pPr>
        <w:pStyle w:val="Code"/>
      </w:pPr>
      <w:r w:rsidRPr="009B021D">
        <w:t xml:space="preserve">        }</w:t>
      </w:r>
    </w:p>
    <w:p w14:paraId="6C628FA1" w14:textId="77777777" w:rsidR="009B021D" w:rsidRPr="009B021D" w:rsidRDefault="009B021D" w:rsidP="009B021D">
      <w:pPr>
        <w:pStyle w:val="Code"/>
      </w:pPr>
      <w:r w:rsidRPr="009B021D">
        <w:t xml:space="preserve">    }</w:t>
      </w:r>
    </w:p>
    <w:p w14:paraId="01DE4244" w14:textId="1C2D0ADA" w:rsidR="005D629A" w:rsidRDefault="009B021D" w:rsidP="00DC77E1">
      <w:pPr>
        <w:pStyle w:val="Code"/>
      </w:pPr>
      <w:r w:rsidRPr="009B021D">
        <w:t>}</w:t>
      </w:r>
    </w:p>
    <w:p w14:paraId="4B0611A0" w14:textId="7F4257BA" w:rsidR="005D629A" w:rsidRDefault="0093065C" w:rsidP="00DC77E1">
      <w:pPr>
        <w:pStyle w:val="CodeCaption"/>
      </w:pPr>
      <w:r>
        <w:t>WebContainerManager</w:t>
      </w:r>
      <w:r w:rsidR="005D629A">
        <w:t xml:space="preserve"> </w:t>
      </w:r>
      <w:r w:rsidR="007162D8">
        <w:t>C</w:t>
      </w:r>
      <w:r w:rsidR="005D629A">
        <w:t>lass</w:t>
      </w:r>
    </w:p>
    <w:p w14:paraId="2D654E01" w14:textId="77777777" w:rsidR="0093065C" w:rsidRPr="0093065C" w:rsidRDefault="0093065C" w:rsidP="0093065C">
      <w:pPr>
        <w:pStyle w:val="Code"/>
      </w:pPr>
      <w:r w:rsidRPr="0093065C">
        <w:t>using System;</w:t>
      </w:r>
    </w:p>
    <w:p w14:paraId="226E38FB" w14:textId="77777777" w:rsidR="0093065C" w:rsidRPr="0093065C" w:rsidRDefault="0093065C" w:rsidP="0093065C">
      <w:pPr>
        <w:pStyle w:val="Code"/>
      </w:pPr>
      <w:r w:rsidRPr="0093065C">
        <w:t>using System.Collections.Generic;</w:t>
      </w:r>
    </w:p>
    <w:p w14:paraId="798CCCFF" w14:textId="77777777" w:rsidR="0093065C" w:rsidRPr="0093065C" w:rsidRDefault="0093065C" w:rsidP="0093065C">
      <w:pPr>
        <w:pStyle w:val="Code"/>
      </w:pPr>
      <w:r w:rsidRPr="0093065C">
        <w:t>using System.Linq;</w:t>
      </w:r>
    </w:p>
    <w:p w14:paraId="29A14E58" w14:textId="77777777" w:rsidR="0093065C" w:rsidRPr="0093065C" w:rsidRDefault="0093065C" w:rsidP="0093065C">
      <w:pPr>
        <w:pStyle w:val="Code"/>
      </w:pPr>
      <w:r w:rsidRPr="0093065C">
        <w:t>using System.Web.Http;</w:t>
      </w:r>
    </w:p>
    <w:p w14:paraId="2C475B9D" w14:textId="77777777" w:rsidR="0093065C" w:rsidRPr="0093065C" w:rsidRDefault="0093065C" w:rsidP="0093065C">
      <w:pPr>
        <w:pStyle w:val="Code"/>
      </w:pPr>
      <w:r w:rsidRPr="0093065C">
        <w:t>using System.Web.Http.Dependencies;</w:t>
      </w:r>
    </w:p>
    <w:p w14:paraId="4892611D" w14:textId="77777777" w:rsidR="0093065C" w:rsidRPr="0093065C" w:rsidRDefault="0093065C" w:rsidP="0093065C">
      <w:pPr>
        <w:pStyle w:val="Code"/>
      </w:pPr>
    </w:p>
    <w:p w14:paraId="32A46F86" w14:textId="77777777" w:rsidR="0093065C" w:rsidRPr="0093065C" w:rsidRDefault="0093065C" w:rsidP="0093065C">
      <w:pPr>
        <w:pStyle w:val="Code"/>
      </w:pPr>
      <w:r w:rsidRPr="0093065C">
        <w:t>namespace WebApi2Book.Web.Common</w:t>
      </w:r>
    </w:p>
    <w:p w14:paraId="69574749" w14:textId="77777777" w:rsidR="0093065C" w:rsidRPr="0093065C" w:rsidRDefault="0093065C" w:rsidP="0093065C">
      <w:pPr>
        <w:pStyle w:val="Code"/>
      </w:pPr>
      <w:r w:rsidRPr="0093065C">
        <w:t>{</w:t>
      </w:r>
    </w:p>
    <w:p w14:paraId="0B6968EF" w14:textId="77777777" w:rsidR="0093065C" w:rsidRPr="0093065C" w:rsidRDefault="0093065C" w:rsidP="0093065C">
      <w:pPr>
        <w:pStyle w:val="Code"/>
      </w:pPr>
      <w:r w:rsidRPr="0093065C">
        <w:t xml:space="preserve">    public static class WebContainerManager</w:t>
      </w:r>
    </w:p>
    <w:p w14:paraId="65EB4A20" w14:textId="77777777" w:rsidR="0093065C" w:rsidRPr="0093065C" w:rsidRDefault="0093065C" w:rsidP="0093065C">
      <w:pPr>
        <w:pStyle w:val="Code"/>
      </w:pPr>
      <w:r w:rsidRPr="0093065C">
        <w:t xml:space="preserve">    {</w:t>
      </w:r>
    </w:p>
    <w:p w14:paraId="29082EDD" w14:textId="77777777" w:rsidR="0093065C" w:rsidRPr="0093065C" w:rsidRDefault="0093065C" w:rsidP="0093065C">
      <w:pPr>
        <w:pStyle w:val="Code"/>
      </w:pPr>
      <w:r w:rsidRPr="0093065C">
        <w:t xml:space="preserve">        public static IDependencyResolver GetDependencyResolver()</w:t>
      </w:r>
    </w:p>
    <w:p w14:paraId="39FA9001" w14:textId="77777777" w:rsidR="0093065C" w:rsidRPr="0093065C" w:rsidRDefault="0093065C" w:rsidP="0093065C">
      <w:pPr>
        <w:pStyle w:val="Code"/>
      </w:pPr>
      <w:r w:rsidRPr="0093065C">
        <w:t xml:space="preserve">        {</w:t>
      </w:r>
    </w:p>
    <w:p w14:paraId="5C734749" w14:textId="77777777" w:rsidR="0093065C" w:rsidRPr="0093065C" w:rsidRDefault="0093065C" w:rsidP="0093065C">
      <w:pPr>
        <w:pStyle w:val="Code"/>
      </w:pPr>
      <w:r w:rsidRPr="0093065C">
        <w:t xml:space="preserve">            var dependencyResolver = GlobalConfiguration.Configuration.DependencyResolver;</w:t>
      </w:r>
    </w:p>
    <w:p w14:paraId="4D829BF4" w14:textId="77777777" w:rsidR="0093065C" w:rsidRPr="0093065C" w:rsidRDefault="0093065C" w:rsidP="0093065C">
      <w:pPr>
        <w:pStyle w:val="Code"/>
      </w:pPr>
      <w:r w:rsidRPr="0093065C">
        <w:t xml:space="preserve">            if (dependencyResolver != null)</w:t>
      </w:r>
    </w:p>
    <w:p w14:paraId="26A5B0B7" w14:textId="77777777" w:rsidR="0093065C" w:rsidRPr="0093065C" w:rsidRDefault="0093065C" w:rsidP="0093065C">
      <w:pPr>
        <w:pStyle w:val="Code"/>
      </w:pPr>
      <w:r w:rsidRPr="0093065C">
        <w:t xml:space="preserve">            {</w:t>
      </w:r>
    </w:p>
    <w:p w14:paraId="3D79247D" w14:textId="77777777" w:rsidR="0093065C" w:rsidRPr="0093065C" w:rsidRDefault="0093065C" w:rsidP="0093065C">
      <w:pPr>
        <w:pStyle w:val="Code"/>
      </w:pPr>
      <w:r w:rsidRPr="0093065C">
        <w:t xml:space="preserve">                return dependencyResolver;</w:t>
      </w:r>
    </w:p>
    <w:p w14:paraId="6B79983D" w14:textId="77777777" w:rsidR="0093065C" w:rsidRPr="0093065C" w:rsidRDefault="0093065C" w:rsidP="0093065C">
      <w:pPr>
        <w:pStyle w:val="Code"/>
      </w:pPr>
      <w:r w:rsidRPr="0093065C">
        <w:t xml:space="preserve">            }</w:t>
      </w:r>
    </w:p>
    <w:p w14:paraId="32D24B48" w14:textId="77777777" w:rsidR="0093065C" w:rsidRPr="0093065C" w:rsidRDefault="0093065C" w:rsidP="0093065C">
      <w:pPr>
        <w:pStyle w:val="Code"/>
      </w:pPr>
    </w:p>
    <w:p w14:paraId="489ECB05" w14:textId="77777777" w:rsidR="0093065C" w:rsidRPr="0093065C" w:rsidRDefault="0093065C" w:rsidP="0093065C">
      <w:pPr>
        <w:pStyle w:val="Code"/>
      </w:pPr>
      <w:r w:rsidRPr="0093065C">
        <w:t xml:space="preserve">            throw new InvalidOperationException("The dependency resolver has not been set.");</w:t>
      </w:r>
    </w:p>
    <w:p w14:paraId="0EDF4BB2" w14:textId="77777777" w:rsidR="0093065C" w:rsidRPr="0093065C" w:rsidRDefault="0093065C" w:rsidP="0093065C">
      <w:pPr>
        <w:pStyle w:val="Code"/>
      </w:pPr>
      <w:r w:rsidRPr="0093065C">
        <w:t xml:space="preserve">        }</w:t>
      </w:r>
    </w:p>
    <w:p w14:paraId="2767AD14" w14:textId="77777777" w:rsidR="0093065C" w:rsidRPr="0093065C" w:rsidRDefault="0093065C" w:rsidP="0093065C">
      <w:pPr>
        <w:pStyle w:val="Code"/>
      </w:pPr>
    </w:p>
    <w:p w14:paraId="59ED55EE" w14:textId="77777777" w:rsidR="0093065C" w:rsidRPr="0093065C" w:rsidRDefault="0093065C" w:rsidP="0093065C">
      <w:pPr>
        <w:pStyle w:val="Code"/>
      </w:pPr>
      <w:r w:rsidRPr="0093065C">
        <w:t xml:space="preserve">        public static T Get&lt;T&gt;()</w:t>
      </w:r>
    </w:p>
    <w:p w14:paraId="01066F7F" w14:textId="77777777" w:rsidR="0093065C" w:rsidRPr="0093065C" w:rsidRDefault="0093065C" w:rsidP="0093065C">
      <w:pPr>
        <w:pStyle w:val="Code"/>
      </w:pPr>
      <w:r w:rsidRPr="0093065C">
        <w:t xml:space="preserve">        {</w:t>
      </w:r>
    </w:p>
    <w:p w14:paraId="6EEFFB0E" w14:textId="77777777" w:rsidR="0093065C" w:rsidRPr="0093065C" w:rsidRDefault="0093065C" w:rsidP="0093065C">
      <w:pPr>
        <w:pStyle w:val="Code"/>
      </w:pPr>
      <w:r w:rsidRPr="0093065C">
        <w:t xml:space="preserve">            var service = GetDependencyResolver().GetService(typeof (T));</w:t>
      </w:r>
    </w:p>
    <w:p w14:paraId="077F3077" w14:textId="77777777" w:rsidR="0093065C" w:rsidRPr="0093065C" w:rsidRDefault="0093065C" w:rsidP="0093065C">
      <w:pPr>
        <w:pStyle w:val="Code"/>
      </w:pPr>
    </w:p>
    <w:p w14:paraId="3573054C" w14:textId="77777777" w:rsidR="0093065C" w:rsidRPr="0093065C" w:rsidRDefault="0093065C" w:rsidP="0093065C">
      <w:pPr>
        <w:pStyle w:val="Code"/>
      </w:pPr>
      <w:r w:rsidRPr="0093065C">
        <w:t xml:space="preserve">            if (service == null)</w:t>
      </w:r>
    </w:p>
    <w:p w14:paraId="189EF3B4" w14:textId="77777777" w:rsidR="0093065C" w:rsidRPr="0093065C" w:rsidRDefault="0093065C" w:rsidP="0093065C">
      <w:pPr>
        <w:pStyle w:val="Code"/>
      </w:pPr>
      <w:r w:rsidRPr="0093065C">
        <w:t xml:space="preserve">                throw new NullReferenceException(string.Format("Requested service of type {0}, but null was found.",</w:t>
      </w:r>
    </w:p>
    <w:p w14:paraId="24F7F19F" w14:textId="77777777" w:rsidR="0093065C" w:rsidRPr="0093065C" w:rsidRDefault="0093065C" w:rsidP="0093065C">
      <w:pPr>
        <w:pStyle w:val="Code"/>
      </w:pPr>
      <w:r w:rsidRPr="0093065C">
        <w:t xml:space="preserve">                    typeof (T).FullName));</w:t>
      </w:r>
    </w:p>
    <w:p w14:paraId="56FD2133" w14:textId="77777777" w:rsidR="0093065C" w:rsidRPr="0093065C" w:rsidRDefault="0093065C" w:rsidP="0093065C">
      <w:pPr>
        <w:pStyle w:val="Code"/>
      </w:pPr>
    </w:p>
    <w:p w14:paraId="47EF8375" w14:textId="77777777" w:rsidR="0093065C" w:rsidRPr="0093065C" w:rsidRDefault="0093065C" w:rsidP="0093065C">
      <w:pPr>
        <w:pStyle w:val="Code"/>
      </w:pPr>
      <w:r w:rsidRPr="0093065C">
        <w:t xml:space="preserve">            return (T) service;</w:t>
      </w:r>
    </w:p>
    <w:p w14:paraId="4A9308DA" w14:textId="77777777" w:rsidR="0093065C" w:rsidRPr="0093065C" w:rsidRDefault="0093065C" w:rsidP="0093065C">
      <w:pPr>
        <w:pStyle w:val="Code"/>
      </w:pPr>
      <w:r w:rsidRPr="0093065C">
        <w:t xml:space="preserve">        }</w:t>
      </w:r>
    </w:p>
    <w:p w14:paraId="05C77BE0" w14:textId="77777777" w:rsidR="0093065C" w:rsidRPr="0093065C" w:rsidRDefault="0093065C" w:rsidP="0093065C">
      <w:pPr>
        <w:pStyle w:val="Code"/>
      </w:pPr>
    </w:p>
    <w:p w14:paraId="0F4A018E" w14:textId="77777777" w:rsidR="0093065C" w:rsidRPr="0093065C" w:rsidRDefault="0093065C" w:rsidP="0093065C">
      <w:pPr>
        <w:pStyle w:val="Code"/>
      </w:pPr>
      <w:r w:rsidRPr="0093065C">
        <w:t xml:space="preserve">        public static IEnumerable&lt;T&gt; GetAll&lt;T&gt;()</w:t>
      </w:r>
    </w:p>
    <w:p w14:paraId="252A707E" w14:textId="77777777" w:rsidR="0093065C" w:rsidRPr="0093065C" w:rsidRDefault="0093065C" w:rsidP="0093065C">
      <w:pPr>
        <w:pStyle w:val="Code"/>
      </w:pPr>
      <w:r w:rsidRPr="0093065C">
        <w:t xml:space="preserve">        {</w:t>
      </w:r>
    </w:p>
    <w:p w14:paraId="682A4552" w14:textId="77777777" w:rsidR="0093065C" w:rsidRPr="0093065C" w:rsidRDefault="0093065C" w:rsidP="0093065C">
      <w:pPr>
        <w:pStyle w:val="Code"/>
      </w:pPr>
      <w:r w:rsidRPr="0093065C">
        <w:t xml:space="preserve">            var services = GetDependencyResolver().GetServices(typeof (T)).ToList();</w:t>
      </w:r>
    </w:p>
    <w:p w14:paraId="38B259CB" w14:textId="77777777" w:rsidR="0093065C" w:rsidRPr="0093065C" w:rsidRDefault="0093065C" w:rsidP="0093065C">
      <w:pPr>
        <w:pStyle w:val="Code"/>
      </w:pPr>
    </w:p>
    <w:p w14:paraId="2D2B9604" w14:textId="77777777" w:rsidR="0093065C" w:rsidRPr="0093065C" w:rsidRDefault="0093065C" w:rsidP="0093065C">
      <w:pPr>
        <w:pStyle w:val="Code"/>
      </w:pPr>
      <w:r w:rsidRPr="0093065C">
        <w:t xml:space="preserve">            if (!services.Any())</w:t>
      </w:r>
    </w:p>
    <w:p w14:paraId="7C26E60D" w14:textId="77777777" w:rsidR="0093065C" w:rsidRPr="0093065C" w:rsidRDefault="0093065C" w:rsidP="0093065C">
      <w:pPr>
        <w:pStyle w:val="Code"/>
      </w:pPr>
      <w:r w:rsidRPr="0093065C">
        <w:t xml:space="preserve">                throw new NullReferenceException(string.Format("Requested services of type {0}, but none were found.",</w:t>
      </w:r>
    </w:p>
    <w:p w14:paraId="7B546F50" w14:textId="77777777" w:rsidR="0093065C" w:rsidRPr="0093065C" w:rsidRDefault="0093065C" w:rsidP="0093065C">
      <w:pPr>
        <w:pStyle w:val="Code"/>
      </w:pPr>
      <w:r w:rsidRPr="0093065C">
        <w:t xml:space="preserve">                    typeof (T).FullName));</w:t>
      </w:r>
    </w:p>
    <w:p w14:paraId="713F5429" w14:textId="77777777" w:rsidR="0093065C" w:rsidRPr="0093065C" w:rsidRDefault="0093065C" w:rsidP="0093065C">
      <w:pPr>
        <w:pStyle w:val="Code"/>
      </w:pPr>
    </w:p>
    <w:p w14:paraId="258C8BBA" w14:textId="77777777" w:rsidR="0093065C" w:rsidRPr="0093065C" w:rsidRDefault="0093065C" w:rsidP="0093065C">
      <w:pPr>
        <w:pStyle w:val="Code"/>
      </w:pPr>
      <w:r w:rsidRPr="0093065C">
        <w:t xml:space="preserve">            return services.Cast&lt;T&gt;();</w:t>
      </w:r>
    </w:p>
    <w:p w14:paraId="1BD92887" w14:textId="77777777" w:rsidR="0093065C" w:rsidRPr="0093065C" w:rsidRDefault="0093065C" w:rsidP="0093065C">
      <w:pPr>
        <w:pStyle w:val="Code"/>
      </w:pPr>
      <w:r w:rsidRPr="0093065C">
        <w:t xml:space="preserve">        }</w:t>
      </w:r>
    </w:p>
    <w:p w14:paraId="74F4813B" w14:textId="77777777" w:rsidR="0093065C" w:rsidRPr="0093065C" w:rsidRDefault="0093065C" w:rsidP="0093065C">
      <w:pPr>
        <w:pStyle w:val="Code"/>
      </w:pPr>
      <w:r w:rsidRPr="0093065C">
        <w:t xml:space="preserve">    }</w:t>
      </w:r>
    </w:p>
    <w:p w14:paraId="24FC9670" w14:textId="630EAB7E" w:rsidR="005D629A" w:rsidRDefault="0093065C" w:rsidP="00DC77E1">
      <w:pPr>
        <w:pStyle w:val="Code"/>
      </w:pPr>
      <w:r w:rsidRPr="0093065C">
        <w:t>}</w:t>
      </w:r>
    </w:p>
    <w:p w14:paraId="4B47F339" w14:textId="77777777" w:rsidR="00B1188B" w:rsidRDefault="00B1188B" w:rsidP="00DC77E1">
      <w:pPr>
        <w:pStyle w:val="Code"/>
      </w:pPr>
    </w:p>
    <w:p w14:paraId="224AA135" w14:textId="0A979C11" w:rsidR="00B1188B" w:rsidRDefault="00893C3F" w:rsidP="00764FCD">
      <w:pPr>
        <w:pStyle w:val="BodyTextCont"/>
      </w:pPr>
      <w:r>
        <w:t>And finally,</w:t>
      </w:r>
      <w:r w:rsidR="00B1188B">
        <w:t xml:space="preserve"> add the following to the bottom of the NinjectConfigurator's </w:t>
      </w:r>
      <w:r w:rsidR="00B1188B" w:rsidRPr="00DC77E1">
        <w:rPr>
          <w:rStyle w:val="CodeInline"/>
        </w:rPr>
        <w:t>ConfigureNHibernate</w:t>
      </w:r>
      <w:r w:rsidR="00B1188B">
        <w:t xml:space="preserve"> method so that </w:t>
      </w:r>
      <w:r w:rsidR="00B1188B" w:rsidRPr="00DC77E1">
        <w:rPr>
          <w:rStyle w:val="CodeInline"/>
        </w:rPr>
        <w:t>IActionTransactionHelper</w:t>
      </w:r>
      <w:r w:rsidR="00B1188B">
        <w:t xml:space="preserve"> instances can be resolved at run time:</w:t>
      </w:r>
    </w:p>
    <w:p w14:paraId="24173D61" w14:textId="4083CEE0" w:rsidR="00B1188B" w:rsidRDefault="00B1188B" w:rsidP="00DC77E1">
      <w:pPr>
        <w:pStyle w:val="Code"/>
      </w:pPr>
      <w:r w:rsidRPr="00B1188B">
        <w:t xml:space="preserve">            container.Bind&lt;IActionTransactionHelper&gt;().To&lt;ActionTransactionHelper&gt;().</w:t>
      </w:r>
      <w:r w:rsidRPr="00DC77E1">
        <w:t>InRequestScope</w:t>
      </w:r>
      <w:r w:rsidRPr="00B1188B">
        <w:t>();</w:t>
      </w:r>
    </w:p>
    <w:p w14:paraId="3B36AB02" w14:textId="77777777" w:rsidR="00893C3F" w:rsidRPr="00DC77E1" w:rsidRDefault="00893C3F" w:rsidP="00DC77E1">
      <w:pPr>
        <w:pStyle w:val="Code"/>
      </w:pPr>
    </w:p>
    <w:p w14:paraId="4DB03DFB" w14:textId="0B6A88AC" w:rsidR="00120CBA" w:rsidRPr="00130755" w:rsidRDefault="00DA4CAC" w:rsidP="00DC77E1">
      <w:pPr>
        <w:pStyle w:val="BodyTextCont"/>
      </w:pPr>
      <w:r>
        <w:t>We</w:t>
      </w:r>
      <w:r w:rsidR="00130755" w:rsidRPr="00130755">
        <w:t xml:space="preserve">’ll explore transaction control in </w:t>
      </w:r>
      <w:r w:rsidR="00120CBA">
        <w:t>the next section</w:t>
      </w:r>
      <w:r w:rsidR="00D74524">
        <w:t>, so we won't discuss anything related to that quite yet</w:t>
      </w:r>
      <w:r w:rsidR="00130755" w:rsidRPr="00130755">
        <w:t xml:space="preserve">. </w:t>
      </w:r>
      <w:r w:rsidR="00D74524">
        <w:t xml:space="preserve">Instead, </w:t>
      </w:r>
      <w:r w:rsidR="00130755" w:rsidRPr="00130755">
        <w:t>let’s look at the</w:t>
      </w:r>
      <w:r w:rsidR="007162D8">
        <w:t xml:space="preserve"> attribute's</w:t>
      </w:r>
      <w:r w:rsidR="00130755" w:rsidRPr="00130755">
        <w:t xml:space="preserve"> </w:t>
      </w:r>
      <w:proofErr w:type="spellStart"/>
      <w:r w:rsidR="00130755" w:rsidRPr="00130755">
        <w:rPr>
          <w:rStyle w:val="CodeInline"/>
        </w:rPr>
        <w:t>CloseSession</w:t>
      </w:r>
      <w:proofErr w:type="spellEnd"/>
      <w:r w:rsidR="00130755" w:rsidRPr="00130755">
        <w:t xml:space="preserve"> method that is called from the </w:t>
      </w:r>
      <w:proofErr w:type="spellStart"/>
      <w:r w:rsidR="00130755" w:rsidRPr="00130755">
        <w:rPr>
          <w:rStyle w:val="CodeInline"/>
        </w:rPr>
        <w:t>OnActionExecuted</w:t>
      </w:r>
      <w:proofErr w:type="spellEnd"/>
      <w:r w:rsidR="00130755" w:rsidRPr="00130755">
        <w:t xml:space="preserve"> override. </w:t>
      </w:r>
      <w:r w:rsidR="007162D8">
        <w:t xml:space="preserve">As you can see, the meaningful part of its implementation is in the </w:t>
      </w:r>
      <w:proofErr w:type="spellStart"/>
      <w:r w:rsidR="007162D8" w:rsidRPr="00A6710D">
        <w:rPr>
          <w:rStyle w:val="CodeInline"/>
        </w:rPr>
        <w:t>ActionTransactionHelper</w:t>
      </w:r>
      <w:proofErr w:type="spellEnd"/>
      <w:r w:rsidR="007162D8">
        <w:t xml:space="preserve"> class</w:t>
      </w:r>
      <w:r w:rsidR="00D925CD">
        <w:t xml:space="preserve">, so let's dive down into </w:t>
      </w:r>
      <w:r w:rsidR="007162D8">
        <w:t>t</w:t>
      </w:r>
      <w:r w:rsidR="00D925CD">
        <w:t>hat</w:t>
      </w:r>
      <w:r w:rsidR="007162D8">
        <w:t xml:space="preserve">. Once there, note that most of the </w:t>
      </w:r>
      <w:proofErr w:type="spellStart"/>
      <w:r w:rsidR="007162D8" w:rsidRPr="00B54CA3">
        <w:rPr>
          <w:rStyle w:val="CodeInline"/>
        </w:rPr>
        <w:t>CloseSession</w:t>
      </w:r>
      <w:proofErr w:type="spellEnd"/>
      <w:r w:rsidR="007162D8">
        <w:t xml:space="preserve"> </w:t>
      </w:r>
      <w:r w:rsidR="002D66DA">
        <w:t xml:space="preserve">method </w:t>
      </w:r>
      <w:r w:rsidR="007162D8" w:rsidRPr="00DC77E1">
        <w:t>implementation</w:t>
      </w:r>
      <w:r w:rsidR="007162D8">
        <w:t xml:space="preserve"> is s</w:t>
      </w:r>
      <w:r w:rsidR="00130755" w:rsidRPr="00130755">
        <w:t>imilar to the</w:t>
      </w:r>
      <w:r w:rsidR="0093065C">
        <w:t xml:space="preserve"> </w:t>
      </w:r>
      <w:proofErr w:type="spellStart"/>
      <w:r w:rsidR="0093065C" w:rsidRPr="00DC77E1">
        <w:rPr>
          <w:rStyle w:val="CodeInline"/>
        </w:rPr>
        <w:t>NinjectConfigurator</w:t>
      </w:r>
      <w:proofErr w:type="spellEnd"/>
      <w:r w:rsidR="0093065C">
        <w:t xml:space="preserve"> class'</w:t>
      </w:r>
      <w:r w:rsidR="00130755" w:rsidRPr="00130755">
        <w:t xml:space="preserve"> </w:t>
      </w:r>
      <w:proofErr w:type="spellStart"/>
      <w:r w:rsidR="00130755" w:rsidRPr="00130755">
        <w:rPr>
          <w:rStyle w:val="CodeInline"/>
        </w:rPr>
        <w:t>CreateSession</w:t>
      </w:r>
      <w:proofErr w:type="spellEnd"/>
      <w:r w:rsidR="00130755" w:rsidRPr="00130755">
        <w:t xml:space="preserve"> method </w:t>
      </w:r>
      <w:r w:rsidR="0093065C">
        <w:t xml:space="preserve">we </w:t>
      </w:r>
      <w:r w:rsidR="00130755" w:rsidRPr="00130755">
        <w:t>just discussed</w:t>
      </w:r>
      <w:r w:rsidR="00D925CD">
        <w:t>.</w:t>
      </w:r>
      <w:r w:rsidR="00120CBA">
        <w:t xml:space="preserve"> I</w:t>
      </w:r>
      <w:r w:rsidR="009B021D">
        <w:t>t</w:t>
      </w:r>
      <w:r w:rsidR="00120CBA">
        <w:t xml:space="preserve"> first checks to see if </w:t>
      </w:r>
      <w:r w:rsidR="00130755" w:rsidRPr="00130755">
        <w:t xml:space="preserve">an </w:t>
      </w:r>
      <w:proofErr w:type="spellStart"/>
      <w:r w:rsidR="00130755" w:rsidRPr="00130755">
        <w:rPr>
          <w:rStyle w:val="CodeInline"/>
        </w:rPr>
        <w:t>ISession</w:t>
      </w:r>
      <w:proofErr w:type="spellEnd"/>
      <w:r w:rsidR="00130755" w:rsidRPr="00130755">
        <w:t xml:space="preserve"> object is currently bound to the </w:t>
      </w:r>
      <w:proofErr w:type="spellStart"/>
      <w:r w:rsidR="00130755" w:rsidRPr="00130755">
        <w:rPr>
          <w:rStyle w:val="CodeInline"/>
        </w:rPr>
        <w:t>CurrentSessionContext</w:t>
      </w:r>
      <w:proofErr w:type="spellEnd"/>
      <w:r w:rsidR="00130755" w:rsidRPr="00130755">
        <w:t xml:space="preserve">. If so, it obtains the </w:t>
      </w:r>
      <w:proofErr w:type="spellStart"/>
      <w:r w:rsidR="00130755" w:rsidRPr="00130755">
        <w:rPr>
          <w:rStyle w:val="CodeInline"/>
        </w:rPr>
        <w:t>ISession</w:t>
      </w:r>
      <w:proofErr w:type="spellEnd"/>
      <w:r w:rsidR="00130755" w:rsidRPr="00130755">
        <w:t xml:space="preserve"> object with the </w:t>
      </w:r>
      <w:proofErr w:type="spellStart"/>
      <w:r w:rsidR="00130755" w:rsidRPr="00130755">
        <w:rPr>
          <w:rStyle w:val="CodeInline"/>
        </w:rPr>
        <w:t>GetCurrentSession</w:t>
      </w:r>
      <w:proofErr w:type="spellEnd"/>
      <w:r w:rsidR="00130755" w:rsidRPr="00130755">
        <w:t xml:space="preserve"> method</w:t>
      </w:r>
      <w:r w:rsidR="00130755" w:rsidRPr="00130755">
        <w:fldChar w:fldCharType="begin"/>
      </w:r>
      <w:r w:rsidR="00130755" w:rsidRPr="00130755">
        <w:instrText xml:space="preserve"> XE "</w:instrText>
      </w:r>
      <w:r w:rsidR="00130755" w:rsidRPr="00130755">
        <w:rPr>
          <w:rStyle w:val="CodeInline"/>
        </w:rPr>
        <w:instrText>GetCurrentSession()</w:instrText>
      </w:r>
      <w:r w:rsidR="00130755" w:rsidRPr="00130755">
        <w:instrText xml:space="preserve"> method" </w:instrText>
      </w:r>
      <w:r w:rsidR="00130755" w:rsidRPr="00130755">
        <w:fldChar w:fldCharType="end"/>
      </w:r>
      <w:r w:rsidR="00130755" w:rsidRPr="00130755">
        <w:t xml:space="preserve">, and then closes and disposes of it. Finally, </w:t>
      </w:r>
      <w:r w:rsidR="00120CBA">
        <w:t xml:space="preserve">it </w:t>
      </w:r>
      <w:r w:rsidR="00130755" w:rsidRPr="00130755">
        <w:t>unbind</w:t>
      </w:r>
      <w:r w:rsidR="00120CBA">
        <w:t>s</w:t>
      </w:r>
      <w:r w:rsidR="00130755" w:rsidRPr="00130755">
        <w:t xml:space="preserve"> the </w:t>
      </w:r>
      <w:proofErr w:type="spellStart"/>
      <w:r w:rsidR="00130755" w:rsidRPr="00130755">
        <w:rPr>
          <w:rStyle w:val="CodeInline"/>
        </w:rPr>
        <w:t>ISession</w:t>
      </w:r>
      <w:proofErr w:type="spellEnd"/>
      <w:r w:rsidR="00130755" w:rsidRPr="00130755">
        <w:t xml:space="preserve"> object from the current </w:t>
      </w:r>
      <w:proofErr w:type="spellStart"/>
      <w:r w:rsidR="00130755" w:rsidRPr="00130755">
        <w:rPr>
          <w:rStyle w:val="CodeInline"/>
        </w:rPr>
        <w:t>ISessionFactory</w:t>
      </w:r>
      <w:proofErr w:type="spellEnd"/>
      <w:r w:rsidR="00130755" w:rsidRPr="00130755">
        <w:t xml:space="preserve"> instance.</w:t>
      </w:r>
    </w:p>
    <w:p w14:paraId="42AEFC15" w14:textId="602CDC95" w:rsidR="00130755" w:rsidRPr="00130755" w:rsidRDefault="00130755" w:rsidP="00DC77E1">
      <w:pPr>
        <w:pStyle w:val="BodyTextCont"/>
      </w:pPr>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proofErr w:type="spellStart"/>
      <w:r w:rsidRPr="00130755">
        <w:rPr>
          <w:rStyle w:val="CodeInline"/>
        </w:rPr>
        <w:t>ISession</w:t>
      </w:r>
      <w:proofErr w:type="spellEnd"/>
      <w:r w:rsidRPr="00130755">
        <w:t xml:space="preserve"> disposal, you simply need to make sure</w:t>
      </w:r>
      <w:r w:rsidR="00D932EF">
        <w:t xml:space="preserve"> that</w:t>
      </w:r>
      <w:r w:rsidRPr="00130755">
        <w:t xml:space="preserve"> they</w:t>
      </w:r>
      <w:r w:rsidR="00D932EF">
        <w:t>, or the controllers themselves,</w:t>
      </w:r>
      <w:r w:rsidRPr="00130755">
        <w:t xml:space="preserve"> are decorated with th</w:t>
      </w:r>
      <w:r w:rsidR="002D66DA">
        <w:t xml:space="preserve">is </w:t>
      </w:r>
      <w:r w:rsidRPr="00130755">
        <w:t>attribute</w:t>
      </w:r>
      <w:r w:rsidR="00120CBA">
        <w:t xml:space="preserve">. </w:t>
      </w:r>
      <w:r w:rsidR="00D932EF">
        <w:t>We'll apply the attribute at the controller level because we want each action method to participate in a unit of work, s</w:t>
      </w:r>
      <w:r w:rsidR="00120CBA">
        <w:t>o go ahead and add a</w:t>
      </w:r>
      <w:r w:rsidR="00120CBA" w:rsidRPr="00120CBA">
        <w:t xml:space="preserve"> </w:t>
      </w:r>
      <w:proofErr w:type="spellStart"/>
      <w:r w:rsidR="00BE4716">
        <w:rPr>
          <w:rStyle w:val="CodeInline"/>
        </w:rPr>
        <w:t>Un</w:t>
      </w:r>
      <w:r w:rsidR="00120CBA" w:rsidRPr="00DC77E1">
        <w:rPr>
          <w:rStyle w:val="CodeInline"/>
        </w:rPr>
        <w:t>itOfWorkActionFilterAttribute</w:t>
      </w:r>
      <w:proofErr w:type="spellEnd"/>
      <w:r w:rsidR="00120CBA">
        <w:t xml:space="preserve"> to each controller</w:t>
      </w:r>
      <w:r w:rsidRPr="00130755">
        <w:t>, like this</w:t>
      </w:r>
      <w:r w:rsidR="00120CBA">
        <w:t xml:space="preserve"> for the V1 </w:t>
      </w:r>
      <w:r w:rsidR="00120CBA" w:rsidRPr="00DC77E1">
        <w:rPr>
          <w:rStyle w:val="CodeInline"/>
        </w:rPr>
        <w:t>Tasks</w:t>
      </w:r>
      <w:r w:rsidR="00120CBA">
        <w:t xml:space="preserve"> controller</w:t>
      </w:r>
      <w:r w:rsidRPr="00130755">
        <w:t>:</w:t>
      </w:r>
    </w:p>
    <w:p w14:paraId="35FACFB5" w14:textId="77777777" w:rsidR="00BE4716" w:rsidRPr="00BE4716" w:rsidRDefault="00BE4716" w:rsidP="00BE4716">
      <w:pPr>
        <w:pStyle w:val="Code"/>
      </w:pPr>
      <w:r w:rsidRPr="00BE4716">
        <w:t xml:space="preserve">    [ApiVersion1RoutePrefix("tasks")]</w:t>
      </w:r>
    </w:p>
    <w:p w14:paraId="71FF2120" w14:textId="77777777" w:rsidR="00BE4716" w:rsidRPr="00BE4716" w:rsidRDefault="00BE4716" w:rsidP="00BE4716">
      <w:pPr>
        <w:pStyle w:val="Code"/>
      </w:pPr>
      <w:r w:rsidRPr="00BE4716">
        <w:t xml:space="preserve">    [UnitOfWorkActionFilter]</w:t>
      </w:r>
    </w:p>
    <w:p w14:paraId="5D463553" w14:textId="63A6C8AD" w:rsidR="00BE4716" w:rsidRDefault="00BE4716" w:rsidP="00BE4716">
      <w:pPr>
        <w:pStyle w:val="Code"/>
      </w:pPr>
      <w:r w:rsidRPr="00BE4716">
        <w:t xml:space="preserve">    public class TasksController : ApiController</w:t>
      </w:r>
    </w:p>
    <w:p w14:paraId="314A5E45" w14:textId="77777777" w:rsidR="002D66DA" w:rsidRDefault="002D66DA" w:rsidP="00BE4716">
      <w:pPr>
        <w:pStyle w:val="Code"/>
      </w:pPr>
    </w:p>
    <w:p w14:paraId="531C53AD" w14:textId="552CD7C5" w:rsidR="0080703E" w:rsidRDefault="00BE4716" w:rsidP="00DC77E1">
      <w:pPr>
        <w:pStyle w:val="BodyTextCont"/>
      </w:pPr>
      <w:r>
        <w:t xml:space="preserve">Great! We've implemented the Unit of Work. </w:t>
      </w:r>
      <w:r w:rsidR="0080703E">
        <w:t xml:space="preserve">Overall, this </w:t>
      </w:r>
      <w:r>
        <w:t>implementation</w:t>
      </w:r>
      <w:r w:rsidR="0080703E">
        <w:t xml:space="preserve"> provides a nice separation of concerns: t</w:t>
      </w:r>
      <w:r w:rsidR="0080703E" w:rsidRPr="00130755">
        <w:t xml:space="preserve">he </w:t>
      </w:r>
      <w:r w:rsidR="0080703E">
        <w:t xml:space="preserve">dependent code </w:t>
      </w:r>
      <w:r w:rsidR="0080703E" w:rsidRPr="00130755">
        <w:t>can then use the injected</w:t>
      </w:r>
      <w:r w:rsidR="0080703E">
        <w:t xml:space="preserve"> </w:t>
      </w:r>
      <w:proofErr w:type="spellStart"/>
      <w:r w:rsidR="0080703E" w:rsidRPr="00130755">
        <w:rPr>
          <w:rStyle w:val="CodeInline"/>
        </w:rPr>
        <w:t>ISession</w:t>
      </w:r>
      <w:proofErr w:type="spellEnd"/>
      <w:r w:rsidR="0080703E" w:rsidRPr="00130755">
        <w:t xml:space="preserve"> and simply assume it is active and being managed by something outside itself. </w:t>
      </w:r>
      <w:r w:rsidR="0080703E">
        <w:t xml:space="preserve">It </w:t>
      </w:r>
      <w:r w:rsidR="0080703E" w:rsidRPr="00130755">
        <w:t xml:space="preserve">doesn’t need to worry about session lifetime, database connections, or transactions. It just has to use the </w:t>
      </w:r>
      <w:proofErr w:type="spellStart"/>
      <w:r w:rsidR="0080703E" w:rsidRPr="00130755">
        <w:rPr>
          <w:rStyle w:val="CodeInline"/>
        </w:rPr>
        <w:t>ISession</w:t>
      </w:r>
      <w:proofErr w:type="spellEnd"/>
      <w:r w:rsidR="0080703E" w:rsidRPr="00130755">
        <w:t xml:space="preserve"> to access the database and let other components take care of the rest.</w:t>
      </w:r>
    </w:p>
    <w:p w14:paraId="7246EA1C" w14:textId="35BDB772" w:rsidR="00BE4716" w:rsidRDefault="002507C7" w:rsidP="00DC77E1">
      <w:pPr>
        <w:pStyle w:val="BodyTextCont"/>
      </w:pPr>
      <w:r>
        <w:t>Before we conclude this section, l</w:t>
      </w:r>
      <w:r w:rsidR="00BE4716">
        <w:t xml:space="preserve">et's circle back and discuss some of the other things </w:t>
      </w:r>
      <w:r w:rsidR="00D74524">
        <w:t xml:space="preserve">- not related to </w:t>
      </w:r>
      <w:proofErr w:type="spellStart"/>
      <w:r w:rsidR="00D74524">
        <w:t>transasction</w:t>
      </w:r>
      <w:proofErr w:type="spellEnd"/>
      <w:r w:rsidR="00D74524">
        <w:t xml:space="preserve"> control - that are </w:t>
      </w:r>
      <w:r w:rsidR="00BE4716">
        <w:t xml:space="preserve">going on in </w:t>
      </w:r>
      <w:r w:rsidR="00D74524">
        <w:t>these classes that we just added:</w:t>
      </w:r>
    </w:p>
    <w:p w14:paraId="62553737" w14:textId="3A3B7815" w:rsidR="00D74524" w:rsidRDefault="0007636F" w:rsidP="00DC77E1">
      <w:pPr>
        <w:pStyle w:val="Bullet"/>
      </w:pPr>
      <w:r>
        <w:t xml:space="preserve">The </w:t>
      </w:r>
      <w:proofErr w:type="spellStart"/>
      <w:r w:rsidRPr="00A6710D">
        <w:rPr>
          <w:rStyle w:val="CodeInline"/>
        </w:rPr>
        <w:t>ActionTransactionHelper</w:t>
      </w:r>
      <w:proofErr w:type="spellEnd"/>
      <w:r>
        <w:t xml:space="preserve"> property in </w:t>
      </w:r>
      <w:proofErr w:type="spellStart"/>
      <w:r w:rsidRPr="00DC77E1">
        <w:rPr>
          <w:rStyle w:val="CodeInline"/>
        </w:rPr>
        <w:t>UnitOfWorkActionFilterAttribute</w:t>
      </w:r>
      <w:proofErr w:type="spellEnd"/>
      <w:r>
        <w:t xml:space="preserve"> provides access to the </w:t>
      </w:r>
      <w:proofErr w:type="spellStart"/>
      <w:r w:rsidRPr="00DC77E1">
        <w:rPr>
          <w:rStyle w:val="CodeInline"/>
        </w:rPr>
        <w:t>IActionTransactionHelper</w:t>
      </w:r>
      <w:proofErr w:type="spellEnd"/>
      <w:r>
        <w:t xml:space="preserve"> dependency. This is necessary because constructor injection isn't possible with an attribute.</w:t>
      </w:r>
      <w:r w:rsidR="00F5637E">
        <w:t xml:space="preserve"> The runtime creates only a single instance of the attribute for an application</w:t>
      </w:r>
      <w:r w:rsidR="0026557E">
        <w:t>,</w:t>
      </w:r>
      <w:r w:rsidR="00F5637E">
        <w:t xml:space="preserve"> as opposed to one per web request.</w:t>
      </w:r>
      <w:r w:rsidR="00CC60A2">
        <w:t xml:space="preserve"> So we can't store any state or per-request objects.</w:t>
      </w:r>
    </w:p>
    <w:p w14:paraId="7B18AEDD" w14:textId="18F993CD" w:rsidR="0007636F" w:rsidRDefault="0007636F" w:rsidP="00DC77E1">
      <w:pPr>
        <w:pStyle w:val="Bullet"/>
      </w:pPr>
      <w:r>
        <w:t xml:space="preserve">We overrode the </w:t>
      </w:r>
      <w:proofErr w:type="spellStart"/>
      <w:r w:rsidRPr="00DC77E1">
        <w:rPr>
          <w:rStyle w:val="CodeInline"/>
        </w:rPr>
        <w:t>AllowMultiple</w:t>
      </w:r>
      <w:proofErr w:type="spellEnd"/>
      <w:r>
        <w:t xml:space="preserve"> method in the attribute to prevent the filter from executing multiple times on the same call (see </w:t>
      </w:r>
      <w:hyperlink r:id="rId22" w:history="1">
        <w:r w:rsidRPr="00DC77E1">
          <w:rPr>
            <w:rFonts w:ascii="TheSansMonoConNormal" w:hAnsi="TheSansMonoConNormal"/>
          </w:rPr>
          <w:t>http://stackoverflow.com/questions/18485479/webapi-filter-is-calling-twice?rq=1</w:t>
        </w:r>
      </w:hyperlink>
      <w:r>
        <w:t>).</w:t>
      </w:r>
    </w:p>
    <w:p w14:paraId="2A9BD4D7" w14:textId="50317CDB" w:rsidR="00BE4716" w:rsidRPr="00130755" w:rsidRDefault="0007636F" w:rsidP="00DC77E1">
      <w:pPr>
        <w:pStyle w:val="Bullet"/>
      </w:pPr>
      <w:r>
        <w:t xml:space="preserve">We added the </w:t>
      </w:r>
      <w:proofErr w:type="spellStart"/>
      <w:r>
        <w:t>WebContainerManager</w:t>
      </w:r>
      <w:proofErr w:type="spellEnd"/>
      <w:r>
        <w:t xml:space="preserve"> to provide access to dependencies managed by the </w:t>
      </w:r>
      <w:proofErr w:type="spellStart"/>
      <w:r>
        <w:t>IDependencyResolver</w:t>
      </w:r>
      <w:proofErr w:type="spellEnd"/>
      <w:r>
        <w:t>. This is needed to serve areas in code where the resolver cannot automatically reach, such as in an attribute</w:t>
      </w:r>
      <w:r w:rsidRPr="0007636F">
        <w:t xml:space="preserve"> constructor</w:t>
      </w:r>
      <w:r>
        <w:t>.</w:t>
      </w:r>
    </w:p>
    <w:p w14:paraId="345F09BB" w14:textId="77777777" w:rsidR="00130755" w:rsidRPr="00130755" w:rsidRDefault="00130755" w:rsidP="00130755">
      <w:pPr>
        <w:pStyle w:val="Heading1"/>
      </w:pPr>
      <w:r w:rsidRPr="00130755">
        <w:t>Database Transaction Control</w:t>
      </w:r>
    </w:p>
    <w:p w14:paraId="3D051F14" w14:textId="76C34946" w:rsidR="00130755" w:rsidRPr="00130755" w:rsidRDefault="00130755" w:rsidP="00DC77E1">
      <w:pPr>
        <w:pStyle w:val="BodyTextFirst"/>
      </w:pPr>
      <w:r w:rsidRPr="00130755">
        <w:t xml:space="preserve">The last thing </w:t>
      </w:r>
      <w:r w:rsidR="002507C7">
        <w:t xml:space="preserve">database-related </w:t>
      </w:r>
      <w:r w:rsidRPr="00130755">
        <w:t xml:space="preserve">to cover in this chapter is transaction control. </w:t>
      </w:r>
      <w:r w:rsidR="002507C7">
        <w:t xml:space="preserve">As we </w:t>
      </w:r>
      <w:r w:rsidRPr="00130755">
        <w:t xml:space="preserve">have a single </w:t>
      </w:r>
      <w:proofErr w:type="spellStart"/>
      <w:r w:rsidRPr="00130755">
        <w:rPr>
          <w:rStyle w:val="CodeInline"/>
        </w:rPr>
        <w:t>ISession</w:t>
      </w:r>
      <w:proofErr w:type="spellEnd"/>
      <w:r w:rsidRPr="00130755">
        <w:t xml:space="preserve"> instance span all operations within a single web request, </w:t>
      </w:r>
      <w:r w:rsidR="002507C7">
        <w:t xml:space="preserve">we </w:t>
      </w:r>
      <w:r w:rsidRPr="00130755">
        <w:t>also want to wrap all operations within a single database transaction by default.</w:t>
      </w:r>
    </w:p>
    <w:p w14:paraId="08861B6F" w14:textId="01A2C0C3" w:rsidR="00130755" w:rsidRPr="00130755" w:rsidRDefault="00130755" w:rsidP="00DC77E1">
      <w:pPr>
        <w:pStyle w:val="BodyTextCont"/>
      </w:pPr>
      <w:r w:rsidRPr="00130755">
        <w:t xml:space="preserve">To make this happen, </w:t>
      </w:r>
      <w:r w:rsidR="0006160B">
        <w:t>we're</w:t>
      </w:r>
      <w:r w:rsidRPr="00130755">
        <w:t xml:space="preserve"> us</w:t>
      </w:r>
      <w:r w:rsidR="0006160B">
        <w:t>ing</w:t>
      </w:r>
      <w:r w:rsidRPr="00130755">
        <w:t xml:space="preserve"> the custom attribute </w:t>
      </w:r>
      <w:r w:rsidR="0006160B">
        <w:t>implemented</w:t>
      </w:r>
      <w:r w:rsidR="0006160B" w:rsidRPr="00130755">
        <w:t xml:space="preserve"> </w:t>
      </w:r>
      <w:r w:rsidRPr="00130755">
        <w:t xml:space="preserve">in the previous section. </w:t>
      </w:r>
      <w:r w:rsidR="00D932EF">
        <w:t>W</w:t>
      </w:r>
      <w:r w:rsidR="0006160B">
        <w:t xml:space="preserve">e </w:t>
      </w:r>
      <w:r w:rsidRPr="00130755">
        <w:t>overr</w:t>
      </w:r>
      <w:r w:rsidR="0006160B">
        <w:t>ode</w:t>
      </w:r>
      <w:r w:rsidRPr="00130755">
        <w:t xml:space="preserve"> both the </w:t>
      </w:r>
      <w:proofErr w:type="spellStart"/>
      <w:r w:rsidRPr="00130755">
        <w:rPr>
          <w:rStyle w:val="CodeInline"/>
        </w:rPr>
        <w:t>OnActionExecuting</w:t>
      </w:r>
      <w:proofErr w:type="spellEnd"/>
      <w:r w:rsidRPr="00130755">
        <w:t xml:space="preserve"> and </w:t>
      </w:r>
      <w:proofErr w:type="spellStart"/>
      <w:r w:rsidRPr="00130755">
        <w:rPr>
          <w:rStyle w:val="CodeInline"/>
        </w:rPr>
        <w:t>OnActionExecuted</w:t>
      </w:r>
      <w:proofErr w:type="spellEnd"/>
      <w:r w:rsidR="00384824" w:rsidRPr="00130755">
        <w:t xml:space="preserve"> methods</w:t>
      </w:r>
      <w:r w:rsidRPr="00130755">
        <w:t xml:space="preserve">. These are called by </w:t>
      </w:r>
      <w:r w:rsidR="002966E4">
        <w:t xml:space="preserve">ASP.NET Web API </w:t>
      </w:r>
      <w:r w:rsidRPr="00130755">
        <w:t xml:space="preserve">before </w:t>
      </w:r>
      <w:r w:rsidR="002966E4">
        <w:t xml:space="preserve">and after </w:t>
      </w:r>
      <w:r w:rsidRPr="00130755">
        <w:t xml:space="preserve">the controller action </w:t>
      </w:r>
      <w:r w:rsidR="002966E4">
        <w:t xml:space="preserve">method </w:t>
      </w:r>
      <w:r w:rsidRPr="00130755">
        <w:t xml:space="preserve">is executed, </w:t>
      </w:r>
      <w:r w:rsidR="002966E4">
        <w:t>respectively</w:t>
      </w:r>
      <w:r w:rsidRPr="00130755">
        <w:t xml:space="preserve">. </w:t>
      </w:r>
      <w:r w:rsidR="002966E4">
        <w:t xml:space="preserve">The interesting code, though, is in the </w:t>
      </w:r>
      <w:proofErr w:type="spellStart"/>
      <w:r w:rsidR="002966E4" w:rsidRPr="00DC77E1">
        <w:rPr>
          <w:rStyle w:val="CodeInline"/>
        </w:rPr>
        <w:t>ActionTransactionHelper</w:t>
      </w:r>
      <w:proofErr w:type="spellEnd"/>
      <w:r w:rsidR="002966E4">
        <w:t xml:space="preserve"> class' </w:t>
      </w:r>
      <w:proofErr w:type="spellStart"/>
      <w:r w:rsidR="002966E4" w:rsidRPr="00DC77E1">
        <w:rPr>
          <w:rStyle w:val="CodeInline"/>
        </w:rPr>
        <w:t>BeginTransaction</w:t>
      </w:r>
      <w:proofErr w:type="spellEnd"/>
      <w:r w:rsidR="002966E4">
        <w:t xml:space="preserve"> and </w:t>
      </w:r>
      <w:proofErr w:type="spellStart"/>
      <w:r w:rsidR="002966E4" w:rsidRPr="00DC77E1">
        <w:rPr>
          <w:rStyle w:val="CodeInline"/>
        </w:rPr>
        <w:t>EndTransaction</w:t>
      </w:r>
      <w:proofErr w:type="spellEnd"/>
      <w:r w:rsidR="002966E4">
        <w:t xml:space="preserve"> methods, so let's study those…</w:t>
      </w:r>
    </w:p>
    <w:p w14:paraId="3CB47C06" w14:textId="1DA99DF0" w:rsidR="00130755" w:rsidRPr="00130755" w:rsidRDefault="002966E4" w:rsidP="00DC77E1">
      <w:pPr>
        <w:pStyle w:val="BodyTextCont"/>
      </w:pPr>
      <w:r>
        <w:t xml:space="preserve">In </w:t>
      </w:r>
      <w:proofErr w:type="spellStart"/>
      <w:r w:rsidRPr="00DC77E1">
        <w:rPr>
          <w:rStyle w:val="CodeInline"/>
        </w:rPr>
        <w:t>BeginTransaction</w:t>
      </w:r>
      <w:proofErr w:type="spellEnd"/>
      <w:r>
        <w:t xml:space="preserve">, we </w:t>
      </w:r>
      <w:r w:rsidR="00130755" w:rsidRPr="00130755">
        <w:t xml:space="preserve">first get the current </w:t>
      </w:r>
      <w:proofErr w:type="spellStart"/>
      <w:r w:rsidR="00130755" w:rsidRPr="00130755">
        <w:rPr>
          <w:rStyle w:val="CodeInline"/>
        </w:rPr>
        <w:t>ISession</w:t>
      </w:r>
      <w:proofErr w:type="spellEnd"/>
      <w:r w:rsidR="00130755" w:rsidRPr="00130755">
        <w:t xml:space="preserve"> object</w:t>
      </w:r>
      <w:r w:rsidR="009B021D">
        <w:t xml:space="preserve"> </w:t>
      </w:r>
      <w:r w:rsidR="00073127">
        <w:t xml:space="preserve">(if it's available) </w:t>
      </w:r>
      <w:r w:rsidR="00130755" w:rsidRPr="00130755">
        <w:t xml:space="preserve">which, thanks to the </w:t>
      </w:r>
      <w:proofErr w:type="spellStart"/>
      <w:r w:rsidR="00130755" w:rsidRPr="00130755">
        <w:rPr>
          <w:rStyle w:val="CodeInline"/>
        </w:rPr>
        <w:t>ISession</w:t>
      </w:r>
      <w:proofErr w:type="spellEnd"/>
      <w:r w:rsidR="00130755" w:rsidRPr="00130755">
        <w:t xml:space="preserve"> management</w:t>
      </w:r>
      <w:r w:rsidR="00130755" w:rsidRPr="00130755">
        <w:fldChar w:fldCharType="begin"/>
      </w:r>
      <w:r w:rsidR="00130755" w:rsidRPr="00130755">
        <w:instrText xml:space="preserve"> XE "</w:instrText>
      </w:r>
      <w:r w:rsidR="00130755" w:rsidRPr="00130755">
        <w:rPr>
          <w:rStyle w:val="CodeInline"/>
        </w:rPr>
        <w:instrText>Database transaction control:ISession management</w:instrText>
      </w:r>
      <w:r w:rsidR="00130755" w:rsidRPr="00130755">
        <w:instrText xml:space="preserve">" </w:instrText>
      </w:r>
      <w:r w:rsidR="00130755" w:rsidRPr="00130755">
        <w:fldChar w:fldCharType="end"/>
      </w:r>
      <w:r w:rsidR="00130755" w:rsidRPr="00130755">
        <w:t xml:space="preserve"> code covered in the previous section, has already been created </w:t>
      </w:r>
      <w:r w:rsidR="009B021D">
        <w:t xml:space="preserve">on-demand </w:t>
      </w:r>
      <w:r w:rsidR="00130755" w:rsidRPr="00130755">
        <w:t xml:space="preserve">and is accessible via the </w:t>
      </w:r>
      <w:proofErr w:type="spellStart"/>
      <w:r w:rsidR="00130755" w:rsidRPr="00130755">
        <w:rPr>
          <w:rStyle w:val="CodeInline"/>
        </w:rPr>
        <w:t>ISessionFactory</w:t>
      </w:r>
      <w:proofErr w:type="spellEnd"/>
      <w:r w:rsidR="00130755" w:rsidRPr="00130755">
        <w:t xml:space="preserve"> object. </w:t>
      </w:r>
      <w:r w:rsidR="00A24C12">
        <w:t xml:space="preserve">We </w:t>
      </w:r>
      <w:r w:rsidR="00130755" w:rsidRPr="00130755">
        <w:t xml:space="preserve">then use that </w:t>
      </w:r>
      <w:proofErr w:type="spellStart"/>
      <w:r w:rsidR="00130755" w:rsidRPr="00130755">
        <w:rPr>
          <w:rStyle w:val="CodeInline"/>
        </w:rPr>
        <w:t>ISession</w:t>
      </w:r>
      <w:proofErr w:type="spellEnd"/>
      <w:r w:rsidR="00130755" w:rsidRPr="00130755">
        <w:t xml:space="preserve"> object to begin a new transaction. Pretty simple.</w:t>
      </w:r>
    </w:p>
    <w:p w14:paraId="7306C68C" w14:textId="158FCEA1" w:rsidR="00130755" w:rsidRPr="00130755" w:rsidRDefault="00A24C12" w:rsidP="00DC77E1">
      <w:pPr>
        <w:pStyle w:val="BodyTextCont"/>
      </w:pPr>
      <w:r>
        <w:t>The</w:t>
      </w:r>
      <w:r w:rsidRPr="00130755">
        <w:t xml:space="preserve"> </w:t>
      </w:r>
      <w:proofErr w:type="spellStart"/>
      <w:r w:rsidR="00130755" w:rsidRPr="00130755">
        <w:rPr>
          <w:rStyle w:val="CodeInline"/>
        </w:rPr>
        <w:t>EndTransaction</w:t>
      </w:r>
      <w:proofErr w:type="spellEnd"/>
      <w:r>
        <w:rPr>
          <w:rStyle w:val="CodeInline"/>
        </w:rPr>
        <w:t xml:space="preserve"> </w:t>
      </w:r>
      <w:r w:rsidR="00130755" w:rsidRPr="00130755">
        <w:t xml:space="preserve">method starts by obtaining a reference to the current </w:t>
      </w:r>
      <w:proofErr w:type="spellStart"/>
      <w:r w:rsidR="00130755" w:rsidRPr="00130755">
        <w:rPr>
          <w:rStyle w:val="CodeInline"/>
        </w:rPr>
        <w:t>ISession</w:t>
      </w:r>
      <w:proofErr w:type="spellEnd"/>
      <w:r w:rsidR="00130755" w:rsidRPr="00130755">
        <w:t xml:space="preserve"> object</w:t>
      </w:r>
      <w:r w:rsidR="00073127">
        <w:t>, if it's available</w:t>
      </w:r>
      <w:r w:rsidR="00130755" w:rsidRPr="00130755">
        <w:t>. It then checks to make sure there is an active transaction</w:t>
      </w:r>
      <w:r>
        <w:t xml:space="preserve">, because we </w:t>
      </w:r>
      <w:r w:rsidR="00130755" w:rsidRPr="00130755">
        <w:t xml:space="preserve">don’t want to try to commit or rollback a non-existent transaction. If there is an active transaction, </w:t>
      </w:r>
      <w:r>
        <w:t xml:space="preserve">we </w:t>
      </w:r>
      <w:r w:rsidR="00130755" w:rsidRPr="00130755">
        <w:t>want to do one of two things: commit it or roll it back. This is dependent on whether an exception occurred somewhere in the execution of the controller action.</w:t>
      </w:r>
    </w:p>
    <w:p w14:paraId="65FBD6ED" w14:textId="69440DF5" w:rsidR="00130755" w:rsidRDefault="00A24C12" w:rsidP="00DC77E1">
      <w:pPr>
        <w:pStyle w:val="BodyTextCont"/>
      </w:pPr>
      <w:r>
        <w:t>We</w:t>
      </w:r>
      <w:r w:rsidRPr="00130755">
        <w:t xml:space="preserve"> </w:t>
      </w:r>
      <w:r w:rsidR="00130755" w:rsidRPr="00130755">
        <w:t xml:space="preserve">use the </w:t>
      </w:r>
      <w:proofErr w:type="spellStart"/>
      <w:r w:rsidR="00130755" w:rsidRPr="00130755">
        <w:rPr>
          <w:rStyle w:val="CodeInline"/>
        </w:rPr>
        <w:t>filterContext.Exception</w:t>
      </w:r>
      <w:proofErr w:type="spellEnd"/>
      <w:r w:rsidR="00130755" w:rsidRPr="00130755">
        <w:t xml:space="preserve"> property</w:t>
      </w:r>
      <w:r w:rsidR="00130755" w:rsidRPr="00130755">
        <w:fldChar w:fldCharType="begin"/>
      </w:r>
      <w:r w:rsidR="00130755" w:rsidRPr="00130755">
        <w:instrText xml:space="preserve"> XE "</w:instrText>
      </w:r>
      <w:r w:rsidR="00130755" w:rsidRPr="00130755">
        <w:rPr>
          <w:rStyle w:val="CodeInline"/>
        </w:rPr>
        <w:instrText>Database transaction control:filterContext.Exception property</w:instrText>
      </w:r>
      <w:r w:rsidR="00130755" w:rsidRPr="00130755">
        <w:instrText xml:space="preserve">" </w:instrText>
      </w:r>
      <w:r w:rsidR="00130755" w:rsidRPr="00130755">
        <w:fldChar w:fldCharType="end"/>
      </w:r>
      <w:r w:rsidR="00130755" w:rsidRPr="00130755">
        <w:t xml:space="preserve"> for this </w:t>
      </w:r>
      <w:r w:rsidR="00384824" w:rsidRPr="00130755">
        <w:t>check. If</w:t>
      </w:r>
      <w:r w:rsidR="00130755" w:rsidRPr="00130755">
        <w:t xml:space="preserve"> an exception doesn’t exist, </w:t>
      </w:r>
      <w:r>
        <w:t xml:space="preserve">we </w:t>
      </w:r>
      <w:r w:rsidR="00130755" w:rsidRPr="00130755">
        <w:t xml:space="preserve">flush the session </w:t>
      </w:r>
      <w:r w:rsidR="00DD08EE">
        <w:t xml:space="preserve">(which forces </w:t>
      </w:r>
      <w:proofErr w:type="spellStart"/>
      <w:r w:rsidR="00DD08EE">
        <w:t>NHibernate</w:t>
      </w:r>
      <w:proofErr w:type="spellEnd"/>
      <w:r w:rsidR="00DD08EE">
        <w:t xml:space="preserve"> to write all in-memory model changes to the database) </w:t>
      </w:r>
      <w:r w:rsidR="00130755" w:rsidRPr="00130755">
        <w:t xml:space="preserve">and commit the transaction. However, if an exception does exist, </w:t>
      </w:r>
      <w:r>
        <w:t xml:space="preserve">we </w:t>
      </w:r>
      <w:r w:rsidR="00130755" w:rsidRPr="00130755">
        <w:t>roll back the active transaction.</w:t>
      </w:r>
    </w:p>
    <w:p w14:paraId="0B15EBFD" w14:textId="48F6ADA3" w:rsidR="00395A85" w:rsidRDefault="00395A85" w:rsidP="00DC77E1">
      <w:pPr>
        <w:pStyle w:val="BodyTextCont"/>
      </w:pPr>
      <w:r>
        <w:t xml:space="preserve">But </w:t>
      </w:r>
      <w:r w:rsidR="00073127">
        <w:t xml:space="preserve">why do we have a check </w:t>
      </w:r>
      <w:r>
        <w:t xml:space="preserve">for an active session </w:t>
      </w:r>
      <w:r w:rsidR="00073127">
        <w:t xml:space="preserve">at the start of each </w:t>
      </w:r>
      <w:proofErr w:type="spellStart"/>
      <w:r w:rsidR="00073127" w:rsidRPr="00DC77E1">
        <w:rPr>
          <w:rStyle w:val="CodeInline"/>
        </w:rPr>
        <w:t>ActionTransactionHelper</w:t>
      </w:r>
      <w:proofErr w:type="spellEnd"/>
      <w:r w:rsidR="00073127">
        <w:t xml:space="preserve"> method? Shouldn't we always expect an </w:t>
      </w:r>
      <w:proofErr w:type="spellStart"/>
      <w:r>
        <w:t>ISession</w:t>
      </w:r>
      <w:proofErr w:type="spellEnd"/>
      <w:r>
        <w:t xml:space="preserve"> </w:t>
      </w:r>
      <w:r w:rsidR="00073127">
        <w:t xml:space="preserve">to </w:t>
      </w:r>
      <w:r>
        <w:t>be available</w:t>
      </w:r>
      <w:r w:rsidR="00073127">
        <w:t xml:space="preserve">, especially after we've gone to the trouble of adding the </w:t>
      </w:r>
      <w:proofErr w:type="spellStart"/>
      <w:r w:rsidR="00073127" w:rsidRPr="00DC77E1">
        <w:rPr>
          <w:rStyle w:val="CodeInline"/>
        </w:rPr>
        <w:t>UnitOfWorkActionFilterAttribute</w:t>
      </w:r>
      <w:proofErr w:type="spellEnd"/>
      <w:r w:rsidR="00073127">
        <w:t xml:space="preserve"> to our controllers</w:t>
      </w:r>
      <w:r>
        <w:t>? Why even bother with th</w:t>
      </w:r>
      <w:r w:rsidR="00073127">
        <w:t>is</w:t>
      </w:r>
      <w:r>
        <w:t xml:space="preserve"> </w:t>
      </w:r>
      <w:proofErr w:type="spellStart"/>
      <w:r w:rsidRPr="001B4CB5">
        <w:rPr>
          <w:rStyle w:val="CodeInline"/>
        </w:rPr>
        <w:t>CurrentSessionContext.HasBind</w:t>
      </w:r>
      <w:proofErr w:type="spellEnd"/>
      <w:r>
        <w:t xml:space="preserve"> test? Well, take a look at our two controllers. At this point neither requires an </w:t>
      </w:r>
      <w:proofErr w:type="spellStart"/>
      <w:r w:rsidRPr="00A6710D">
        <w:rPr>
          <w:rStyle w:val="CodeInline"/>
        </w:rPr>
        <w:t>ISession</w:t>
      </w:r>
      <w:proofErr w:type="spellEnd"/>
      <w:r>
        <w:t xml:space="preserve">. And because neither requires an </w:t>
      </w:r>
      <w:proofErr w:type="spellStart"/>
      <w:r w:rsidRPr="00A6710D">
        <w:rPr>
          <w:rStyle w:val="CodeInline"/>
        </w:rPr>
        <w:t>ISession</w:t>
      </w:r>
      <w:proofErr w:type="spellEnd"/>
      <w:r>
        <w:t xml:space="preserve"> instance, the framework </w:t>
      </w:r>
      <w:r w:rsidR="00DD08EE">
        <w:t xml:space="preserve">will never hit our resolver </w:t>
      </w:r>
      <w:r>
        <w:t xml:space="preserve">to create one. Therefore, if you were to remove these checks and run the demo that we ran </w:t>
      </w:r>
      <w:r w:rsidR="00413E1A">
        <w:t xml:space="preserve">earlier </w:t>
      </w:r>
      <w:r>
        <w:t>in the Implementing a POST section, you'd encounter an exception… and we don't like those.</w:t>
      </w:r>
    </w:p>
    <w:p w14:paraId="79BCCD07" w14:textId="3A701411" w:rsidR="002507C7" w:rsidRDefault="00073127" w:rsidP="00DC77E1">
      <w:pPr>
        <w:pStyle w:val="BodyTextCont"/>
      </w:pPr>
      <w:r>
        <w:t>At this point we have configured everything our task-management servic</w:t>
      </w:r>
      <w:r w:rsidR="00B53B5F">
        <w:t>e needs in terms of persistence, yet our controller implementations have not advanced beyond a persistence-free, "hello</w:t>
      </w:r>
      <w:r w:rsidR="00713E76">
        <w:t xml:space="preserve"> </w:t>
      </w:r>
      <w:r w:rsidR="00B53B5F">
        <w:t>world</w:t>
      </w:r>
      <w:r w:rsidR="00713E76">
        <w:t>-</w:t>
      </w:r>
      <w:proofErr w:type="spellStart"/>
      <w:r w:rsidR="00B53B5F">
        <w:t>ish</w:t>
      </w:r>
      <w:proofErr w:type="spellEnd"/>
      <w:r w:rsidR="00B53B5F">
        <w:t>" state. Hang in there, we'll get to them shortly (really!). First we need to attend to a few more infrastructural items.</w:t>
      </w:r>
    </w:p>
    <w:p w14:paraId="0CC1D862" w14:textId="7350D6EF" w:rsidR="00073127" w:rsidRPr="00073127" w:rsidRDefault="00073127" w:rsidP="00DC77E1">
      <w:pPr>
        <w:pStyle w:val="Heading1"/>
      </w:pPr>
      <w:r w:rsidRPr="00073127">
        <w:t>Diagnostic Tracing</w:t>
      </w:r>
    </w:p>
    <w:p w14:paraId="3FAC8286" w14:textId="77063D9F" w:rsidR="00E923DB" w:rsidRPr="00E923DB" w:rsidRDefault="00C445C1" w:rsidP="00DC77E1">
      <w:pPr>
        <w:pStyle w:val="BodyTextFirst"/>
      </w:pPr>
      <w:r w:rsidRPr="00C445C1">
        <w:t xml:space="preserve">When you are trying to </w:t>
      </w:r>
      <w:r>
        <w:t xml:space="preserve">troubleshoot </w:t>
      </w:r>
      <w:r w:rsidRPr="00C445C1">
        <w:t>a</w:t>
      </w:r>
      <w:r>
        <w:t xml:space="preserve">n </w:t>
      </w:r>
      <w:r w:rsidRPr="00C445C1">
        <w:t>application, there is no substitute for a good set of trace logs.</w:t>
      </w:r>
      <w:r>
        <w:t xml:space="preserve"> Fortunately, enabling tracing in ASP.NET Web API </w:t>
      </w:r>
      <w:r w:rsidR="00713E76">
        <w:t xml:space="preserve">2 </w:t>
      </w:r>
      <w:r>
        <w:t xml:space="preserve">is </w:t>
      </w:r>
      <w:r w:rsidR="00046C46">
        <w:t>painless.</w:t>
      </w:r>
    </w:p>
    <w:p w14:paraId="581830FC" w14:textId="0FFAC1A0" w:rsidR="00E923DB" w:rsidRPr="00E923DB" w:rsidRDefault="00046C46" w:rsidP="00DC77E1">
      <w:pPr>
        <w:pStyle w:val="BodyTextCont"/>
      </w:pPr>
      <w:r>
        <w:t xml:space="preserve">Start by installing the tracing package using the </w:t>
      </w:r>
      <w:proofErr w:type="spellStart"/>
      <w:r w:rsidRPr="00046C46">
        <w:t>NuGet</w:t>
      </w:r>
      <w:proofErr w:type="spellEnd"/>
      <w:r w:rsidRPr="00046C46">
        <w:t xml:space="preserve"> Package Manager Console</w:t>
      </w:r>
      <w:r>
        <w:t xml:space="preserve"> as follows:</w:t>
      </w:r>
    </w:p>
    <w:p w14:paraId="38A72CEE" w14:textId="331C1960" w:rsidR="00E923DB" w:rsidRDefault="00E923DB" w:rsidP="00DC77E1">
      <w:pPr>
        <w:pStyle w:val="Code"/>
      </w:pPr>
      <w:r w:rsidRPr="00E923DB">
        <w:t>install-package Microsoft.AspNet.WebApi.Tracing WebApi2Book.Web.Api</w:t>
      </w:r>
    </w:p>
    <w:p w14:paraId="58064BF2" w14:textId="54B8D18F" w:rsidR="00E923DB" w:rsidRDefault="00046C46" w:rsidP="00DC77E1">
      <w:pPr>
        <w:pStyle w:val="BodyTextCont"/>
      </w:pPr>
      <w:r>
        <w:t xml:space="preserve">Next, we need to provide an </w:t>
      </w:r>
      <w:proofErr w:type="spellStart"/>
      <w:r w:rsidRPr="00DC77E1">
        <w:rPr>
          <w:rStyle w:val="CodeInline"/>
        </w:rPr>
        <w:t>ITraceWriter</w:t>
      </w:r>
      <w:proofErr w:type="spellEnd"/>
      <w:r>
        <w:t xml:space="preserve"> implementation, so implement the following </w:t>
      </w:r>
      <w:proofErr w:type="spellStart"/>
      <w:r w:rsidRPr="00DC77E1">
        <w:rPr>
          <w:rStyle w:val="CodeInline"/>
        </w:rPr>
        <w:t>SimpleTraceWriter</w:t>
      </w:r>
      <w:proofErr w:type="spellEnd"/>
      <w:r>
        <w:t xml:space="preserve"> class in the root of the </w:t>
      </w:r>
      <w:r w:rsidRPr="00DC77E1">
        <w:rPr>
          <w:rStyle w:val="CodeInline"/>
        </w:rPr>
        <w:t>WebApi2Book.Web.</w:t>
      </w:r>
      <w:r>
        <w:t>Common project:</w:t>
      </w:r>
    </w:p>
    <w:p w14:paraId="512F8C0A" w14:textId="78BE9F72" w:rsidR="001B4426" w:rsidRPr="001B4426" w:rsidRDefault="00C445C1">
      <w:pPr>
        <w:pStyle w:val="CodeCaption"/>
      </w:pPr>
      <w:r>
        <w:t>SimpleTraceWriter Class</w:t>
      </w:r>
    </w:p>
    <w:p w14:paraId="281C497B" w14:textId="77777777" w:rsidR="001B4426" w:rsidRPr="001B4426" w:rsidRDefault="001B4426" w:rsidP="00A6710D">
      <w:pPr>
        <w:pStyle w:val="Code"/>
      </w:pPr>
      <w:r w:rsidRPr="001B4426">
        <w:t>using System;</w:t>
      </w:r>
    </w:p>
    <w:p w14:paraId="603BB219" w14:textId="77777777" w:rsidR="001B4426" w:rsidRPr="001B4426" w:rsidRDefault="001B4426" w:rsidP="00A6710D">
      <w:pPr>
        <w:pStyle w:val="Code"/>
      </w:pPr>
      <w:r w:rsidRPr="001B4426">
        <w:t>using System.Net.Http;</w:t>
      </w:r>
    </w:p>
    <w:p w14:paraId="6D2C4EAF" w14:textId="77777777" w:rsidR="001B4426" w:rsidRPr="001B4426" w:rsidRDefault="001B4426" w:rsidP="00A6710D">
      <w:pPr>
        <w:pStyle w:val="Code"/>
      </w:pPr>
      <w:r w:rsidRPr="001B4426">
        <w:t>using System.Web.Http.Tracing;</w:t>
      </w:r>
    </w:p>
    <w:p w14:paraId="57D3751A" w14:textId="77777777" w:rsidR="001B4426" w:rsidRPr="001B4426" w:rsidRDefault="001B4426" w:rsidP="00A6710D">
      <w:pPr>
        <w:pStyle w:val="Code"/>
      </w:pPr>
      <w:r w:rsidRPr="001B4426">
        <w:t>using log4net;</w:t>
      </w:r>
    </w:p>
    <w:p w14:paraId="66404514" w14:textId="77777777" w:rsidR="001B4426" w:rsidRPr="001B4426" w:rsidRDefault="001B4426" w:rsidP="00A6710D">
      <w:pPr>
        <w:pStyle w:val="Code"/>
      </w:pPr>
      <w:r w:rsidRPr="001B4426">
        <w:t>using WebApi2Book.Common.Logging;</w:t>
      </w:r>
    </w:p>
    <w:p w14:paraId="4AA6F9EA" w14:textId="77777777" w:rsidR="001B4426" w:rsidRPr="001B4426" w:rsidRDefault="001B4426" w:rsidP="00A6710D">
      <w:pPr>
        <w:pStyle w:val="Code"/>
      </w:pPr>
    </w:p>
    <w:p w14:paraId="02CE6432" w14:textId="77777777" w:rsidR="001B4426" w:rsidRPr="001B4426" w:rsidRDefault="001B4426" w:rsidP="00A6710D">
      <w:pPr>
        <w:pStyle w:val="Code"/>
      </w:pPr>
      <w:r w:rsidRPr="001B4426">
        <w:t>namespace WebApi2Book.Web.Common</w:t>
      </w:r>
    </w:p>
    <w:p w14:paraId="42E69201" w14:textId="77777777" w:rsidR="001B4426" w:rsidRPr="001B4426" w:rsidRDefault="001B4426" w:rsidP="00A6710D">
      <w:pPr>
        <w:pStyle w:val="Code"/>
      </w:pPr>
      <w:r w:rsidRPr="001B4426">
        <w:t>{</w:t>
      </w:r>
    </w:p>
    <w:p w14:paraId="227C00EA" w14:textId="77777777" w:rsidR="001B4426" w:rsidRPr="001B4426" w:rsidRDefault="001B4426" w:rsidP="00A6710D">
      <w:pPr>
        <w:pStyle w:val="Code"/>
      </w:pPr>
      <w:r w:rsidRPr="001B4426">
        <w:t xml:space="preserve">    public class SimpleTraceWriter : ITraceWriter</w:t>
      </w:r>
    </w:p>
    <w:p w14:paraId="0A3BE59B" w14:textId="77777777" w:rsidR="001B4426" w:rsidRPr="001B4426" w:rsidRDefault="001B4426" w:rsidP="00A6710D">
      <w:pPr>
        <w:pStyle w:val="Code"/>
      </w:pPr>
      <w:r w:rsidRPr="001B4426">
        <w:t xml:space="preserve">    {</w:t>
      </w:r>
    </w:p>
    <w:p w14:paraId="36E4218F" w14:textId="77777777" w:rsidR="001B4426" w:rsidRPr="001B4426" w:rsidRDefault="001B4426" w:rsidP="00A6710D">
      <w:pPr>
        <w:pStyle w:val="Code"/>
      </w:pPr>
      <w:r w:rsidRPr="001B4426">
        <w:t xml:space="preserve">        private readonly ILog _log;</w:t>
      </w:r>
    </w:p>
    <w:p w14:paraId="68E831E7" w14:textId="77777777" w:rsidR="001B4426" w:rsidRPr="001B4426" w:rsidRDefault="001B4426" w:rsidP="00A6710D">
      <w:pPr>
        <w:pStyle w:val="Code"/>
      </w:pPr>
    </w:p>
    <w:p w14:paraId="2ECF6BA5" w14:textId="77777777" w:rsidR="001B4426" w:rsidRPr="001B4426" w:rsidRDefault="001B4426" w:rsidP="00A6710D">
      <w:pPr>
        <w:pStyle w:val="Code"/>
      </w:pPr>
      <w:r w:rsidRPr="001B4426">
        <w:t xml:space="preserve">        public SimpleTraceWriter(ILogManager logManager)</w:t>
      </w:r>
    </w:p>
    <w:p w14:paraId="66617507" w14:textId="77777777" w:rsidR="001B4426" w:rsidRPr="001B4426" w:rsidRDefault="001B4426" w:rsidP="00A6710D">
      <w:pPr>
        <w:pStyle w:val="Code"/>
      </w:pPr>
      <w:r w:rsidRPr="001B4426">
        <w:t xml:space="preserve">        {</w:t>
      </w:r>
    </w:p>
    <w:p w14:paraId="43D37073" w14:textId="77777777" w:rsidR="001B4426" w:rsidRPr="001B4426" w:rsidRDefault="001B4426" w:rsidP="00A6710D">
      <w:pPr>
        <w:pStyle w:val="Code"/>
      </w:pPr>
      <w:r w:rsidRPr="001B4426">
        <w:t xml:space="preserve">            _log = logManager.GetLog(typeof (SimpleTraceWriter));</w:t>
      </w:r>
    </w:p>
    <w:p w14:paraId="218DBCA1" w14:textId="77777777" w:rsidR="001B4426" w:rsidRPr="001B4426" w:rsidRDefault="001B4426" w:rsidP="00A6710D">
      <w:pPr>
        <w:pStyle w:val="Code"/>
      </w:pPr>
      <w:r w:rsidRPr="001B4426">
        <w:t xml:space="preserve">        }</w:t>
      </w:r>
    </w:p>
    <w:p w14:paraId="558A1F97" w14:textId="77777777" w:rsidR="001B4426" w:rsidRPr="001B4426" w:rsidRDefault="001B4426" w:rsidP="00A6710D">
      <w:pPr>
        <w:pStyle w:val="Code"/>
      </w:pPr>
    </w:p>
    <w:p w14:paraId="2EEAB90D" w14:textId="77777777" w:rsidR="001B4426" w:rsidRPr="001B4426" w:rsidRDefault="001B4426" w:rsidP="00A6710D">
      <w:pPr>
        <w:pStyle w:val="Code"/>
      </w:pPr>
      <w:r w:rsidRPr="001B4426">
        <w:t xml:space="preserve">        public void Trace(HttpRequestMessage request, string category, TraceLevel level, Action&lt;TraceRecord&gt; traceAction)</w:t>
      </w:r>
    </w:p>
    <w:p w14:paraId="7DC9EF5A" w14:textId="77777777" w:rsidR="001B4426" w:rsidRPr="001B4426" w:rsidRDefault="001B4426" w:rsidP="00A6710D">
      <w:pPr>
        <w:pStyle w:val="Code"/>
      </w:pPr>
      <w:r w:rsidRPr="001B4426">
        <w:t xml:space="preserve">        {</w:t>
      </w:r>
    </w:p>
    <w:p w14:paraId="46F04269" w14:textId="77777777" w:rsidR="001B4426" w:rsidRPr="001B4426" w:rsidRDefault="001B4426" w:rsidP="00A6710D">
      <w:pPr>
        <w:pStyle w:val="Code"/>
      </w:pPr>
      <w:r w:rsidRPr="001B4426">
        <w:t xml:space="preserve">            var rec = new TraceRecord(request, category, level);</w:t>
      </w:r>
    </w:p>
    <w:p w14:paraId="0A309395" w14:textId="77777777" w:rsidR="001B4426" w:rsidRPr="001B4426" w:rsidRDefault="001B4426" w:rsidP="00A6710D">
      <w:pPr>
        <w:pStyle w:val="Code"/>
      </w:pPr>
      <w:r w:rsidRPr="001B4426">
        <w:t xml:space="preserve">            traceAction(rec);</w:t>
      </w:r>
    </w:p>
    <w:p w14:paraId="049A8204" w14:textId="77777777" w:rsidR="001B4426" w:rsidRPr="001B4426" w:rsidRDefault="001B4426" w:rsidP="00A6710D">
      <w:pPr>
        <w:pStyle w:val="Code"/>
      </w:pPr>
      <w:r w:rsidRPr="001B4426">
        <w:t xml:space="preserve">            WriteTrace(rec);</w:t>
      </w:r>
    </w:p>
    <w:p w14:paraId="367A807C" w14:textId="77777777" w:rsidR="001B4426" w:rsidRPr="001B4426" w:rsidRDefault="001B4426" w:rsidP="00A6710D">
      <w:pPr>
        <w:pStyle w:val="Code"/>
      </w:pPr>
      <w:r w:rsidRPr="001B4426">
        <w:t xml:space="preserve">        }</w:t>
      </w:r>
    </w:p>
    <w:p w14:paraId="149FF542" w14:textId="77777777" w:rsidR="001B4426" w:rsidRPr="001B4426" w:rsidRDefault="001B4426" w:rsidP="00A6710D">
      <w:pPr>
        <w:pStyle w:val="Code"/>
      </w:pPr>
    </w:p>
    <w:p w14:paraId="5790A125" w14:textId="77777777" w:rsidR="001B4426" w:rsidRPr="001B4426" w:rsidRDefault="001B4426" w:rsidP="00A6710D">
      <w:pPr>
        <w:pStyle w:val="Code"/>
      </w:pPr>
      <w:r w:rsidRPr="001B4426">
        <w:t xml:space="preserve">        public void WriteTrace(TraceRecord rec)</w:t>
      </w:r>
    </w:p>
    <w:p w14:paraId="6282DCCF" w14:textId="77777777" w:rsidR="001B4426" w:rsidRPr="001B4426" w:rsidRDefault="001B4426" w:rsidP="00A6710D">
      <w:pPr>
        <w:pStyle w:val="Code"/>
      </w:pPr>
      <w:r w:rsidRPr="001B4426">
        <w:t xml:space="preserve">        {</w:t>
      </w:r>
    </w:p>
    <w:p w14:paraId="515DDF45" w14:textId="77777777" w:rsidR="001B4426" w:rsidRPr="001B4426" w:rsidRDefault="001B4426" w:rsidP="00A6710D">
      <w:pPr>
        <w:pStyle w:val="Code"/>
      </w:pPr>
      <w:r w:rsidRPr="001B4426">
        <w:t xml:space="preserve">            const string traceFormat =</w:t>
      </w:r>
    </w:p>
    <w:p w14:paraId="194B2D64" w14:textId="77777777" w:rsidR="001B4426" w:rsidRPr="001B4426" w:rsidRDefault="001B4426" w:rsidP="00A6710D">
      <w:pPr>
        <w:pStyle w:val="Code"/>
      </w:pPr>
      <w:r w:rsidRPr="001B4426">
        <w:t xml:space="preserve">                "RequestId={0};{1}Kind={2};{3}Status={4};{5}Operation={6};{7}Operator={8};{9}Category={10}{11}Request={12}{13}Message={14}";</w:t>
      </w:r>
    </w:p>
    <w:p w14:paraId="74190834" w14:textId="77777777" w:rsidR="001B4426" w:rsidRPr="001B4426" w:rsidRDefault="001B4426" w:rsidP="00A6710D">
      <w:pPr>
        <w:pStyle w:val="Code"/>
      </w:pPr>
    </w:p>
    <w:p w14:paraId="7F5C998A" w14:textId="77777777" w:rsidR="001B4426" w:rsidRPr="001B4426" w:rsidRDefault="001B4426" w:rsidP="00A6710D">
      <w:pPr>
        <w:pStyle w:val="Code"/>
      </w:pPr>
      <w:r w:rsidRPr="001B4426">
        <w:t xml:space="preserve">            var args = new object[]</w:t>
      </w:r>
    </w:p>
    <w:p w14:paraId="1E7B3DA5" w14:textId="77777777" w:rsidR="001B4426" w:rsidRPr="001B4426" w:rsidRDefault="001B4426" w:rsidP="00A6710D">
      <w:pPr>
        <w:pStyle w:val="Code"/>
      </w:pPr>
      <w:r w:rsidRPr="001B4426">
        <w:t xml:space="preserve">            {</w:t>
      </w:r>
    </w:p>
    <w:p w14:paraId="78F895D1" w14:textId="77777777" w:rsidR="001B4426" w:rsidRPr="001B4426" w:rsidRDefault="001B4426" w:rsidP="00A6710D">
      <w:pPr>
        <w:pStyle w:val="Code"/>
      </w:pPr>
      <w:r w:rsidRPr="001B4426">
        <w:t xml:space="preserve">                rec.RequestId,</w:t>
      </w:r>
    </w:p>
    <w:p w14:paraId="73985993" w14:textId="77777777" w:rsidR="001B4426" w:rsidRPr="001B4426" w:rsidRDefault="001B4426" w:rsidP="00A6710D">
      <w:pPr>
        <w:pStyle w:val="Code"/>
      </w:pPr>
      <w:r w:rsidRPr="001B4426">
        <w:t xml:space="preserve">                Environment.NewLine,</w:t>
      </w:r>
    </w:p>
    <w:p w14:paraId="36B156E9" w14:textId="77777777" w:rsidR="001B4426" w:rsidRPr="001B4426" w:rsidRDefault="001B4426" w:rsidP="00A6710D">
      <w:pPr>
        <w:pStyle w:val="Code"/>
      </w:pPr>
      <w:r w:rsidRPr="001B4426">
        <w:t xml:space="preserve">                rec.Kind,</w:t>
      </w:r>
    </w:p>
    <w:p w14:paraId="4C6001E2" w14:textId="77777777" w:rsidR="001B4426" w:rsidRPr="001B4426" w:rsidRDefault="001B4426" w:rsidP="00A6710D">
      <w:pPr>
        <w:pStyle w:val="Code"/>
      </w:pPr>
      <w:r w:rsidRPr="001B4426">
        <w:t xml:space="preserve">                Environment.NewLine,</w:t>
      </w:r>
    </w:p>
    <w:p w14:paraId="1A3521C2" w14:textId="77777777" w:rsidR="001B4426" w:rsidRPr="001B4426" w:rsidRDefault="001B4426" w:rsidP="00A6710D">
      <w:pPr>
        <w:pStyle w:val="Code"/>
      </w:pPr>
      <w:r w:rsidRPr="001B4426">
        <w:t xml:space="preserve">                rec.Status,</w:t>
      </w:r>
    </w:p>
    <w:p w14:paraId="035CBD1D" w14:textId="77777777" w:rsidR="001B4426" w:rsidRPr="001B4426" w:rsidRDefault="001B4426" w:rsidP="00A6710D">
      <w:pPr>
        <w:pStyle w:val="Code"/>
      </w:pPr>
      <w:r w:rsidRPr="001B4426">
        <w:t xml:space="preserve">                Environment.NewLine,</w:t>
      </w:r>
    </w:p>
    <w:p w14:paraId="17CFA667" w14:textId="77777777" w:rsidR="001B4426" w:rsidRPr="001B4426" w:rsidRDefault="001B4426" w:rsidP="00A6710D">
      <w:pPr>
        <w:pStyle w:val="Code"/>
      </w:pPr>
      <w:r w:rsidRPr="001B4426">
        <w:t xml:space="preserve">                rec.Operation,</w:t>
      </w:r>
    </w:p>
    <w:p w14:paraId="142F7EFC" w14:textId="77777777" w:rsidR="001B4426" w:rsidRPr="001B4426" w:rsidRDefault="001B4426" w:rsidP="00A6710D">
      <w:pPr>
        <w:pStyle w:val="Code"/>
      </w:pPr>
      <w:r w:rsidRPr="001B4426">
        <w:t xml:space="preserve">                Environment.NewLine,</w:t>
      </w:r>
    </w:p>
    <w:p w14:paraId="7D273A8C" w14:textId="77777777" w:rsidR="001B4426" w:rsidRPr="001B4426" w:rsidRDefault="001B4426" w:rsidP="00A6710D">
      <w:pPr>
        <w:pStyle w:val="Code"/>
      </w:pPr>
      <w:r w:rsidRPr="001B4426">
        <w:t xml:space="preserve">                rec.Operator,</w:t>
      </w:r>
    </w:p>
    <w:p w14:paraId="64FE051E" w14:textId="77777777" w:rsidR="001B4426" w:rsidRPr="001B4426" w:rsidRDefault="001B4426" w:rsidP="00A6710D">
      <w:pPr>
        <w:pStyle w:val="Code"/>
      </w:pPr>
      <w:r w:rsidRPr="001B4426">
        <w:t xml:space="preserve">                Environment.NewLine,</w:t>
      </w:r>
    </w:p>
    <w:p w14:paraId="00173E46" w14:textId="77777777" w:rsidR="001B4426" w:rsidRPr="001B4426" w:rsidRDefault="001B4426" w:rsidP="00A6710D">
      <w:pPr>
        <w:pStyle w:val="Code"/>
      </w:pPr>
      <w:r w:rsidRPr="001B4426">
        <w:t xml:space="preserve">                rec.Category,</w:t>
      </w:r>
    </w:p>
    <w:p w14:paraId="16BCA5E6" w14:textId="77777777" w:rsidR="001B4426" w:rsidRPr="001B4426" w:rsidRDefault="001B4426" w:rsidP="00A6710D">
      <w:pPr>
        <w:pStyle w:val="Code"/>
      </w:pPr>
      <w:r w:rsidRPr="001B4426">
        <w:t xml:space="preserve">                Environment.NewLine,</w:t>
      </w:r>
    </w:p>
    <w:p w14:paraId="5E35314F" w14:textId="77777777" w:rsidR="001B4426" w:rsidRPr="001B4426" w:rsidRDefault="001B4426" w:rsidP="00A6710D">
      <w:pPr>
        <w:pStyle w:val="Code"/>
      </w:pPr>
      <w:r w:rsidRPr="001B4426">
        <w:t xml:space="preserve">                rec.Request,</w:t>
      </w:r>
    </w:p>
    <w:p w14:paraId="39B19982" w14:textId="77777777" w:rsidR="001B4426" w:rsidRPr="001B4426" w:rsidRDefault="001B4426" w:rsidP="00A6710D">
      <w:pPr>
        <w:pStyle w:val="Code"/>
      </w:pPr>
      <w:r w:rsidRPr="001B4426">
        <w:t xml:space="preserve">                Environment.NewLine,</w:t>
      </w:r>
    </w:p>
    <w:p w14:paraId="6D5AD083" w14:textId="77777777" w:rsidR="001B4426" w:rsidRPr="001B4426" w:rsidRDefault="001B4426" w:rsidP="00A6710D">
      <w:pPr>
        <w:pStyle w:val="Code"/>
      </w:pPr>
      <w:r w:rsidRPr="001B4426">
        <w:t xml:space="preserve">                rec.Message</w:t>
      </w:r>
    </w:p>
    <w:p w14:paraId="4FFE2BF2" w14:textId="77777777" w:rsidR="001B4426" w:rsidRPr="001B4426" w:rsidRDefault="001B4426" w:rsidP="00A6710D">
      <w:pPr>
        <w:pStyle w:val="Code"/>
      </w:pPr>
      <w:r w:rsidRPr="001B4426">
        <w:t xml:space="preserve">            };</w:t>
      </w:r>
    </w:p>
    <w:p w14:paraId="64E8D494" w14:textId="77777777" w:rsidR="001B4426" w:rsidRPr="001B4426" w:rsidRDefault="001B4426" w:rsidP="00A6710D">
      <w:pPr>
        <w:pStyle w:val="Code"/>
      </w:pPr>
    </w:p>
    <w:p w14:paraId="533020A9" w14:textId="77777777" w:rsidR="001B4426" w:rsidRPr="001B4426" w:rsidRDefault="001B4426" w:rsidP="00A6710D">
      <w:pPr>
        <w:pStyle w:val="Code"/>
      </w:pPr>
      <w:r w:rsidRPr="001B4426">
        <w:t xml:space="preserve">            switch (rec.Level)</w:t>
      </w:r>
    </w:p>
    <w:p w14:paraId="7861C6A3" w14:textId="044A5F25" w:rsidR="001B4426" w:rsidRPr="001B4426" w:rsidRDefault="001B4426" w:rsidP="00A6710D">
      <w:pPr>
        <w:pStyle w:val="Code"/>
      </w:pPr>
      <w:r w:rsidRPr="001B4426">
        <w:t xml:space="preserve">     </w:t>
      </w:r>
      <w:r w:rsidR="00086B34">
        <w:t xml:space="preserve">  </w:t>
      </w:r>
      <w:r w:rsidRPr="001B4426">
        <w:t xml:space="preserve">     {</w:t>
      </w:r>
    </w:p>
    <w:p w14:paraId="5A0E53D9" w14:textId="77777777" w:rsidR="001B4426" w:rsidRPr="001B4426" w:rsidRDefault="001B4426" w:rsidP="00A6710D">
      <w:pPr>
        <w:pStyle w:val="Code"/>
      </w:pPr>
      <w:r w:rsidRPr="001B4426">
        <w:t xml:space="preserve">                case TraceLevel.Debug:</w:t>
      </w:r>
    </w:p>
    <w:p w14:paraId="72B396C0" w14:textId="77777777" w:rsidR="001B4426" w:rsidRPr="001B4426" w:rsidRDefault="001B4426" w:rsidP="00A6710D">
      <w:pPr>
        <w:pStyle w:val="Code"/>
      </w:pPr>
      <w:r w:rsidRPr="001B4426">
        <w:t xml:space="preserve">                    _log.DebugFormat(traceFormat, args);</w:t>
      </w:r>
    </w:p>
    <w:p w14:paraId="6EAB4BAB" w14:textId="77777777" w:rsidR="001B4426" w:rsidRPr="001B4426" w:rsidRDefault="001B4426" w:rsidP="00A6710D">
      <w:pPr>
        <w:pStyle w:val="Code"/>
      </w:pPr>
      <w:r w:rsidRPr="001B4426">
        <w:t xml:space="preserve">                    break;</w:t>
      </w:r>
    </w:p>
    <w:p w14:paraId="3C82CC24" w14:textId="77777777" w:rsidR="001B4426" w:rsidRPr="001B4426" w:rsidRDefault="001B4426" w:rsidP="00A6710D">
      <w:pPr>
        <w:pStyle w:val="Code"/>
      </w:pPr>
      <w:r w:rsidRPr="001B4426">
        <w:t xml:space="preserve">                case TraceLevel.Info:</w:t>
      </w:r>
    </w:p>
    <w:p w14:paraId="00DE6603" w14:textId="77777777" w:rsidR="001B4426" w:rsidRPr="001B4426" w:rsidRDefault="001B4426" w:rsidP="00A6710D">
      <w:pPr>
        <w:pStyle w:val="Code"/>
      </w:pPr>
      <w:r w:rsidRPr="001B4426">
        <w:t xml:space="preserve">                    _log.InfoFormat(traceFormat, args);</w:t>
      </w:r>
    </w:p>
    <w:p w14:paraId="6EFC27E6" w14:textId="77777777" w:rsidR="001B4426" w:rsidRPr="001B4426" w:rsidRDefault="001B4426" w:rsidP="00A6710D">
      <w:pPr>
        <w:pStyle w:val="Code"/>
      </w:pPr>
      <w:r w:rsidRPr="001B4426">
        <w:t xml:space="preserve">                    break;</w:t>
      </w:r>
    </w:p>
    <w:p w14:paraId="5A93A634" w14:textId="77777777" w:rsidR="001B4426" w:rsidRPr="001B4426" w:rsidRDefault="001B4426" w:rsidP="00A6710D">
      <w:pPr>
        <w:pStyle w:val="Code"/>
      </w:pPr>
      <w:r w:rsidRPr="001B4426">
        <w:t xml:space="preserve">                case TraceLevel.Warn:</w:t>
      </w:r>
    </w:p>
    <w:p w14:paraId="6D5C03D0" w14:textId="77777777" w:rsidR="001B4426" w:rsidRPr="001B4426" w:rsidRDefault="001B4426" w:rsidP="00A6710D">
      <w:pPr>
        <w:pStyle w:val="Code"/>
      </w:pPr>
      <w:r w:rsidRPr="001B4426">
        <w:t xml:space="preserve">                    _log.WarnFormat(traceFormat, args);</w:t>
      </w:r>
    </w:p>
    <w:p w14:paraId="7E0B241E" w14:textId="77777777" w:rsidR="001B4426" w:rsidRPr="001B4426" w:rsidRDefault="001B4426" w:rsidP="00A6710D">
      <w:pPr>
        <w:pStyle w:val="Code"/>
      </w:pPr>
      <w:r w:rsidRPr="001B4426">
        <w:t xml:space="preserve">                    break;</w:t>
      </w:r>
    </w:p>
    <w:p w14:paraId="0C757FEC" w14:textId="77777777" w:rsidR="001B4426" w:rsidRPr="001B4426" w:rsidRDefault="001B4426" w:rsidP="00A6710D">
      <w:pPr>
        <w:pStyle w:val="Code"/>
      </w:pPr>
      <w:r w:rsidRPr="001B4426">
        <w:t xml:space="preserve">                case TraceLevel.Error:</w:t>
      </w:r>
    </w:p>
    <w:p w14:paraId="12B93F4D" w14:textId="77777777" w:rsidR="001B4426" w:rsidRPr="001B4426" w:rsidRDefault="001B4426" w:rsidP="00A6710D">
      <w:pPr>
        <w:pStyle w:val="Code"/>
      </w:pPr>
      <w:r w:rsidRPr="001B4426">
        <w:t xml:space="preserve">                    _log.ErrorFormat(traceFormat, args);</w:t>
      </w:r>
    </w:p>
    <w:p w14:paraId="67BE3A26" w14:textId="77777777" w:rsidR="001B4426" w:rsidRPr="001B4426" w:rsidRDefault="001B4426" w:rsidP="00A6710D">
      <w:pPr>
        <w:pStyle w:val="Code"/>
      </w:pPr>
      <w:r w:rsidRPr="001B4426">
        <w:t xml:space="preserve">                    break;</w:t>
      </w:r>
    </w:p>
    <w:p w14:paraId="07C9A118" w14:textId="77777777" w:rsidR="001B4426" w:rsidRPr="001B4426" w:rsidRDefault="001B4426" w:rsidP="00A6710D">
      <w:pPr>
        <w:pStyle w:val="Code"/>
      </w:pPr>
      <w:r w:rsidRPr="001B4426">
        <w:t xml:space="preserve">                case TraceLevel.Fatal:</w:t>
      </w:r>
    </w:p>
    <w:p w14:paraId="5D35CEAA" w14:textId="77777777" w:rsidR="001B4426" w:rsidRPr="001B4426" w:rsidRDefault="001B4426" w:rsidP="00A6710D">
      <w:pPr>
        <w:pStyle w:val="Code"/>
      </w:pPr>
      <w:r w:rsidRPr="001B4426">
        <w:t xml:space="preserve">                    _log.FatalFormat(traceFormat, args);</w:t>
      </w:r>
    </w:p>
    <w:p w14:paraId="74462B64" w14:textId="77777777" w:rsidR="001B4426" w:rsidRPr="001B4426" w:rsidRDefault="001B4426" w:rsidP="00A6710D">
      <w:pPr>
        <w:pStyle w:val="Code"/>
      </w:pPr>
      <w:r w:rsidRPr="001B4426">
        <w:t xml:space="preserve">                    break;</w:t>
      </w:r>
    </w:p>
    <w:p w14:paraId="42FBA126" w14:textId="77777777" w:rsidR="001B4426" w:rsidRPr="001B4426" w:rsidRDefault="001B4426" w:rsidP="00A6710D">
      <w:pPr>
        <w:pStyle w:val="Code"/>
      </w:pPr>
      <w:r w:rsidRPr="001B4426">
        <w:t xml:space="preserve">            }</w:t>
      </w:r>
    </w:p>
    <w:p w14:paraId="4A621887" w14:textId="77777777" w:rsidR="001B4426" w:rsidRPr="001B4426" w:rsidRDefault="001B4426" w:rsidP="00A6710D">
      <w:pPr>
        <w:pStyle w:val="Code"/>
      </w:pPr>
      <w:r w:rsidRPr="001B4426">
        <w:t xml:space="preserve">        }</w:t>
      </w:r>
    </w:p>
    <w:p w14:paraId="3053D833" w14:textId="77777777" w:rsidR="001B4426" w:rsidRPr="001B4426" w:rsidRDefault="001B4426" w:rsidP="00A6710D">
      <w:pPr>
        <w:pStyle w:val="Code"/>
      </w:pPr>
      <w:r w:rsidRPr="001B4426">
        <w:t xml:space="preserve">    }</w:t>
      </w:r>
    </w:p>
    <w:p w14:paraId="17F430FD" w14:textId="5E2D3031" w:rsidR="00E923DB" w:rsidRDefault="001B4426">
      <w:pPr>
        <w:pStyle w:val="Code"/>
      </w:pPr>
      <w:r w:rsidRPr="001B4426">
        <w:t>}</w:t>
      </w:r>
    </w:p>
    <w:p w14:paraId="0E08116F" w14:textId="08C1AD3B" w:rsidR="00E923DB" w:rsidRDefault="00C445C1" w:rsidP="00DC77E1">
      <w:pPr>
        <w:pStyle w:val="BodyTextCont"/>
      </w:pPr>
      <w:r>
        <w:t xml:space="preserve">Finally, add the following code to the bottom of the </w:t>
      </w:r>
      <w:proofErr w:type="spellStart"/>
      <w:r w:rsidRPr="00DC77E1">
        <w:rPr>
          <w:rStyle w:val="CodeInline"/>
        </w:rPr>
        <w:t>WebApiConfig</w:t>
      </w:r>
      <w:proofErr w:type="spellEnd"/>
      <w:r>
        <w:t xml:space="preserve"> class' </w:t>
      </w:r>
      <w:r w:rsidRPr="00DC77E1">
        <w:rPr>
          <w:rStyle w:val="CodeInline"/>
        </w:rPr>
        <w:t>Register</w:t>
      </w:r>
      <w:r>
        <w:t xml:space="preserve"> method:</w:t>
      </w:r>
    </w:p>
    <w:p w14:paraId="67C01B6D" w14:textId="26AF7722" w:rsidR="00C445C1" w:rsidRPr="00C445C1" w:rsidRDefault="00C445C1" w:rsidP="00DC77E1">
      <w:pPr>
        <w:pStyle w:val="Code"/>
      </w:pPr>
      <w:commentRangeStart w:id="43"/>
      <w:commentRangeStart w:id="44"/>
      <w:r w:rsidRPr="00C445C1">
        <w:t>config.EnableSystemDiagnosticsTracing();</w:t>
      </w:r>
    </w:p>
    <w:p w14:paraId="4FE90BEC" w14:textId="347A1849" w:rsidR="00C445C1" w:rsidRPr="00C445C1" w:rsidRDefault="00C445C1" w:rsidP="00DC77E1">
      <w:pPr>
        <w:pStyle w:val="Code"/>
      </w:pPr>
      <w:r w:rsidRPr="00C445C1">
        <w:t>config.Services.Replace(typeof(ITraceWriter),</w:t>
      </w:r>
    </w:p>
    <w:p w14:paraId="0550D32A" w14:textId="3AF0CDDA" w:rsidR="00C445C1" w:rsidRDefault="00C445C1" w:rsidP="00DC77E1">
      <w:pPr>
        <w:pStyle w:val="Code"/>
        <w:rPr>
          <w:ins w:id="45" w:author="Jamie Kurtz" w:date="2014-05-04T18:15:00Z"/>
        </w:rPr>
      </w:pPr>
      <w:r>
        <w:t xml:space="preserve">    </w:t>
      </w:r>
      <w:r w:rsidRPr="00C445C1">
        <w:t>new SimpleTraceWriter(WebContainerManager.Get&lt;ILogManager&gt;()));</w:t>
      </w:r>
      <w:commentRangeEnd w:id="43"/>
      <w:r w:rsidR="00086B34">
        <w:rPr>
          <w:rFonts w:asciiTheme="minorHAnsi" w:hAnsiTheme="minorHAnsi"/>
          <w:noProof w:val="0"/>
          <w:sz w:val="22"/>
        </w:rPr>
        <w:commentReference w:id="43"/>
      </w:r>
      <w:commentRangeEnd w:id="44"/>
      <w:r w:rsidR="00D60B98">
        <w:rPr>
          <w:rFonts w:asciiTheme="minorHAnsi" w:hAnsiTheme="minorHAnsi"/>
          <w:noProof w:val="0"/>
          <w:sz w:val="22"/>
        </w:rPr>
        <w:commentReference w:id="44"/>
      </w:r>
    </w:p>
    <w:p w14:paraId="3430CC1C" w14:textId="77777777" w:rsidR="00086B34" w:rsidRDefault="00086B34" w:rsidP="00DC77E1">
      <w:pPr>
        <w:pStyle w:val="Code"/>
      </w:pPr>
    </w:p>
    <w:p w14:paraId="7AB50644" w14:textId="5803FBE9" w:rsidR="00046C46" w:rsidRDefault="00046C46" w:rsidP="00DC77E1">
      <w:pPr>
        <w:pStyle w:val="BodyTextCont"/>
      </w:pPr>
      <w:r>
        <w:t xml:space="preserve">See, wasn't that easy? Now, next time you run the demo from the Implementing POST section you'll find a new log file inside of the "logs" folder in the </w:t>
      </w:r>
      <w:r w:rsidRPr="00046C46">
        <w:rPr>
          <w:rStyle w:val="CodeInline"/>
        </w:rPr>
        <w:t>WebApi2Book</w:t>
      </w:r>
      <w:r w:rsidRPr="00046C46">
        <w:t xml:space="preserve"> </w:t>
      </w:r>
      <w:r>
        <w:t>root directory that we created back in Chapter 4.</w:t>
      </w:r>
    </w:p>
    <w:p w14:paraId="38F83DD9" w14:textId="49C6E094" w:rsidR="00E923DB" w:rsidRDefault="00046C46" w:rsidP="00DC77E1">
      <w:pPr>
        <w:pStyle w:val="BodyTextCont"/>
      </w:pPr>
      <w:r>
        <w:t xml:space="preserve">Error handling is next, and it's </w:t>
      </w:r>
      <w:r w:rsidR="00403AD5">
        <w:t>a little bit more involved</w:t>
      </w:r>
      <w:r>
        <w:t xml:space="preserve">… </w:t>
      </w:r>
    </w:p>
    <w:p w14:paraId="0396DADB" w14:textId="154A0546" w:rsidR="00073127" w:rsidRPr="00073127" w:rsidRDefault="00073127" w:rsidP="00DC77E1">
      <w:pPr>
        <w:pStyle w:val="Heading1"/>
      </w:pPr>
      <w:r w:rsidRPr="00073127">
        <w:t xml:space="preserve">Error </w:t>
      </w:r>
      <w:r w:rsidR="00B53B5F">
        <w:t>H</w:t>
      </w:r>
      <w:r w:rsidRPr="00073127">
        <w:t>andling</w:t>
      </w:r>
    </w:p>
    <w:p w14:paraId="785DEE63" w14:textId="1DAD1356" w:rsidR="00073127" w:rsidRDefault="006A08C7" w:rsidP="00DC77E1">
      <w:pPr>
        <w:pStyle w:val="BodyTextFirst"/>
      </w:pPr>
      <w:r>
        <w:t>With the release of ASP.NET Web API 2.1, developers finally have framework support for global handling of unhandled exceptions.</w:t>
      </w:r>
      <w:r w:rsidR="0096065F">
        <w:t xml:space="preserve"> </w:t>
      </w:r>
      <w:commentRangeStart w:id="46"/>
      <w:commentRangeStart w:id="47"/>
      <w:r w:rsidR="0096065F">
        <w:t>The framework supports multiple exception loggers, each of which has access to the exception objects themselves and to the contexts in which the exceptions occur</w:t>
      </w:r>
      <w:commentRangeEnd w:id="46"/>
      <w:r w:rsidR="00FB4B13">
        <w:rPr>
          <w:rFonts w:asciiTheme="minorHAnsi" w:hAnsiTheme="minorHAnsi"/>
          <w:sz w:val="22"/>
        </w:rPr>
        <w:commentReference w:id="46"/>
      </w:r>
      <w:commentRangeEnd w:id="47"/>
      <w:r w:rsidR="00D60B98">
        <w:rPr>
          <w:rFonts w:asciiTheme="minorHAnsi" w:hAnsiTheme="minorHAnsi"/>
          <w:sz w:val="22"/>
        </w:rPr>
        <w:commentReference w:id="47"/>
      </w:r>
      <w:r w:rsidR="0096065F">
        <w:t>.</w:t>
      </w:r>
      <w:r w:rsidR="00537DCA">
        <w:t xml:space="preserve"> We'll demonstrate exception logger support by adding a simple exception logger now.</w:t>
      </w:r>
    </w:p>
    <w:p w14:paraId="64BCF054" w14:textId="3F5CA347" w:rsidR="0096065F" w:rsidRDefault="0096065F" w:rsidP="00DC77E1">
      <w:pPr>
        <w:pStyle w:val="SideBarHead"/>
      </w:pPr>
      <w:r>
        <w:t>exception logging with elmah</w:t>
      </w:r>
    </w:p>
    <w:p w14:paraId="5FF0AFAF" w14:textId="1A7BD3A6" w:rsidR="0096065F" w:rsidRDefault="0096065F" w:rsidP="00DC77E1">
      <w:pPr>
        <w:pStyle w:val="SideBarLast"/>
      </w:pPr>
      <w:r>
        <w:t>The ASP.NET Web API team has created a sample demonstrating logging of all unhandled exceptions with the popular ELMAH framework. It's definitely worth</w:t>
      </w:r>
      <w:r w:rsidR="0006730A">
        <w:t xml:space="preserve"> checking out:</w:t>
      </w:r>
    </w:p>
    <w:p w14:paraId="51E8C1DF" w14:textId="62E75DD3" w:rsidR="0096065F" w:rsidRDefault="0096065F" w:rsidP="00DC77E1">
      <w:pPr>
        <w:pStyle w:val="SideBarLast"/>
      </w:pPr>
      <w:r w:rsidRPr="0096065F">
        <w:t>http://aspnet.codeplex.com/SourceControl/latest#Samples/WebApi/Elmah/ReadMe.txt</w:t>
      </w:r>
    </w:p>
    <w:p w14:paraId="3A6343A2" w14:textId="77777777" w:rsidR="00FB4B13" w:rsidRDefault="00FB4B13" w:rsidP="00DC77E1">
      <w:pPr>
        <w:pStyle w:val="BodyTextCont"/>
      </w:pPr>
    </w:p>
    <w:p w14:paraId="10476DC0" w14:textId="42ABB9A6" w:rsidR="0006730A" w:rsidRDefault="00537DCA" w:rsidP="00DC77E1">
      <w:pPr>
        <w:pStyle w:val="BodyTextCont"/>
      </w:pPr>
      <w:r>
        <w:t xml:space="preserve">First, add the </w:t>
      </w:r>
      <w:r w:rsidR="00802EA3">
        <w:t xml:space="preserve">following class to a new </w:t>
      </w:r>
      <w:proofErr w:type="spellStart"/>
      <w:r w:rsidRPr="00DC77E1">
        <w:rPr>
          <w:rStyle w:val="CodeInline"/>
        </w:rPr>
        <w:t>ErrorHandling</w:t>
      </w:r>
      <w:proofErr w:type="spellEnd"/>
      <w:r>
        <w:t xml:space="preserve"> folder in the </w:t>
      </w:r>
      <w:r w:rsidRPr="00DC77E1">
        <w:rPr>
          <w:rStyle w:val="CodeInline"/>
        </w:rPr>
        <w:t>WebApi2Book.Web.Common</w:t>
      </w:r>
      <w:r>
        <w:t xml:space="preserve"> project:</w:t>
      </w:r>
    </w:p>
    <w:p w14:paraId="13CB9865" w14:textId="0825F862" w:rsidR="00537DCA" w:rsidRDefault="00537DCA" w:rsidP="00DC77E1">
      <w:pPr>
        <w:pStyle w:val="CodeCaption"/>
      </w:pPr>
      <w:r>
        <w:t>SimpleExceptionLogger Class</w:t>
      </w:r>
    </w:p>
    <w:p w14:paraId="44C2B6AB" w14:textId="77777777" w:rsidR="00537DCA" w:rsidRPr="00537DCA" w:rsidRDefault="00537DCA" w:rsidP="00DC77E1">
      <w:pPr>
        <w:pStyle w:val="Code"/>
      </w:pPr>
      <w:r w:rsidRPr="00537DCA">
        <w:t>using System.Web.Http.ExceptionHandling;</w:t>
      </w:r>
    </w:p>
    <w:p w14:paraId="7CE6A30C" w14:textId="77777777" w:rsidR="00537DCA" w:rsidRPr="00537DCA" w:rsidRDefault="00537DCA" w:rsidP="00DC77E1">
      <w:pPr>
        <w:pStyle w:val="Code"/>
      </w:pPr>
      <w:r w:rsidRPr="00537DCA">
        <w:t>using log4net;</w:t>
      </w:r>
    </w:p>
    <w:p w14:paraId="3709F6E6" w14:textId="77777777" w:rsidR="00537DCA" w:rsidRPr="00537DCA" w:rsidRDefault="00537DCA" w:rsidP="00DC77E1">
      <w:pPr>
        <w:pStyle w:val="Code"/>
      </w:pPr>
      <w:r w:rsidRPr="00537DCA">
        <w:t>using WebApi2Book.Common.Logging;</w:t>
      </w:r>
    </w:p>
    <w:p w14:paraId="1451B2FE" w14:textId="77777777" w:rsidR="00537DCA" w:rsidRPr="00537DCA" w:rsidRDefault="00537DCA" w:rsidP="00DC77E1">
      <w:pPr>
        <w:pStyle w:val="Code"/>
      </w:pPr>
    </w:p>
    <w:p w14:paraId="1D4C8128" w14:textId="77777777" w:rsidR="00537DCA" w:rsidRPr="00537DCA" w:rsidRDefault="00537DCA" w:rsidP="00DC77E1">
      <w:pPr>
        <w:pStyle w:val="Code"/>
      </w:pPr>
      <w:r w:rsidRPr="00537DCA">
        <w:t>namespace WebApi2Book.Web.Common.ErrorHandling</w:t>
      </w:r>
    </w:p>
    <w:p w14:paraId="1B03AEEE" w14:textId="77777777" w:rsidR="00537DCA" w:rsidRPr="00537DCA" w:rsidRDefault="00537DCA" w:rsidP="00DC77E1">
      <w:pPr>
        <w:pStyle w:val="Code"/>
      </w:pPr>
      <w:r w:rsidRPr="00537DCA">
        <w:t>{</w:t>
      </w:r>
    </w:p>
    <w:p w14:paraId="775A9A4D" w14:textId="77777777" w:rsidR="00537DCA" w:rsidRPr="00537DCA" w:rsidRDefault="00537DCA" w:rsidP="00DC77E1">
      <w:pPr>
        <w:pStyle w:val="Code"/>
      </w:pPr>
      <w:r w:rsidRPr="00537DCA">
        <w:t xml:space="preserve">    public class SimpleExceptionLogger : ExceptionLogger</w:t>
      </w:r>
    </w:p>
    <w:p w14:paraId="69DE84DD" w14:textId="77777777" w:rsidR="00537DCA" w:rsidRPr="00537DCA" w:rsidRDefault="00537DCA" w:rsidP="00DC77E1">
      <w:pPr>
        <w:pStyle w:val="Code"/>
      </w:pPr>
      <w:r w:rsidRPr="00537DCA">
        <w:t xml:space="preserve">    {</w:t>
      </w:r>
    </w:p>
    <w:p w14:paraId="189C0D18" w14:textId="77777777" w:rsidR="00537DCA" w:rsidRPr="00537DCA" w:rsidRDefault="00537DCA" w:rsidP="00DC77E1">
      <w:pPr>
        <w:pStyle w:val="Code"/>
      </w:pPr>
      <w:r w:rsidRPr="00537DCA">
        <w:t xml:space="preserve">        private readonly ILog _log;</w:t>
      </w:r>
    </w:p>
    <w:p w14:paraId="35AF2065" w14:textId="77777777" w:rsidR="00537DCA" w:rsidRPr="00537DCA" w:rsidRDefault="00537DCA" w:rsidP="00DC77E1">
      <w:pPr>
        <w:pStyle w:val="Code"/>
      </w:pPr>
    </w:p>
    <w:p w14:paraId="1A7A91E5" w14:textId="77777777" w:rsidR="00537DCA" w:rsidRPr="00537DCA" w:rsidRDefault="00537DCA" w:rsidP="00DC77E1">
      <w:pPr>
        <w:pStyle w:val="Code"/>
      </w:pPr>
      <w:r w:rsidRPr="00537DCA">
        <w:t xml:space="preserve">        public SimpleExceptionLogger(ILogManager logManager)</w:t>
      </w:r>
    </w:p>
    <w:p w14:paraId="6B3BB171" w14:textId="77777777" w:rsidR="00537DCA" w:rsidRPr="00537DCA" w:rsidRDefault="00537DCA" w:rsidP="00DC77E1">
      <w:pPr>
        <w:pStyle w:val="Code"/>
      </w:pPr>
      <w:r w:rsidRPr="00537DCA">
        <w:t xml:space="preserve">        {</w:t>
      </w:r>
    </w:p>
    <w:p w14:paraId="6C131F2E" w14:textId="77777777" w:rsidR="00537DCA" w:rsidRPr="00537DCA" w:rsidRDefault="00537DCA" w:rsidP="00DC77E1">
      <w:pPr>
        <w:pStyle w:val="Code"/>
      </w:pPr>
      <w:r w:rsidRPr="00537DCA">
        <w:t xml:space="preserve">            _log = logManager.GetLog(typeof (SimpleExceptionLogger));</w:t>
      </w:r>
    </w:p>
    <w:p w14:paraId="34A00D8A" w14:textId="77777777" w:rsidR="00537DCA" w:rsidRPr="00537DCA" w:rsidRDefault="00537DCA" w:rsidP="00DC77E1">
      <w:pPr>
        <w:pStyle w:val="Code"/>
      </w:pPr>
      <w:r w:rsidRPr="00537DCA">
        <w:t xml:space="preserve">        }</w:t>
      </w:r>
    </w:p>
    <w:p w14:paraId="7B343B46" w14:textId="77777777" w:rsidR="00537DCA" w:rsidRPr="00537DCA" w:rsidRDefault="00537DCA" w:rsidP="00DC77E1">
      <w:pPr>
        <w:pStyle w:val="Code"/>
      </w:pPr>
    </w:p>
    <w:p w14:paraId="1DD2EBF6" w14:textId="77777777" w:rsidR="00537DCA" w:rsidRPr="00537DCA" w:rsidRDefault="00537DCA" w:rsidP="00DC77E1">
      <w:pPr>
        <w:pStyle w:val="Code"/>
      </w:pPr>
      <w:r w:rsidRPr="00537DCA">
        <w:t xml:space="preserve">        public override void Log(ExceptionLoggerContext context)</w:t>
      </w:r>
    </w:p>
    <w:p w14:paraId="3FB2F5D6" w14:textId="77777777" w:rsidR="00537DCA" w:rsidRPr="00537DCA" w:rsidRDefault="00537DCA" w:rsidP="00DC77E1">
      <w:pPr>
        <w:pStyle w:val="Code"/>
      </w:pPr>
      <w:r w:rsidRPr="00537DCA">
        <w:t xml:space="preserve">        {</w:t>
      </w:r>
    </w:p>
    <w:p w14:paraId="4F8DF8CB" w14:textId="77777777" w:rsidR="00537DCA" w:rsidRPr="00537DCA" w:rsidRDefault="00537DCA" w:rsidP="00DC77E1">
      <w:pPr>
        <w:pStyle w:val="Code"/>
      </w:pPr>
      <w:r w:rsidRPr="00537DCA">
        <w:t xml:space="preserve">            _log.Error("Unhandled exception", context.Exception);</w:t>
      </w:r>
    </w:p>
    <w:p w14:paraId="148E6CB9" w14:textId="77777777" w:rsidR="00537DCA" w:rsidRPr="00537DCA" w:rsidRDefault="00537DCA" w:rsidP="00DC77E1">
      <w:pPr>
        <w:pStyle w:val="Code"/>
      </w:pPr>
      <w:r w:rsidRPr="00537DCA">
        <w:t xml:space="preserve">        }</w:t>
      </w:r>
    </w:p>
    <w:p w14:paraId="36EDBB0B" w14:textId="77777777" w:rsidR="00537DCA" w:rsidRPr="00537DCA" w:rsidRDefault="00537DCA" w:rsidP="00DC77E1">
      <w:pPr>
        <w:pStyle w:val="Code"/>
      </w:pPr>
      <w:r w:rsidRPr="00537DCA">
        <w:t xml:space="preserve">    }</w:t>
      </w:r>
    </w:p>
    <w:p w14:paraId="5A9E5B6B" w14:textId="592D538F" w:rsidR="00537DCA" w:rsidRDefault="00537DCA" w:rsidP="00DC77E1">
      <w:pPr>
        <w:pStyle w:val="Code"/>
      </w:pPr>
      <w:r w:rsidRPr="00537DCA">
        <w:t>}</w:t>
      </w:r>
    </w:p>
    <w:p w14:paraId="1F4A16B9" w14:textId="0D267140" w:rsidR="0006730A" w:rsidRDefault="00537DCA">
      <w:pPr>
        <w:pStyle w:val="BodyTextCont"/>
      </w:pPr>
      <w:r>
        <w:t xml:space="preserve">Note that the </w:t>
      </w:r>
      <w:proofErr w:type="spellStart"/>
      <w:r w:rsidRPr="00DC77E1">
        <w:rPr>
          <w:rStyle w:val="CodeInline"/>
        </w:rPr>
        <w:t>SimpleExceptionLogger</w:t>
      </w:r>
      <w:proofErr w:type="spellEnd"/>
      <w:r>
        <w:t xml:space="preserve"> class derives from the framework's </w:t>
      </w:r>
      <w:proofErr w:type="spellStart"/>
      <w:r w:rsidRPr="00DC77E1">
        <w:rPr>
          <w:rStyle w:val="CodeInline"/>
        </w:rPr>
        <w:t>ExceptionLogger</w:t>
      </w:r>
      <w:proofErr w:type="spellEnd"/>
      <w:r>
        <w:t xml:space="preserve"> class. Also note that the exception is obtained from the </w:t>
      </w:r>
      <w:proofErr w:type="spellStart"/>
      <w:r w:rsidRPr="00DC77E1">
        <w:rPr>
          <w:rStyle w:val="CodeInline"/>
        </w:rPr>
        <w:t>ExceptionLoggerContext</w:t>
      </w:r>
      <w:proofErr w:type="spellEnd"/>
      <w:r w:rsidR="00FB4B13">
        <w:rPr>
          <w:rStyle w:val="CodeInline"/>
        </w:rPr>
        <w:t xml:space="preserve"> </w:t>
      </w:r>
      <w:r w:rsidR="00FB4B13" w:rsidRPr="00B54CA3">
        <w:rPr>
          <w:rStyle w:val="CodeInline"/>
          <w:rFonts w:ascii="Utopia" w:hAnsi="Utopia"/>
        </w:rPr>
        <w:t>argument</w:t>
      </w:r>
      <w:r>
        <w:t>. We could do a lot more with this, seeing that we have access to all of the context information, but for the sake of simplicity this will suffice.</w:t>
      </w:r>
    </w:p>
    <w:p w14:paraId="128AF59D" w14:textId="50FDFC55" w:rsidR="00802EA3" w:rsidRDefault="00802EA3" w:rsidP="00DC77E1">
      <w:pPr>
        <w:pStyle w:val="BodyTextCont"/>
      </w:pPr>
      <w:r>
        <w:t xml:space="preserve">To register our exception logger with the framework, add the following to the bottom of the </w:t>
      </w:r>
      <w:proofErr w:type="spellStart"/>
      <w:r>
        <w:t>WebApiConfig</w:t>
      </w:r>
      <w:proofErr w:type="spellEnd"/>
      <w:r>
        <w:t xml:space="preserve"> class'</w:t>
      </w:r>
      <w:r w:rsidRPr="00802EA3">
        <w:t xml:space="preserve"> </w:t>
      </w:r>
      <w:r>
        <w:t>Register method:</w:t>
      </w:r>
    </w:p>
    <w:p w14:paraId="5A945BFF" w14:textId="6CC26FEA" w:rsidR="00802EA3" w:rsidRPr="00802EA3" w:rsidRDefault="00802EA3" w:rsidP="00DC77E1">
      <w:pPr>
        <w:pStyle w:val="Code"/>
      </w:pPr>
      <w:r w:rsidRPr="00802EA3">
        <w:t>config.Services.Add(typeof (IExceptionLogger),</w:t>
      </w:r>
    </w:p>
    <w:p w14:paraId="548DB2F9" w14:textId="5ABF5610" w:rsidR="0006730A" w:rsidRDefault="00802EA3" w:rsidP="00DC77E1">
      <w:pPr>
        <w:pStyle w:val="Code"/>
      </w:pPr>
      <w:r>
        <w:t xml:space="preserve">    </w:t>
      </w:r>
      <w:r w:rsidRPr="00802EA3">
        <w:t>new SimpleExceptionLogger(WebContainerManager.Get&lt;ILogManager&gt;()));</w:t>
      </w:r>
    </w:p>
    <w:p w14:paraId="16D35E19" w14:textId="77777777" w:rsidR="00FB4B13" w:rsidRDefault="00FB4B13" w:rsidP="00DC77E1">
      <w:pPr>
        <w:pStyle w:val="Code"/>
      </w:pPr>
    </w:p>
    <w:p w14:paraId="3DFB84FA" w14:textId="478FDD37" w:rsidR="0006730A" w:rsidRDefault="00802EA3" w:rsidP="00DC77E1">
      <w:pPr>
        <w:pStyle w:val="BodyTextCont"/>
      </w:pPr>
      <w:r>
        <w:t xml:space="preserve">That's it! </w:t>
      </w:r>
      <w:commentRangeStart w:id="48"/>
      <w:commentRangeStart w:id="49"/>
      <w:r>
        <w:t>However, t</w:t>
      </w:r>
      <w:r w:rsidR="00FC6D77">
        <w:t xml:space="preserve">o help make sure no exceptions escape </w:t>
      </w:r>
      <w:r>
        <w:t>without being logged</w:t>
      </w:r>
      <w:r w:rsidR="00FC6D77">
        <w:t xml:space="preserve">, </w:t>
      </w:r>
      <w:r w:rsidR="00125B32">
        <w:t xml:space="preserve">implement the following method in the </w:t>
      </w:r>
      <w:proofErr w:type="spellStart"/>
      <w:r w:rsidR="00125B32" w:rsidRPr="00DC77E1">
        <w:rPr>
          <w:rStyle w:val="CodeInline"/>
        </w:rPr>
        <w:t>WebApiApplication</w:t>
      </w:r>
      <w:proofErr w:type="spellEnd"/>
      <w:r w:rsidR="00125B32">
        <w:t xml:space="preserve"> class</w:t>
      </w:r>
      <w:commentRangeEnd w:id="48"/>
      <w:r w:rsidR="00FB4B13">
        <w:rPr>
          <w:rFonts w:asciiTheme="minorHAnsi" w:hAnsiTheme="minorHAnsi"/>
          <w:sz w:val="22"/>
        </w:rPr>
        <w:commentReference w:id="48"/>
      </w:r>
      <w:commentRangeEnd w:id="49"/>
      <w:r w:rsidR="00D60B98">
        <w:rPr>
          <w:rFonts w:asciiTheme="minorHAnsi" w:hAnsiTheme="minorHAnsi"/>
          <w:sz w:val="22"/>
        </w:rPr>
        <w:commentReference w:id="49"/>
      </w:r>
      <w:r w:rsidR="00125B32">
        <w:t>:</w:t>
      </w:r>
    </w:p>
    <w:p w14:paraId="41A7AB83" w14:textId="77777777" w:rsidR="0006730A" w:rsidRPr="0006730A" w:rsidRDefault="0006730A" w:rsidP="00DC77E1">
      <w:pPr>
        <w:pStyle w:val="Code"/>
      </w:pPr>
      <w:r w:rsidRPr="0006730A">
        <w:t>protected void Application_Error()</w:t>
      </w:r>
    </w:p>
    <w:p w14:paraId="586B9016" w14:textId="77777777" w:rsidR="0006730A" w:rsidRPr="0006730A" w:rsidRDefault="0006730A" w:rsidP="00DC77E1">
      <w:pPr>
        <w:pStyle w:val="Code"/>
      </w:pPr>
      <w:r w:rsidRPr="0006730A">
        <w:t>{</w:t>
      </w:r>
    </w:p>
    <w:p w14:paraId="3183917B" w14:textId="77777777" w:rsidR="0006730A" w:rsidRPr="0006730A" w:rsidRDefault="0006730A" w:rsidP="00DC77E1">
      <w:pPr>
        <w:pStyle w:val="Code"/>
      </w:pPr>
      <w:r w:rsidRPr="0006730A">
        <w:t xml:space="preserve">    var exception = Server.GetLastError();</w:t>
      </w:r>
    </w:p>
    <w:p w14:paraId="1F70EE55" w14:textId="77777777" w:rsidR="0006730A" w:rsidRPr="0006730A" w:rsidRDefault="0006730A" w:rsidP="00DC77E1">
      <w:pPr>
        <w:pStyle w:val="Code"/>
      </w:pPr>
      <w:r w:rsidRPr="0006730A">
        <w:t xml:space="preserve">    if (exception != null)</w:t>
      </w:r>
    </w:p>
    <w:p w14:paraId="4A73F3C4" w14:textId="77777777" w:rsidR="0006730A" w:rsidRPr="0006730A" w:rsidRDefault="0006730A" w:rsidP="00DC77E1">
      <w:pPr>
        <w:pStyle w:val="Code"/>
      </w:pPr>
      <w:r w:rsidRPr="0006730A">
        <w:t xml:space="preserve">    {</w:t>
      </w:r>
    </w:p>
    <w:p w14:paraId="5D5B8B94" w14:textId="77777777" w:rsidR="0006730A" w:rsidRPr="0006730A" w:rsidRDefault="0006730A" w:rsidP="00DC77E1">
      <w:pPr>
        <w:pStyle w:val="Code"/>
      </w:pPr>
      <w:r w:rsidRPr="0006730A">
        <w:t xml:space="preserve">        var log = WebContainerManager.Get&lt;ILogManager&gt;().GetLog(typeof (WebApiApplication));</w:t>
      </w:r>
    </w:p>
    <w:p w14:paraId="1C06A3C1" w14:textId="77777777" w:rsidR="0006730A" w:rsidRPr="0006730A" w:rsidRDefault="0006730A" w:rsidP="00DC77E1">
      <w:pPr>
        <w:pStyle w:val="Code"/>
      </w:pPr>
      <w:r w:rsidRPr="0006730A">
        <w:t xml:space="preserve">        log.Error("Unhandled exception.", exception);</w:t>
      </w:r>
    </w:p>
    <w:p w14:paraId="45C4E7AC" w14:textId="77777777" w:rsidR="0006730A" w:rsidRPr="0006730A" w:rsidRDefault="0006730A" w:rsidP="00DC77E1">
      <w:pPr>
        <w:pStyle w:val="Code"/>
      </w:pPr>
      <w:r w:rsidRPr="0006730A">
        <w:t xml:space="preserve">    }</w:t>
      </w:r>
    </w:p>
    <w:p w14:paraId="75294960" w14:textId="2DF8930B" w:rsidR="0006730A" w:rsidRDefault="0006730A" w:rsidP="00DC77E1">
      <w:pPr>
        <w:pStyle w:val="Code"/>
      </w:pPr>
      <w:r w:rsidRPr="0006730A">
        <w:t>}</w:t>
      </w:r>
    </w:p>
    <w:p w14:paraId="6DA36047" w14:textId="1B39B2CF" w:rsidR="00802EA3" w:rsidRDefault="00125B32" w:rsidP="00DC77E1">
      <w:pPr>
        <w:pStyle w:val="BodyTextCont"/>
      </w:pPr>
      <w:r>
        <w:t xml:space="preserve">We add this to handle </w:t>
      </w:r>
      <w:r w:rsidR="00FC6D77">
        <w:t xml:space="preserve">any </w:t>
      </w:r>
      <w:r>
        <w:t xml:space="preserve">exceptions </w:t>
      </w:r>
      <w:r w:rsidRPr="00125B32">
        <w:t xml:space="preserve">that are thrown </w:t>
      </w:r>
      <w:r>
        <w:t>in the application start</w:t>
      </w:r>
      <w:r w:rsidR="00943AF4">
        <w:t>-</w:t>
      </w:r>
      <w:r>
        <w:t xml:space="preserve">up sequence, </w:t>
      </w:r>
      <w:r w:rsidRPr="00125B32">
        <w:t xml:space="preserve">before the application has </w:t>
      </w:r>
      <w:r>
        <w:t xml:space="preserve">fully initialized the </w:t>
      </w:r>
      <w:r w:rsidRPr="00125B32">
        <w:t>glob</w:t>
      </w:r>
      <w:r>
        <w:t xml:space="preserve">al error handling configuration. As for the implementation, the main thing to note is that the </w:t>
      </w:r>
      <w:r w:rsidRPr="00125B32">
        <w:t>exception that raise</w:t>
      </w:r>
      <w:r>
        <w:t>d</w:t>
      </w:r>
      <w:r w:rsidRPr="00125B32">
        <w:t xml:space="preserve"> the </w:t>
      </w:r>
      <w:r w:rsidRPr="00DC77E1">
        <w:rPr>
          <w:rStyle w:val="CodeInline"/>
        </w:rPr>
        <w:t>Error</w:t>
      </w:r>
      <w:r w:rsidRPr="00125B32">
        <w:t xml:space="preserve"> event </w:t>
      </w:r>
      <w:r>
        <w:t xml:space="preserve">must </w:t>
      </w:r>
      <w:r w:rsidRPr="00125B32">
        <w:t xml:space="preserve">be accessed by a call to the </w:t>
      </w:r>
      <w:proofErr w:type="spellStart"/>
      <w:r w:rsidRPr="00DC77E1">
        <w:rPr>
          <w:rStyle w:val="CodeInline"/>
        </w:rPr>
        <w:t>GetLastError</w:t>
      </w:r>
      <w:proofErr w:type="spellEnd"/>
      <w:r w:rsidRPr="00125B32">
        <w:t xml:space="preserve"> method</w:t>
      </w:r>
      <w:r>
        <w:t>.</w:t>
      </w:r>
    </w:p>
    <w:p w14:paraId="1571D924" w14:textId="300DD84B" w:rsidR="00802EA3" w:rsidRDefault="00802EA3" w:rsidP="00802EA3">
      <w:pPr>
        <w:pStyle w:val="BodyTextCont"/>
      </w:pPr>
      <w:r>
        <w:t xml:space="preserve">With global exception logging in place, let's </w:t>
      </w:r>
      <w:r w:rsidR="00403AD5">
        <w:t xml:space="preserve">now </w:t>
      </w:r>
      <w:r>
        <w:t xml:space="preserve">focus our efforts on </w:t>
      </w:r>
      <w:r w:rsidR="00F753EC">
        <w:t xml:space="preserve">something else made possible with the ASP.NET Web API 2.1 release: </w:t>
      </w:r>
      <w:r>
        <w:t>global</w:t>
      </w:r>
      <w:r w:rsidR="00F753EC">
        <w:t xml:space="preserve">ly customizing behavior of unhandled exceptions. To </w:t>
      </w:r>
      <w:r w:rsidR="00C01B0C">
        <w:t>make this more interesting</w:t>
      </w:r>
      <w:r w:rsidR="00F753EC">
        <w:t xml:space="preserve">, let's first implement a couple of custom exceptions that we'll </w:t>
      </w:r>
      <w:r w:rsidR="003D426F">
        <w:t>need</w:t>
      </w:r>
      <w:r w:rsidR="00C01B0C">
        <w:t xml:space="preserve"> </w:t>
      </w:r>
      <w:r w:rsidR="00F753EC">
        <w:t xml:space="preserve">later: </w:t>
      </w:r>
      <w:proofErr w:type="spellStart"/>
      <w:r w:rsidR="00F753EC" w:rsidRPr="00DC77E1">
        <w:rPr>
          <w:rStyle w:val="CodeInline"/>
        </w:rPr>
        <w:t>RootObjectNotFoundException</w:t>
      </w:r>
      <w:proofErr w:type="spellEnd"/>
      <w:r w:rsidR="00F753EC">
        <w:t xml:space="preserve"> and </w:t>
      </w:r>
      <w:proofErr w:type="spellStart"/>
      <w:r w:rsidR="00F753EC" w:rsidRPr="00DC77E1">
        <w:rPr>
          <w:rStyle w:val="CodeInline"/>
        </w:rPr>
        <w:t>ChildObjectNotFoundException</w:t>
      </w:r>
      <w:proofErr w:type="spellEnd"/>
      <w:r w:rsidR="00F753EC">
        <w:t xml:space="preserve">. </w:t>
      </w:r>
      <w:r w:rsidR="00403AD5">
        <w:t xml:space="preserve">Implement these in a new </w:t>
      </w:r>
      <w:r w:rsidR="00403AD5" w:rsidRPr="003201B1">
        <w:rPr>
          <w:rStyle w:val="CodeInline"/>
        </w:rPr>
        <w:t>Exceptions</w:t>
      </w:r>
      <w:r w:rsidR="00403AD5">
        <w:t xml:space="preserve"> folder in the </w:t>
      </w:r>
      <w:r w:rsidR="00403AD5" w:rsidRPr="003201B1">
        <w:rPr>
          <w:rStyle w:val="CodeInline"/>
        </w:rPr>
        <w:t>WebApi2Book.Data</w:t>
      </w:r>
      <w:r w:rsidR="00403AD5">
        <w:t xml:space="preserve"> project. </w:t>
      </w:r>
      <w:proofErr w:type="spellStart"/>
      <w:r w:rsidR="00F753EC" w:rsidRPr="003201B1">
        <w:rPr>
          <w:rStyle w:val="CodeInline"/>
        </w:rPr>
        <w:t>RootObjectNotFoundException</w:t>
      </w:r>
      <w:r w:rsidR="00F753EC">
        <w:rPr>
          <w:rStyle w:val="CodeInline"/>
        </w:rPr>
        <w:t>s</w:t>
      </w:r>
      <w:proofErr w:type="spellEnd"/>
      <w:r w:rsidR="00F753EC">
        <w:t xml:space="preserve"> will be thrown from our controllers when the primary, or "aggregate root", </w:t>
      </w:r>
      <w:r w:rsidR="009E4752">
        <w:t xml:space="preserve">data </w:t>
      </w:r>
      <w:r w:rsidR="00F753EC">
        <w:t xml:space="preserve">object is not found. </w:t>
      </w:r>
      <w:proofErr w:type="spellStart"/>
      <w:r w:rsidR="00F753EC" w:rsidRPr="003201B1">
        <w:rPr>
          <w:rStyle w:val="CodeInline"/>
        </w:rPr>
        <w:t>ChildObjectNotFoundException</w:t>
      </w:r>
      <w:r w:rsidR="00F753EC">
        <w:rPr>
          <w:rStyle w:val="CodeInline"/>
        </w:rPr>
        <w:t>s</w:t>
      </w:r>
      <w:proofErr w:type="spellEnd"/>
      <w:r w:rsidR="00F753EC">
        <w:t xml:space="preserve"> will be thrown from our controllers when a required child of a primary</w:t>
      </w:r>
      <w:r w:rsidR="009E4752">
        <w:t xml:space="preserve"> data</w:t>
      </w:r>
      <w:r w:rsidR="00F753EC">
        <w:t xml:space="preserve"> object is not found.</w:t>
      </w:r>
      <w:r w:rsidR="009E4752">
        <w:t xml:space="preserve"> For example, a request is made to add a user to a task, but that user doesn't exist.</w:t>
      </w:r>
    </w:p>
    <w:p w14:paraId="62E46387" w14:textId="039894F8" w:rsidR="00C01B0C" w:rsidRDefault="00C01B0C" w:rsidP="00DC77E1">
      <w:pPr>
        <w:pStyle w:val="CodeCaption"/>
      </w:pPr>
      <w:r>
        <w:t>RootObjectNotFoundException class</w:t>
      </w:r>
    </w:p>
    <w:p w14:paraId="04F97D4C" w14:textId="77777777" w:rsidR="00C01B0C" w:rsidRPr="00C01B0C" w:rsidRDefault="00C01B0C" w:rsidP="00DC77E1">
      <w:pPr>
        <w:pStyle w:val="Code"/>
      </w:pPr>
      <w:r w:rsidRPr="00C01B0C">
        <w:t>using System;</w:t>
      </w:r>
    </w:p>
    <w:p w14:paraId="72487ECF" w14:textId="77777777" w:rsidR="00C01B0C" w:rsidRPr="00C01B0C" w:rsidRDefault="00C01B0C" w:rsidP="00DC77E1">
      <w:pPr>
        <w:pStyle w:val="Code"/>
      </w:pPr>
    </w:p>
    <w:p w14:paraId="6235BFDC" w14:textId="77777777" w:rsidR="00C01B0C" w:rsidRPr="00C01B0C" w:rsidRDefault="00C01B0C" w:rsidP="00DC77E1">
      <w:pPr>
        <w:pStyle w:val="Code"/>
      </w:pPr>
      <w:r w:rsidRPr="00C01B0C">
        <w:t>namespace WebApi2Book.Data.Exceptions</w:t>
      </w:r>
    </w:p>
    <w:p w14:paraId="430E5415" w14:textId="77777777" w:rsidR="00C01B0C" w:rsidRPr="00C01B0C" w:rsidRDefault="00C01B0C" w:rsidP="00DC77E1">
      <w:pPr>
        <w:pStyle w:val="Code"/>
      </w:pPr>
      <w:r w:rsidRPr="00C01B0C">
        <w:t>{</w:t>
      </w:r>
    </w:p>
    <w:p w14:paraId="2AA77F24" w14:textId="77777777" w:rsidR="00C01B0C" w:rsidRPr="00C01B0C" w:rsidRDefault="00C01B0C" w:rsidP="00DC77E1">
      <w:pPr>
        <w:pStyle w:val="Code"/>
      </w:pPr>
      <w:r w:rsidRPr="00C01B0C">
        <w:t xml:space="preserve">    [Serializable]</w:t>
      </w:r>
    </w:p>
    <w:p w14:paraId="76C5406C" w14:textId="77777777" w:rsidR="00C01B0C" w:rsidRPr="00C01B0C" w:rsidRDefault="00C01B0C" w:rsidP="00DC77E1">
      <w:pPr>
        <w:pStyle w:val="Code"/>
      </w:pPr>
      <w:r w:rsidRPr="00C01B0C">
        <w:t xml:space="preserve">    public class RootObjectNotFoundException : Exception</w:t>
      </w:r>
    </w:p>
    <w:p w14:paraId="08455FDB" w14:textId="77777777" w:rsidR="00C01B0C" w:rsidRPr="00C01B0C" w:rsidRDefault="00C01B0C" w:rsidP="00DC77E1">
      <w:pPr>
        <w:pStyle w:val="Code"/>
      </w:pPr>
      <w:r w:rsidRPr="00C01B0C">
        <w:t xml:space="preserve">    {</w:t>
      </w:r>
    </w:p>
    <w:p w14:paraId="687B0855" w14:textId="77777777" w:rsidR="00C01B0C" w:rsidRPr="00C01B0C" w:rsidRDefault="00C01B0C" w:rsidP="00DC77E1">
      <w:pPr>
        <w:pStyle w:val="Code"/>
      </w:pPr>
      <w:r w:rsidRPr="00C01B0C">
        <w:t xml:space="preserve">        public RootObjectNotFoundException(string message) : base(message)</w:t>
      </w:r>
    </w:p>
    <w:p w14:paraId="52FB926C" w14:textId="77777777" w:rsidR="00C01B0C" w:rsidRPr="00C01B0C" w:rsidRDefault="00C01B0C" w:rsidP="00DC77E1">
      <w:pPr>
        <w:pStyle w:val="Code"/>
      </w:pPr>
      <w:r w:rsidRPr="00C01B0C">
        <w:t xml:space="preserve">        {</w:t>
      </w:r>
    </w:p>
    <w:p w14:paraId="182D2881" w14:textId="77777777" w:rsidR="00C01B0C" w:rsidRPr="00C01B0C" w:rsidRDefault="00C01B0C" w:rsidP="00DC77E1">
      <w:pPr>
        <w:pStyle w:val="Code"/>
      </w:pPr>
      <w:r w:rsidRPr="00C01B0C">
        <w:t xml:space="preserve">        }</w:t>
      </w:r>
    </w:p>
    <w:p w14:paraId="1777AC97" w14:textId="77777777" w:rsidR="00C01B0C" w:rsidRPr="00C01B0C" w:rsidRDefault="00C01B0C" w:rsidP="00DC77E1">
      <w:pPr>
        <w:pStyle w:val="Code"/>
      </w:pPr>
      <w:r w:rsidRPr="00C01B0C">
        <w:t xml:space="preserve">    }</w:t>
      </w:r>
    </w:p>
    <w:p w14:paraId="6ECB2D5F" w14:textId="6524DA85" w:rsidR="00C01B0C" w:rsidRDefault="00C01B0C" w:rsidP="00DC77E1">
      <w:pPr>
        <w:pStyle w:val="Code"/>
      </w:pPr>
      <w:r w:rsidRPr="00C01B0C">
        <w:t>}</w:t>
      </w:r>
    </w:p>
    <w:p w14:paraId="46F5F185" w14:textId="643F6809" w:rsidR="00C01B0C" w:rsidRDefault="00C01B0C" w:rsidP="00DC77E1">
      <w:pPr>
        <w:pStyle w:val="CodeCaption"/>
      </w:pPr>
      <w:r>
        <w:t>ChildObjectNotFoundException class</w:t>
      </w:r>
    </w:p>
    <w:p w14:paraId="5CA15725" w14:textId="77777777" w:rsidR="00C01B0C" w:rsidRPr="00C01B0C" w:rsidRDefault="00C01B0C" w:rsidP="00DC77E1">
      <w:pPr>
        <w:pStyle w:val="Code"/>
      </w:pPr>
      <w:r w:rsidRPr="00C01B0C">
        <w:t>using System;</w:t>
      </w:r>
    </w:p>
    <w:p w14:paraId="34991BB5" w14:textId="77777777" w:rsidR="00C01B0C" w:rsidRPr="00C01B0C" w:rsidRDefault="00C01B0C" w:rsidP="00DC77E1">
      <w:pPr>
        <w:pStyle w:val="Code"/>
      </w:pPr>
    </w:p>
    <w:p w14:paraId="70C8AC7E" w14:textId="77777777" w:rsidR="00C01B0C" w:rsidRPr="00C01B0C" w:rsidRDefault="00C01B0C" w:rsidP="00DC77E1">
      <w:pPr>
        <w:pStyle w:val="Code"/>
      </w:pPr>
      <w:r w:rsidRPr="00C01B0C">
        <w:t>namespace WebApi2Book.Data.Exceptions</w:t>
      </w:r>
    </w:p>
    <w:p w14:paraId="5D8E5163" w14:textId="77777777" w:rsidR="00C01B0C" w:rsidRPr="00C01B0C" w:rsidRDefault="00C01B0C" w:rsidP="00DC77E1">
      <w:pPr>
        <w:pStyle w:val="Code"/>
      </w:pPr>
      <w:r w:rsidRPr="00C01B0C">
        <w:t>{</w:t>
      </w:r>
    </w:p>
    <w:p w14:paraId="1F5D9803" w14:textId="77777777" w:rsidR="00C01B0C" w:rsidRPr="00C01B0C" w:rsidRDefault="00C01B0C" w:rsidP="00DC77E1">
      <w:pPr>
        <w:pStyle w:val="Code"/>
      </w:pPr>
      <w:r w:rsidRPr="00C01B0C">
        <w:t xml:space="preserve">    [Serializable]</w:t>
      </w:r>
    </w:p>
    <w:p w14:paraId="649D7C89" w14:textId="77777777" w:rsidR="00C01B0C" w:rsidRPr="00C01B0C" w:rsidRDefault="00C01B0C" w:rsidP="00DC77E1">
      <w:pPr>
        <w:pStyle w:val="Code"/>
      </w:pPr>
      <w:r w:rsidRPr="00C01B0C">
        <w:t xml:space="preserve">    public class ChildObjectNotFoundException : Exception</w:t>
      </w:r>
    </w:p>
    <w:p w14:paraId="08BF7E9F" w14:textId="77777777" w:rsidR="00C01B0C" w:rsidRPr="00C01B0C" w:rsidRDefault="00C01B0C" w:rsidP="00DC77E1">
      <w:pPr>
        <w:pStyle w:val="Code"/>
      </w:pPr>
      <w:r w:rsidRPr="00C01B0C">
        <w:t xml:space="preserve">    {</w:t>
      </w:r>
    </w:p>
    <w:p w14:paraId="35694DFD" w14:textId="77777777" w:rsidR="00C01B0C" w:rsidRPr="00C01B0C" w:rsidRDefault="00C01B0C" w:rsidP="00DC77E1">
      <w:pPr>
        <w:pStyle w:val="Code"/>
      </w:pPr>
      <w:r w:rsidRPr="00C01B0C">
        <w:t xml:space="preserve">        public ChildObjectNotFoundException(string message) : base(message)</w:t>
      </w:r>
    </w:p>
    <w:p w14:paraId="23E1AD8A" w14:textId="77777777" w:rsidR="00C01B0C" w:rsidRPr="00C01B0C" w:rsidRDefault="00C01B0C" w:rsidP="00DC77E1">
      <w:pPr>
        <w:pStyle w:val="Code"/>
      </w:pPr>
      <w:r w:rsidRPr="00C01B0C">
        <w:t xml:space="preserve">        {</w:t>
      </w:r>
    </w:p>
    <w:p w14:paraId="23CB5DAD" w14:textId="77777777" w:rsidR="00C01B0C" w:rsidRPr="00C01B0C" w:rsidRDefault="00C01B0C" w:rsidP="00DC77E1">
      <w:pPr>
        <w:pStyle w:val="Code"/>
      </w:pPr>
      <w:r w:rsidRPr="00C01B0C">
        <w:t xml:space="preserve">        }</w:t>
      </w:r>
    </w:p>
    <w:p w14:paraId="4BD587D2" w14:textId="77777777" w:rsidR="00C01B0C" w:rsidRPr="00C01B0C" w:rsidRDefault="00C01B0C" w:rsidP="00DC77E1">
      <w:pPr>
        <w:pStyle w:val="Code"/>
      </w:pPr>
      <w:r w:rsidRPr="00C01B0C">
        <w:t xml:space="preserve">    }</w:t>
      </w:r>
    </w:p>
    <w:p w14:paraId="4BA406CE" w14:textId="59C85230" w:rsidR="00802EA3" w:rsidRDefault="00C01B0C" w:rsidP="00DC77E1">
      <w:pPr>
        <w:pStyle w:val="Code"/>
      </w:pPr>
      <w:r w:rsidRPr="00C01B0C">
        <w:t>}</w:t>
      </w:r>
    </w:p>
    <w:p w14:paraId="2FB17B01" w14:textId="0FEC5204" w:rsidR="00802EA3" w:rsidRDefault="00C01B0C" w:rsidP="00DC77E1">
      <w:pPr>
        <w:pStyle w:val="BodyTextCont"/>
      </w:pPr>
      <w:r>
        <w:t xml:space="preserve">Next, let's create a simple </w:t>
      </w:r>
      <w:proofErr w:type="spellStart"/>
      <w:r w:rsidRPr="00A6710D">
        <w:rPr>
          <w:rStyle w:val="CodeInline"/>
        </w:rPr>
        <w:t>IHttpActionResult</w:t>
      </w:r>
      <w:proofErr w:type="spellEnd"/>
      <w:r>
        <w:t xml:space="preserve"> implementation </w:t>
      </w:r>
      <w:commentRangeStart w:id="50"/>
      <w:commentRangeStart w:id="51"/>
      <w:r>
        <w:t xml:space="preserve">to </w:t>
      </w:r>
      <w:r w:rsidR="00D85D5E">
        <w:t xml:space="preserve">help </w:t>
      </w:r>
      <w:r>
        <w:t>communicate the error information back to the caller.</w:t>
      </w:r>
      <w:r w:rsidR="00D85D5E">
        <w:t xml:space="preserve"> </w:t>
      </w:r>
      <w:commentRangeEnd w:id="50"/>
      <w:r w:rsidR="00B45FAA">
        <w:rPr>
          <w:rFonts w:asciiTheme="minorHAnsi" w:hAnsiTheme="minorHAnsi"/>
          <w:sz w:val="22"/>
        </w:rPr>
        <w:commentReference w:id="50"/>
      </w:r>
      <w:commentRangeEnd w:id="51"/>
      <w:r w:rsidR="00D60B98">
        <w:rPr>
          <w:rFonts w:asciiTheme="minorHAnsi" w:hAnsiTheme="minorHAnsi"/>
          <w:sz w:val="22"/>
        </w:rPr>
        <w:commentReference w:id="51"/>
      </w:r>
      <w:r w:rsidR="00D85D5E">
        <w:t xml:space="preserve">Add it to the </w:t>
      </w:r>
      <w:proofErr w:type="spellStart"/>
      <w:r w:rsidR="00D85D5E" w:rsidRPr="00DC77E1">
        <w:rPr>
          <w:rStyle w:val="CodeInline"/>
        </w:rPr>
        <w:t>ErrorHandling</w:t>
      </w:r>
      <w:proofErr w:type="spellEnd"/>
      <w:r w:rsidR="00D85D5E" w:rsidRPr="00D85D5E">
        <w:t xml:space="preserve"> </w:t>
      </w:r>
      <w:r w:rsidR="00D85D5E">
        <w:t xml:space="preserve">folder in the </w:t>
      </w:r>
      <w:r w:rsidR="00D85D5E" w:rsidRPr="00DC77E1">
        <w:rPr>
          <w:rStyle w:val="CodeInline"/>
        </w:rPr>
        <w:t>WebApi2Book.Web.Common</w:t>
      </w:r>
      <w:r w:rsidR="00D85D5E">
        <w:t xml:space="preserve"> project:</w:t>
      </w:r>
    </w:p>
    <w:p w14:paraId="4DD3C817" w14:textId="77777777" w:rsidR="00D85D5E" w:rsidRPr="00D85D5E" w:rsidRDefault="00D85D5E" w:rsidP="00DC77E1">
      <w:pPr>
        <w:pStyle w:val="Code"/>
      </w:pPr>
      <w:r w:rsidRPr="00D85D5E">
        <w:t>using System.Net;</w:t>
      </w:r>
    </w:p>
    <w:p w14:paraId="50B0007B" w14:textId="77777777" w:rsidR="00D85D5E" w:rsidRPr="00D85D5E" w:rsidRDefault="00D85D5E" w:rsidP="00DC77E1">
      <w:pPr>
        <w:pStyle w:val="Code"/>
      </w:pPr>
      <w:r w:rsidRPr="00D85D5E">
        <w:t>using System.Net.Http;</w:t>
      </w:r>
    </w:p>
    <w:p w14:paraId="0B0F5EA1" w14:textId="77777777" w:rsidR="00D85D5E" w:rsidRPr="00D85D5E" w:rsidRDefault="00D85D5E" w:rsidP="00DC77E1">
      <w:pPr>
        <w:pStyle w:val="Code"/>
      </w:pPr>
      <w:r w:rsidRPr="00D85D5E">
        <w:t>using System.Threading;</w:t>
      </w:r>
    </w:p>
    <w:p w14:paraId="67AE0833" w14:textId="77777777" w:rsidR="00D85D5E" w:rsidRPr="00D85D5E" w:rsidRDefault="00D85D5E" w:rsidP="00DC77E1">
      <w:pPr>
        <w:pStyle w:val="Code"/>
      </w:pPr>
      <w:r w:rsidRPr="00D85D5E">
        <w:t>using System.Threading.Tasks;</w:t>
      </w:r>
    </w:p>
    <w:p w14:paraId="1A7D71D5" w14:textId="77777777" w:rsidR="00D85D5E" w:rsidRPr="00D85D5E" w:rsidRDefault="00D85D5E" w:rsidP="00DC77E1">
      <w:pPr>
        <w:pStyle w:val="Code"/>
      </w:pPr>
      <w:r w:rsidRPr="00D85D5E">
        <w:t>using System.Web.Http;</w:t>
      </w:r>
    </w:p>
    <w:p w14:paraId="5984C208" w14:textId="77777777" w:rsidR="00D85D5E" w:rsidRPr="00D85D5E" w:rsidRDefault="00D85D5E" w:rsidP="00DC77E1">
      <w:pPr>
        <w:pStyle w:val="Code"/>
      </w:pPr>
    </w:p>
    <w:p w14:paraId="55149BF3" w14:textId="77777777" w:rsidR="00D85D5E" w:rsidRPr="00D85D5E" w:rsidRDefault="00D85D5E" w:rsidP="00DC77E1">
      <w:pPr>
        <w:pStyle w:val="Code"/>
      </w:pPr>
      <w:r w:rsidRPr="00D85D5E">
        <w:t>namespace WebApi2Book.Web.Common.ErrorHandling</w:t>
      </w:r>
    </w:p>
    <w:p w14:paraId="12AF9A76" w14:textId="77777777" w:rsidR="00D85D5E" w:rsidRPr="00D85D5E" w:rsidRDefault="00D85D5E" w:rsidP="00DC77E1">
      <w:pPr>
        <w:pStyle w:val="Code"/>
      </w:pPr>
      <w:r w:rsidRPr="00D85D5E">
        <w:t>{</w:t>
      </w:r>
    </w:p>
    <w:p w14:paraId="75C56AE5" w14:textId="77777777" w:rsidR="00D85D5E" w:rsidRPr="00D85D5E" w:rsidRDefault="00D85D5E" w:rsidP="00DC77E1">
      <w:pPr>
        <w:pStyle w:val="Code"/>
      </w:pPr>
      <w:r w:rsidRPr="00D85D5E">
        <w:t xml:space="preserve">    public class SimpleErrorResult : IHttpActionResult</w:t>
      </w:r>
    </w:p>
    <w:p w14:paraId="31A2BEB7" w14:textId="77777777" w:rsidR="00D85D5E" w:rsidRPr="00D85D5E" w:rsidRDefault="00D85D5E" w:rsidP="00DC77E1">
      <w:pPr>
        <w:pStyle w:val="Code"/>
      </w:pPr>
      <w:r w:rsidRPr="00D85D5E">
        <w:t xml:space="preserve">    {</w:t>
      </w:r>
    </w:p>
    <w:p w14:paraId="4B7B3F22" w14:textId="77777777" w:rsidR="00D85D5E" w:rsidRPr="00D85D5E" w:rsidRDefault="00D85D5E" w:rsidP="00DC77E1">
      <w:pPr>
        <w:pStyle w:val="Code"/>
      </w:pPr>
      <w:r w:rsidRPr="00D85D5E">
        <w:t xml:space="preserve">        private readonly string _errorMessage;</w:t>
      </w:r>
    </w:p>
    <w:p w14:paraId="5231CE39" w14:textId="77777777" w:rsidR="00D85D5E" w:rsidRPr="00D85D5E" w:rsidRDefault="00D85D5E" w:rsidP="00DC77E1">
      <w:pPr>
        <w:pStyle w:val="Code"/>
      </w:pPr>
      <w:r w:rsidRPr="00D85D5E">
        <w:t xml:space="preserve">        private readonly HttpRequestMessage _requestMessage;</w:t>
      </w:r>
    </w:p>
    <w:p w14:paraId="5BC13680" w14:textId="77777777" w:rsidR="00D85D5E" w:rsidRPr="00D85D5E" w:rsidRDefault="00D85D5E" w:rsidP="00DC77E1">
      <w:pPr>
        <w:pStyle w:val="Code"/>
      </w:pPr>
      <w:r w:rsidRPr="00D85D5E">
        <w:t xml:space="preserve">        private readonly HttpStatusCode _statusCode;</w:t>
      </w:r>
    </w:p>
    <w:p w14:paraId="1E54A584" w14:textId="77777777" w:rsidR="00D85D5E" w:rsidRPr="00D85D5E" w:rsidRDefault="00D85D5E" w:rsidP="00DC77E1">
      <w:pPr>
        <w:pStyle w:val="Code"/>
      </w:pPr>
    </w:p>
    <w:p w14:paraId="305E8AB4" w14:textId="77777777" w:rsidR="00D85D5E" w:rsidRPr="00D85D5E" w:rsidRDefault="00D85D5E" w:rsidP="00DC77E1">
      <w:pPr>
        <w:pStyle w:val="Code"/>
      </w:pPr>
      <w:r w:rsidRPr="00D85D5E">
        <w:t xml:space="preserve">        public SimpleErrorResult(HttpRequestMessage requestMessage, HttpStatusCode statusCode, string errorMessage)</w:t>
      </w:r>
    </w:p>
    <w:p w14:paraId="35FBD563" w14:textId="77777777" w:rsidR="00D85D5E" w:rsidRPr="00D85D5E" w:rsidRDefault="00D85D5E" w:rsidP="00DC77E1">
      <w:pPr>
        <w:pStyle w:val="Code"/>
      </w:pPr>
      <w:r w:rsidRPr="00D85D5E">
        <w:t xml:space="preserve">        {</w:t>
      </w:r>
    </w:p>
    <w:p w14:paraId="19360112" w14:textId="77777777" w:rsidR="00D85D5E" w:rsidRPr="00D85D5E" w:rsidRDefault="00D85D5E" w:rsidP="00DC77E1">
      <w:pPr>
        <w:pStyle w:val="Code"/>
      </w:pPr>
      <w:r w:rsidRPr="00D85D5E">
        <w:t xml:space="preserve">            _requestMessage = requestMessage;</w:t>
      </w:r>
    </w:p>
    <w:p w14:paraId="47D3DBAB" w14:textId="77777777" w:rsidR="00D85D5E" w:rsidRPr="00D85D5E" w:rsidRDefault="00D85D5E" w:rsidP="00DC77E1">
      <w:pPr>
        <w:pStyle w:val="Code"/>
      </w:pPr>
      <w:r w:rsidRPr="00D85D5E">
        <w:t xml:space="preserve">            _statusCode = statusCode;</w:t>
      </w:r>
    </w:p>
    <w:p w14:paraId="259EF794" w14:textId="77777777" w:rsidR="00D85D5E" w:rsidRPr="00D85D5E" w:rsidRDefault="00D85D5E" w:rsidP="00DC77E1">
      <w:pPr>
        <w:pStyle w:val="Code"/>
      </w:pPr>
      <w:r w:rsidRPr="00D85D5E">
        <w:t xml:space="preserve">            _errorMessage = errorMessage;</w:t>
      </w:r>
    </w:p>
    <w:p w14:paraId="5E8CB50B" w14:textId="77777777" w:rsidR="00D85D5E" w:rsidRPr="00D85D5E" w:rsidRDefault="00D85D5E" w:rsidP="00DC77E1">
      <w:pPr>
        <w:pStyle w:val="Code"/>
      </w:pPr>
      <w:r w:rsidRPr="00D85D5E">
        <w:t xml:space="preserve">        }</w:t>
      </w:r>
    </w:p>
    <w:p w14:paraId="570A3D63" w14:textId="77777777" w:rsidR="00D85D5E" w:rsidRPr="00D85D5E" w:rsidRDefault="00D85D5E" w:rsidP="00DC77E1">
      <w:pPr>
        <w:pStyle w:val="Code"/>
      </w:pPr>
    </w:p>
    <w:p w14:paraId="3EE1E95D" w14:textId="77777777" w:rsidR="00D85D5E" w:rsidRPr="00D85D5E" w:rsidRDefault="00D85D5E" w:rsidP="00DC77E1">
      <w:pPr>
        <w:pStyle w:val="Code"/>
      </w:pPr>
      <w:r w:rsidRPr="00D85D5E">
        <w:t xml:space="preserve">        public Task&lt;HttpResponseMessage&gt; ExecuteAsync(CancellationToken cancellationToken)</w:t>
      </w:r>
    </w:p>
    <w:p w14:paraId="7BC26BEC" w14:textId="77777777" w:rsidR="00D85D5E" w:rsidRPr="00D85D5E" w:rsidRDefault="00D85D5E" w:rsidP="00DC77E1">
      <w:pPr>
        <w:pStyle w:val="Code"/>
      </w:pPr>
      <w:r w:rsidRPr="00D85D5E">
        <w:t xml:space="preserve">        {</w:t>
      </w:r>
    </w:p>
    <w:p w14:paraId="6CB34673" w14:textId="77777777" w:rsidR="00D85D5E" w:rsidRPr="00D85D5E" w:rsidRDefault="00D85D5E" w:rsidP="00DC77E1">
      <w:pPr>
        <w:pStyle w:val="Code"/>
      </w:pPr>
      <w:r w:rsidRPr="00D85D5E">
        <w:t xml:space="preserve">            return Task.FromResult(_requestMessage.CreateErrorResponse(_statusCode, _errorMessage));</w:t>
      </w:r>
    </w:p>
    <w:p w14:paraId="34A2A496" w14:textId="77777777" w:rsidR="00D85D5E" w:rsidRPr="00D85D5E" w:rsidRDefault="00D85D5E" w:rsidP="00DC77E1">
      <w:pPr>
        <w:pStyle w:val="Code"/>
      </w:pPr>
      <w:r w:rsidRPr="00D85D5E">
        <w:t xml:space="preserve">        }</w:t>
      </w:r>
    </w:p>
    <w:p w14:paraId="5E90DD3E" w14:textId="77777777" w:rsidR="00D85D5E" w:rsidRPr="00D85D5E" w:rsidRDefault="00D85D5E" w:rsidP="00DC77E1">
      <w:pPr>
        <w:pStyle w:val="Code"/>
      </w:pPr>
      <w:r w:rsidRPr="00D85D5E">
        <w:t xml:space="preserve">    }</w:t>
      </w:r>
    </w:p>
    <w:p w14:paraId="7813253D" w14:textId="768469B0" w:rsidR="00D85D5E" w:rsidRDefault="00D85D5E" w:rsidP="00DC77E1">
      <w:pPr>
        <w:pStyle w:val="Code"/>
      </w:pPr>
      <w:r w:rsidRPr="00D85D5E">
        <w:t>}</w:t>
      </w:r>
    </w:p>
    <w:p w14:paraId="46C8AEE7" w14:textId="10CD6B74" w:rsidR="00802EA3" w:rsidRDefault="00D85D5E" w:rsidP="00DC77E1">
      <w:pPr>
        <w:pStyle w:val="BodyTextCont"/>
      </w:pPr>
      <w:r>
        <w:t>It doesn't get much simpler than this! This is a</w:t>
      </w:r>
      <w:r w:rsidR="00403AD5">
        <w:t>n absolutely</w:t>
      </w:r>
      <w:r>
        <w:t xml:space="preserve"> bare-bones </w:t>
      </w:r>
      <w:proofErr w:type="spellStart"/>
      <w:r w:rsidRPr="00DC77E1">
        <w:rPr>
          <w:rStyle w:val="CodeInline"/>
        </w:rPr>
        <w:t>IHttpActionResult</w:t>
      </w:r>
      <w:proofErr w:type="spellEnd"/>
      <w:r>
        <w:t xml:space="preserve"> </w:t>
      </w:r>
      <w:r w:rsidRPr="00D85D5E">
        <w:t>implementation</w:t>
      </w:r>
      <w:r>
        <w:t xml:space="preserve"> where we simply use the request message to create a response based on the status code and error message specified in the constructor.</w:t>
      </w:r>
      <w:r w:rsidR="00E06149">
        <w:t xml:space="preserve"> (Don't feel cheated; we'll get to a more interesting </w:t>
      </w:r>
      <w:proofErr w:type="spellStart"/>
      <w:r w:rsidR="00E06149">
        <w:t>IHttpActionResult</w:t>
      </w:r>
      <w:proofErr w:type="spellEnd"/>
      <w:r w:rsidR="00E06149">
        <w:t xml:space="preserve"> in the next section!) But what calls the constructor? You're about to find out …</w:t>
      </w:r>
    </w:p>
    <w:p w14:paraId="1BEAB015" w14:textId="4F9668A8" w:rsidR="00802EA3" w:rsidRDefault="00E06149" w:rsidP="00DC77E1">
      <w:pPr>
        <w:pStyle w:val="BodyTextCont"/>
      </w:pPr>
      <w:r>
        <w:t xml:space="preserve">Now we will </w:t>
      </w:r>
      <w:r w:rsidR="00403AD5" w:rsidRPr="00403AD5">
        <w:t>replace the default exception handler</w:t>
      </w:r>
      <w:r w:rsidR="00403AD5">
        <w:t xml:space="preserve"> </w:t>
      </w:r>
      <w:r w:rsidR="00403AD5" w:rsidRPr="00403AD5">
        <w:t xml:space="preserve">so that </w:t>
      </w:r>
      <w:r w:rsidR="00403AD5">
        <w:t xml:space="preserve">we </w:t>
      </w:r>
      <w:r w:rsidR="00403AD5" w:rsidRPr="00403AD5">
        <w:t xml:space="preserve">can </w:t>
      </w:r>
      <w:r w:rsidR="00403AD5">
        <w:t xml:space="preserve">control the HTTP </w:t>
      </w:r>
      <w:r w:rsidR="00403AD5" w:rsidRPr="00403AD5">
        <w:t>response message that is sent when an unhandled exception occurs.</w:t>
      </w:r>
      <w:r w:rsidR="00403AD5">
        <w:t xml:space="preserve"> Start off by implementing the following custom </w:t>
      </w:r>
      <w:proofErr w:type="spellStart"/>
      <w:r w:rsidR="00403AD5" w:rsidRPr="00DC77E1">
        <w:rPr>
          <w:rStyle w:val="CodeInline"/>
        </w:rPr>
        <w:t>ExceptionHandler</w:t>
      </w:r>
      <w:proofErr w:type="spellEnd"/>
      <w:r w:rsidR="00403AD5">
        <w:t xml:space="preserve"> class in the </w:t>
      </w:r>
      <w:proofErr w:type="spellStart"/>
      <w:r w:rsidR="00403AD5" w:rsidRPr="00DC77E1">
        <w:rPr>
          <w:rStyle w:val="CodeInline"/>
        </w:rPr>
        <w:t>ErrorHandling</w:t>
      </w:r>
      <w:proofErr w:type="spellEnd"/>
      <w:r w:rsidR="00403AD5">
        <w:t xml:space="preserve"> folder of the </w:t>
      </w:r>
      <w:r w:rsidR="00403AD5" w:rsidRPr="00DC77E1">
        <w:rPr>
          <w:rStyle w:val="CodeInline"/>
        </w:rPr>
        <w:t>WebApi2Book.Web.Common</w:t>
      </w:r>
      <w:r w:rsidR="00403AD5">
        <w:t xml:space="preserve"> project:</w:t>
      </w:r>
    </w:p>
    <w:p w14:paraId="77FE3710" w14:textId="77777777" w:rsidR="00403AD5" w:rsidRPr="00403AD5" w:rsidRDefault="00403AD5" w:rsidP="00DC77E1">
      <w:pPr>
        <w:pStyle w:val="Code"/>
      </w:pPr>
      <w:r w:rsidRPr="00403AD5">
        <w:t>using System.Net;</w:t>
      </w:r>
    </w:p>
    <w:p w14:paraId="6E935C52" w14:textId="77777777" w:rsidR="00403AD5" w:rsidRPr="00403AD5" w:rsidRDefault="00403AD5" w:rsidP="00DC77E1">
      <w:pPr>
        <w:pStyle w:val="Code"/>
      </w:pPr>
      <w:r w:rsidRPr="00403AD5">
        <w:t>using System.Web;</w:t>
      </w:r>
    </w:p>
    <w:p w14:paraId="2649A44F" w14:textId="77777777" w:rsidR="00403AD5" w:rsidRPr="00403AD5" w:rsidRDefault="00403AD5" w:rsidP="00DC77E1">
      <w:pPr>
        <w:pStyle w:val="Code"/>
      </w:pPr>
      <w:r w:rsidRPr="00403AD5">
        <w:t>using System.Web.Http.ExceptionHandling;</w:t>
      </w:r>
    </w:p>
    <w:p w14:paraId="7231418A" w14:textId="77777777" w:rsidR="00403AD5" w:rsidRPr="00403AD5" w:rsidRDefault="00403AD5" w:rsidP="00DC77E1">
      <w:pPr>
        <w:pStyle w:val="Code"/>
      </w:pPr>
      <w:r w:rsidRPr="00403AD5">
        <w:t>using WebApi2Book.Data.Exceptions;</w:t>
      </w:r>
    </w:p>
    <w:p w14:paraId="66AC38FA" w14:textId="77777777" w:rsidR="00403AD5" w:rsidRPr="00403AD5" w:rsidRDefault="00403AD5" w:rsidP="00DC77E1">
      <w:pPr>
        <w:pStyle w:val="Code"/>
      </w:pPr>
    </w:p>
    <w:p w14:paraId="7812B3BF" w14:textId="77777777" w:rsidR="00403AD5" w:rsidRPr="00403AD5" w:rsidRDefault="00403AD5" w:rsidP="00DC77E1">
      <w:pPr>
        <w:pStyle w:val="Code"/>
      </w:pPr>
      <w:r w:rsidRPr="00403AD5">
        <w:t>namespace WebApi2Book.Web.Common.ErrorHandling</w:t>
      </w:r>
    </w:p>
    <w:p w14:paraId="008699EE" w14:textId="77777777" w:rsidR="00403AD5" w:rsidRPr="00403AD5" w:rsidRDefault="00403AD5" w:rsidP="00DC77E1">
      <w:pPr>
        <w:pStyle w:val="Code"/>
      </w:pPr>
      <w:r w:rsidRPr="00403AD5">
        <w:t>{</w:t>
      </w:r>
    </w:p>
    <w:p w14:paraId="46CBF688" w14:textId="77777777" w:rsidR="00403AD5" w:rsidRPr="00403AD5" w:rsidRDefault="00403AD5" w:rsidP="00DC77E1">
      <w:pPr>
        <w:pStyle w:val="Code"/>
      </w:pPr>
      <w:r w:rsidRPr="00403AD5">
        <w:t xml:space="preserve">    public class </w:t>
      </w:r>
      <w:commentRangeStart w:id="52"/>
      <w:commentRangeStart w:id="53"/>
      <w:r w:rsidRPr="00403AD5">
        <w:t xml:space="preserve">GlobalExceptionHandler </w:t>
      </w:r>
      <w:commentRangeEnd w:id="52"/>
      <w:r w:rsidR="000C6CDC">
        <w:rPr>
          <w:rFonts w:asciiTheme="minorHAnsi" w:hAnsiTheme="minorHAnsi"/>
          <w:noProof w:val="0"/>
          <w:sz w:val="22"/>
        </w:rPr>
        <w:commentReference w:id="52"/>
      </w:r>
      <w:commentRangeEnd w:id="53"/>
      <w:r w:rsidR="00D60B98">
        <w:rPr>
          <w:rFonts w:asciiTheme="minorHAnsi" w:hAnsiTheme="minorHAnsi"/>
          <w:noProof w:val="0"/>
          <w:sz w:val="22"/>
        </w:rPr>
        <w:commentReference w:id="53"/>
      </w:r>
      <w:r w:rsidRPr="00403AD5">
        <w:t>: ExceptionHandler</w:t>
      </w:r>
    </w:p>
    <w:p w14:paraId="19BDACA8" w14:textId="77777777" w:rsidR="00403AD5" w:rsidRPr="00403AD5" w:rsidRDefault="00403AD5" w:rsidP="00DC77E1">
      <w:pPr>
        <w:pStyle w:val="Code"/>
      </w:pPr>
      <w:r w:rsidRPr="00403AD5">
        <w:t xml:space="preserve">    {</w:t>
      </w:r>
    </w:p>
    <w:p w14:paraId="1C956188" w14:textId="77777777" w:rsidR="00403AD5" w:rsidRPr="00403AD5" w:rsidRDefault="00403AD5" w:rsidP="00DC77E1">
      <w:pPr>
        <w:pStyle w:val="Code"/>
      </w:pPr>
      <w:r w:rsidRPr="00403AD5">
        <w:t xml:space="preserve">        public override void Handle(ExceptionHandlerContext context)</w:t>
      </w:r>
    </w:p>
    <w:p w14:paraId="29CB503C" w14:textId="77777777" w:rsidR="00403AD5" w:rsidRPr="00403AD5" w:rsidRDefault="00403AD5" w:rsidP="00DC77E1">
      <w:pPr>
        <w:pStyle w:val="Code"/>
      </w:pPr>
      <w:r w:rsidRPr="00403AD5">
        <w:t xml:space="preserve">        {</w:t>
      </w:r>
    </w:p>
    <w:p w14:paraId="77D1DF9E" w14:textId="77777777" w:rsidR="00403AD5" w:rsidRPr="00403AD5" w:rsidRDefault="00403AD5" w:rsidP="00DC77E1">
      <w:pPr>
        <w:pStyle w:val="Code"/>
      </w:pPr>
      <w:r w:rsidRPr="00403AD5">
        <w:t xml:space="preserve">            var exception = context.Exception;</w:t>
      </w:r>
    </w:p>
    <w:p w14:paraId="497C97B9" w14:textId="77777777" w:rsidR="00403AD5" w:rsidRPr="00403AD5" w:rsidRDefault="00403AD5" w:rsidP="00DC77E1">
      <w:pPr>
        <w:pStyle w:val="Code"/>
      </w:pPr>
    </w:p>
    <w:p w14:paraId="4BD580A1" w14:textId="77777777" w:rsidR="00403AD5" w:rsidRPr="00403AD5" w:rsidRDefault="00403AD5" w:rsidP="00DC77E1">
      <w:pPr>
        <w:pStyle w:val="Code"/>
      </w:pPr>
      <w:r w:rsidRPr="00403AD5">
        <w:t xml:space="preserve">            var httpException = exception as HttpException;</w:t>
      </w:r>
    </w:p>
    <w:p w14:paraId="58B473F5" w14:textId="77777777" w:rsidR="00403AD5" w:rsidRPr="00403AD5" w:rsidRDefault="00403AD5" w:rsidP="00DC77E1">
      <w:pPr>
        <w:pStyle w:val="Code"/>
      </w:pPr>
      <w:r w:rsidRPr="00403AD5">
        <w:t xml:space="preserve">            if (httpException != null)</w:t>
      </w:r>
    </w:p>
    <w:p w14:paraId="1DD1652F" w14:textId="77777777" w:rsidR="00403AD5" w:rsidRPr="00403AD5" w:rsidRDefault="00403AD5" w:rsidP="00DC77E1">
      <w:pPr>
        <w:pStyle w:val="Code"/>
      </w:pPr>
      <w:r w:rsidRPr="00403AD5">
        <w:t xml:space="preserve">            {</w:t>
      </w:r>
    </w:p>
    <w:p w14:paraId="05237420" w14:textId="77777777" w:rsidR="00403AD5" w:rsidRPr="00403AD5" w:rsidRDefault="00403AD5" w:rsidP="00DC77E1">
      <w:pPr>
        <w:pStyle w:val="Code"/>
      </w:pPr>
      <w:r w:rsidRPr="00403AD5">
        <w:t xml:space="preserve">                context.Result = new SimpleErrorResult(context.Request,</w:t>
      </w:r>
    </w:p>
    <w:p w14:paraId="3C2A9E02" w14:textId="77777777" w:rsidR="00403AD5" w:rsidRPr="00403AD5" w:rsidRDefault="00403AD5" w:rsidP="00DC77E1">
      <w:pPr>
        <w:pStyle w:val="Code"/>
      </w:pPr>
      <w:r w:rsidRPr="00403AD5">
        <w:t xml:space="preserve">                    (HttpStatusCode) httpException.GetHttpCode(), httpException.Message);</w:t>
      </w:r>
    </w:p>
    <w:p w14:paraId="49FC76E9" w14:textId="77777777" w:rsidR="00403AD5" w:rsidRPr="00403AD5" w:rsidRDefault="00403AD5" w:rsidP="00DC77E1">
      <w:pPr>
        <w:pStyle w:val="Code"/>
      </w:pPr>
      <w:r w:rsidRPr="00403AD5">
        <w:t xml:space="preserve">                return;</w:t>
      </w:r>
    </w:p>
    <w:p w14:paraId="756AADB8" w14:textId="77777777" w:rsidR="00403AD5" w:rsidRPr="00403AD5" w:rsidRDefault="00403AD5" w:rsidP="00DC77E1">
      <w:pPr>
        <w:pStyle w:val="Code"/>
      </w:pPr>
      <w:r w:rsidRPr="00403AD5">
        <w:t xml:space="preserve">            }</w:t>
      </w:r>
    </w:p>
    <w:p w14:paraId="18976D53" w14:textId="77777777" w:rsidR="00403AD5" w:rsidRPr="00403AD5" w:rsidRDefault="00403AD5" w:rsidP="00DC77E1">
      <w:pPr>
        <w:pStyle w:val="Code"/>
      </w:pPr>
    </w:p>
    <w:p w14:paraId="4AC71A9C" w14:textId="77777777" w:rsidR="00403AD5" w:rsidRPr="00403AD5" w:rsidRDefault="00403AD5" w:rsidP="00DC77E1">
      <w:pPr>
        <w:pStyle w:val="Code"/>
      </w:pPr>
      <w:r w:rsidRPr="00403AD5">
        <w:t xml:space="preserve">            if (exception is RootObjectNotFoundException)</w:t>
      </w:r>
    </w:p>
    <w:p w14:paraId="5354AA7D" w14:textId="77777777" w:rsidR="00403AD5" w:rsidRPr="00403AD5" w:rsidRDefault="00403AD5" w:rsidP="00DC77E1">
      <w:pPr>
        <w:pStyle w:val="Code"/>
      </w:pPr>
      <w:r w:rsidRPr="00403AD5">
        <w:t xml:space="preserve">            {</w:t>
      </w:r>
    </w:p>
    <w:p w14:paraId="721D52C0" w14:textId="77777777" w:rsidR="00403AD5" w:rsidRPr="00403AD5" w:rsidRDefault="00403AD5" w:rsidP="00DC77E1">
      <w:pPr>
        <w:pStyle w:val="Code"/>
      </w:pPr>
      <w:r w:rsidRPr="00403AD5">
        <w:t xml:space="preserve">                context.Result = new SimpleErrorResult(context.Request, HttpStatusCode.NotFound, exception.Message);</w:t>
      </w:r>
    </w:p>
    <w:p w14:paraId="69FC8BAE" w14:textId="77777777" w:rsidR="00403AD5" w:rsidRPr="00403AD5" w:rsidRDefault="00403AD5" w:rsidP="00DC77E1">
      <w:pPr>
        <w:pStyle w:val="Code"/>
      </w:pPr>
      <w:r w:rsidRPr="00403AD5">
        <w:t xml:space="preserve">                return;</w:t>
      </w:r>
    </w:p>
    <w:p w14:paraId="18877CD6" w14:textId="77777777" w:rsidR="00403AD5" w:rsidRPr="00403AD5" w:rsidRDefault="00403AD5" w:rsidP="00DC77E1">
      <w:pPr>
        <w:pStyle w:val="Code"/>
      </w:pPr>
      <w:r w:rsidRPr="00403AD5">
        <w:t xml:space="preserve">            }</w:t>
      </w:r>
    </w:p>
    <w:p w14:paraId="20CCE36D" w14:textId="77777777" w:rsidR="00403AD5" w:rsidRPr="00403AD5" w:rsidRDefault="00403AD5" w:rsidP="00DC77E1">
      <w:pPr>
        <w:pStyle w:val="Code"/>
      </w:pPr>
    </w:p>
    <w:p w14:paraId="6F3DA396" w14:textId="77777777" w:rsidR="00403AD5" w:rsidRPr="00403AD5" w:rsidRDefault="00403AD5" w:rsidP="00DC77E1">
      <w:pPr>
        <w:pStyle w:val="Code"/>
      </w:pPr>
      <w:r w:rsidRPr="00403AD5">
        <w:t xml:space="preserve">            if (exception is ChildObjectNotFoundException)</w:t>
      </w:r>
    </w:p>
    <w:p w14:paraId="2AB9AD46" w14:textId="77777777" w:rsidR="00403AD5" w:rsidRPr="00403AD5" w:rsidRDefault="00403AD5" w:rsidP="00DC77E1">
      <w:pPr>
        <w:pStyle w:val="Code"/>
      </w:pPr>
      <w:r w:rsidRPr="00403AD5">
        <w:t xml:space="preserve">            {</w:t>
      </w:r>
    </w:p>
    <w:p w14:paraId="303932F8" w14:textId="77777777" w:rsidR="00403AD5" w:rsidRPr="00403AD5" w:rsidRDefault="00403AD5" w:rsidP="00DC77E1">
      <w:pPr>
        <w:pStyle w:val="Code"/>
      </w:pPr>
      <w:r w:rsidRPr="00403AD5">
        <w:t xml:space="preserve">                context.Result = new SimpleErrorResult(context.Request, HttpStatusCode.Conflict, exception.Message);</w:t>
      </w:r>
    </w:p>
    <w:p w14:paraId="1D651416" w14:textId="77777777" w:rsidR="00403AD5" w:rsidRPr="00403AD5" w:rsidRDefault="00403AD5" w:rsidP="00DC77E1">
      <w:pPr>
        <w:pStyle w:val="Code"/>
      </w:pPr>
      <w:r w:rsidRPr="00403AD5">
        <w:t xml:space="preserve">                return;</w:t>
      </w:r>
    </w:p>
    <w:p w14:paraId="49C0481D" w14:textId="77777777" w:rsidR="00403AD5" w:rsidRPr="00403AD5" w:rsidRDefault="00403AD5" w:rsidP="00DC77E1">
      <w:pPr>
        <w:pStyle w:val="Code"/>
      </w:pPr>
      <w:r w:rsidRPr="00403AD5">
        <w:t xml:space="preserve">            }</w:t>
      </w:r>
    </w:p>
    <w:p w14:paraId="709B5C3F" w14:textId="77777777" w:rsidR="00403AD5" w:rsidRPr="00403AD5" w:rsidRDefault="00403AD5" w:rsidP="00DC77E1">
      <w:pPr>
        <w:pStyle w:val="Code"/>
      </w:pPr>
    </w:p>
    <w:p w14:paraId="3B86CBE6" w14:textId="77777777" w:rsidR="00403AD5" w:rsidRPr="00403AD5" w:rsidRDefault="00403AD5" w:rsidP="00DC77E1">
      <w:pPr>
        <w:pStyle w:val="Code"/>
      </w:pPr>
      <w:r w:rsidRPr="00403AD5">
        <w:t xml:space="preserve">            context.Result = new SimpleErrorResult(context.Request, HttpStatusCode.InternalServerError,</w:t>
      </w:r>
    </w:p>
    <w:p w14:paraId="3D491A5C" w14:textId="77777777" w:rsidR="00403AD5" w:rsidRPr="00403AD5" w:rsidRDefault="00403AD5" w:rsidP="00DC77E1">
      <w:pPr>
        <w:pStyle w:val="Code"/>
      </w:pPr>
      <w:r w:rsidRPr="00403AD5">
        <w:t xml:space="preserve">                exception.Message);</w:t>
      </w:r>
    </w:p>
    <w:p w14:paraId="3885132A" w14:textId="77777777" w:rsidR="00403AD5" w:rsidRPr="00403AD5" w:rsidRDefault="00403AD5" w:rsidP="00DC77E1">
      <w:pPr>
        <w:pStyle w:val="Code"/>
      </w:pPr>
      <w:r w:rsidRPr="00403AD5">
        <w:t xml:space="preserve">        }</w:t>
      </w:r>
    </w:p>
    <w:p w14:paraId="643D00A2" w14:textId="77777777" w:rsidR="00403AD5" w:rsidRPr="00403AD5" w:rsidRDefault="00403AD5" w:rsidP="00DC77E1">
      <w:pPr>
        <w:pStyle w:val="Code"/>
      </w:pPr>
      <w:r w:rsidRPr="00403AD5">
        <w:t xml:space="preserve">    }</w:t>
      </w:r>
    </w:p>
    <w:p w14:paraId="5839DB75" w14:textId="7D9D640B" w:rsidR="00E06149" w:rsidRDefault="00403AD5" w:rsidP="00DC77E1">
      <w:pPr>
        <w:pStyle w:val="Code"/>
      </w:pPr>
      <w:r w:rsidRPr="00403AD5">
        <w:t>}</w:t>
      </w:r>
    </w:p>
    <w:p w14:paraId="4B0A3DD5" w14:textId="77777777" w:rsidR="00157712" w:rsidRDefault="00157712" w:rsidP="00DC77E1">
      <w:pPr>
        <w:pStyle w:val="Code"/>
      </w:pPr>
    </w:p>
    <w:p w14:paraId="33A00B05" w14:textId="5A23F03C" w:rsidR="00E06149" w:rsidRDefault="00E06149" w:rsidP="00DC77E1">
      <w:pPr>
        <w:pStyle w:val="BodyTextCont"/>
      </w:pPr>
      <w:r>
        <w:t>Some items of note:</w:t>
      </w:r>
    </w:p>
    <w:p w14:paraId="1DD39C67" w14:textId="11F22106" w:rsidR="00E06149" w:rsidRDefault="00E06149" w:rsidP="00DC77E1">
      <w:pPr>
        <w:pStyle w:val="Bullet"/>
      </w:pPr>
      <w:r>
        <w:t xml:space="preserve">The class derives from the framework's </w:t>
      </w:r>
      <w:proofErr w:type="spellStart"/>
      <w:r w:rsidRPr="00DC77E1">
        <w:rPr>
          <w:rStyle w:val="CodeInline"/>
        </w:rPr>
        <w:t>ExceptionHandler</w:t>
      </w:r>
      <w:proofErr w:type="spellEnd"/>
      <w:r>
        <w:t xml:space="preserve"> class.</w:t>
      </w:r>
    </w:p>
    <w:p w14:paraId="2FC41F51" w14:textId="6C605C4F" w:rsidR="00E06149" w:rsidRDefault="0098444E" w:rsidP="00DC77E1">
      <w:pPr>
        <w:pStyle w:val="Bullet"/>
      </w:pPr>
      <w:r>
        <w:t xml:space="preserve">The </w:t>
      </w:r>
      <w:proofErr w:type="spellStart"/>
      <w:r w:rsidRPr="00DC77E1">
        <w:rPr>
          <w:rStyle w:val="CodeInline"/>
        </w:rPr>
        <w:t>GlobalExceptionHandler</w:t>
      </w:r>
      <w:proofErr w:type="spellEnd"/>
      <w:r w:rsidRPr="0098444E">
        <w:t xml:space="preserve"> </w:t>
      </w:r>
      <w:r>
        <w:t>is what construct</w:t>
      </w:r>
      <w:r w:rsidR="00D86686">
        <w:t>s</w:t>
      </w:r>
      <w:r>
        <w:t xml:space="preserve"> the </w:t>
      </w:r>
      <w:proofErr w:type="spellStart"/>
      <w:r w:rsidRPr="00DC77E1">
        <w:rPr>
          <w:rStyle w:val="CodeInline"/>
        </w:rPr>
        <w:t>SimpleErrorResult</w:t>
      </w:r>
      <w:proofErr w:type="spellEnd"/>
      <w:r>
        <w:t xml:space="preserve"> instances. By examining the exception available in the </w:t>
      </w:r>
      <w:r w:rsidR="00D86686">
        <w:t xml:space="preserve">framework-provided </w:t>
      </w:r>
      <w:proofErr w:type="spellStart"/>
      <w:r w:rsidR="00D86686" w:rsidRPr="00DC77E1">
        <w:rPr>
          <w:rStyle w:val="CodeInline"/>
        </w:rPr>
        <w:t>ExceptionHandlerContext</w:t>
      </w:r>
      <w:proofErr w:type="spellEnd"/>
      <w:r>
        <w:t xml:space="preserve">, the </w:t>
      </w:r>
      <w:proofErr w:type="spellStart"/>
      <w:r w:rsidRPr="003201B1">
        <w:rPr>
          <w:rStyle w:val="CodeInline"/>
        </w:rPr>
        <w:t>GlobalExceptionHandler</w:t>
      </w:r>
      <w:proofErr w:type="spellEnd"/>
      <w:r w:rsidRPr="0098444E">
        <w:t xml:space="preserve"> </w:t>
      </w:r>
      <w:r>
        <w:t xml:space="preserve">uses the </w:t>
      </w:r>
      <w:proofErr w:type="spellStart"/>
      <w:r w:rsidRPr="003201B1">
        <w:rPr>
          <w:rStyle w:val="CodeInline"/>
        </w:rPr>
        <w:t>SimpleErrorResult</w:t>
      </w:r>
      <w:proofErr w:type="spellEnd"/>
      <w:r w:rsidRPr="0098444E">
        <w:t xml:space="preserve"> </w:t>
      </w:r>
      <w:r>
        <w:t xml:space="preserve">class to form a response with the proper </w:t>
      </w:r>
      <w:proofErr w:type="spellStart"/>
      <w:r>
        <w:t>HttpStatusCode</w:t>
      </w:r>
      <w:proofErr w:type="spellEnd"/>
      <w:r>
        <w:t xml:space="preserve"> and response message.</w:t>
      </w:r>
    </w:p>
    <w:p w14:paraId="5A41B454" w14:textId="121E5A8D" w:rsidR="00D86686" w:rsidRDefault="0098444E" w:rsidP="00DC77E1">
      <w:pPr>
        <w:pStyle w:val="Bullet"/>
      </w:pPr>
      <w:r>
        <w:t xml:space="preserve">For </w:t>
      </w:r>
      <w:proofErr w:type="spellStart"/>
      <w:r>
        <w:t>HttpException</w:t>
      </w:r>
      <w:proofErr w:type="spellEnd"/>
      <w:r w:rsidR="000C6CDC">
        <w:t xml:space="preserve"> objects</w:t>
      </w:r>
      <w:r>
        <w:t>, the handler creates the response using the exception's status code and message. This ensures the appropriate code is returned in the response, and it ensures that only the exception's message - not its stack trace - is returned as well.</w:t>
      </w:r>
    </w:p>
    <w:p w14:paraId="524E2D79" w14:textId="31848713" w:rsidR="0098444E" w:rsidRDefault="000C6CDC" w:rsidP="00DC77E1">
      <w:pPr>
        <w:pStyle w:val="BulletSubList"/>
      </w:pPr>
      <w:r>
        <w:t>Note: s</w:t>
      </w:r>
      <w:r w:rsidR="00D86686">
        <w:t xml:space="preserve">tack trace information is not lost. </w:t>
      </w:r>
      <w:r w:rsidR="0098444E">
        <w:t xml:space="preserve">The </w:t>
      </w:r>
      <w:r w:rsidR="00D86686">
        <w:t xml:space="preserve">full </w:t>
      </w:r>
      <w:r w:rsidR="0098444E">
        <w:t>exception, including its stack trace, is logged</w:t>
      </w:r>
      <w:r w:rsidR="00D86686">
        <w:t xml:space="preserve"> using the </w:t>
      </w:r>
      <w:proofErr w:type="spellStart"/>
      <w:r w:rsidR="00D86686" w:rsidRPr="00537DCA">
        <w:t>SimpleExceptionLogger</w:t>
      </w:r>
      <w:proofErr w:type="spellEnd"/>
      <w:r w:rsidR="00D86686" w:rsidRPr="00537DCA">
        <w:t xml:space="preserve"> </w:t>
      </w:r>
      <w:r w:rsidR="00D86686">
        <w:t>that we just implemented.</w:t>
      </w:r>
    </w:p>
    <w:p w14:paraId="77FD0726" w14:textId="270B1614" w:rsidR="00E06149" w:rsidRDefault="00E06149" w:rsidP="00DC77E1">
      <w:pPr>
        <w:pStyle w:val="BodyTextCont"/>
      </w:pPr>
      <w:r>
        <w:t>We'll add to this class as we get farther along in our controller implementation</w:t>
      </w:r>
      <w:r w:rsidR="00D86686">
        <w:t xml:space="preserve"> and have new types of exceptions that we need to handle at a global level</w:t>
      </w:r>
      <w:r w:rsidR="003D426F">
        <w:t>.</w:t>
      </w:r>
    </w:p>
    <w:p w14:paraId="77D10EC8" w14:textId="51CC9122" w:rsidR="003D426F" w:rsidRDefault="003D426F" w:rsidP="00DC77E1">
      <w:pPr>
        <w:pStyle w:val="BodyTextCont"/>
      </w:pPr>
      <w:r>
        <w:t xml:space="preserve">To wrap things up, we still need to register our custom handler with the framework. Let's do that now. Add the following line to the bottom of the </w:t>
      </w:r>
      <w:r w:rsidRPr="00DC77E1">
        <w:rPr>
          <w:rStyle w:val="CodeInline"/>
        </w:rPr>
        <w:t>Register</w:t>
      </w:r>
      <w:r>
        <w:t xml:space="preserve"> method in the </w:t>
      </w:r>
      <w:proofErr w:type="spellStart"/>
      <w:r w:rsidRPr="00DC77E1">
        <w:rPr>
          <w:rStyle w:val="CodeInline"/>
        </w:rPr>
        <w:t>WebApiConfig</w:t>
      </w:r>
      <w:proofErr w:type="spellEnd"/>
      <w:r>
        <w:t xml:space="preserve"> class:</w:t>
      </w:r>
    </w:p>
    <w:p w14:paraId="356CB93C" w14:textId="368D4267" w:rsidR="003D426F" w:rsidRDefault="003D426F" w:rsidP="00DC77E1">
      <w:pPr>
        <w:pStyle w:val="Code"/>
      </w:pPr>
      <w:r w:rsidRPr="003D426F">
        <w:t>config.Services.Replace(typeof (IExceptionHandler), new GlobalExceptionHandler());</w:t>
      </w:r>
    </w:p>
    <w:p w14:paraId="7B8836C8" w14:textId="70B5BE45" w:rsidR="00FC6D77" w:rsidRDefault="003D426F" w:rsidP="00DC77E1">
      <w:pPr>
        <w:pStyle w:val="BodyTextCont"/>
      </w:pPr>
      <w:r>
        <w:t>At this point</w:t>
      </w:r>
      <w:r w:rsidR="00FC6D77">
        <w:t>, with support for routing, dependency injection, persistence, tracing, and error handling</w:t>
      </w:r>
      <w:r w:rsidR="00A12BEE">
        <w:t xml:space="preserve"> in place</w:t>
      </w:r>
      <w:r w:rsidR="00FC6D77">
        <w:t>, we're</w:t>
      </w:r>
      <w:r w:rsidR="00F753EC">
        <w:t xml:space="preserve"> </w:t>
      </w:r>
      <w:r w:rsidR="00FC6D77">
        <w:t>ready</w:t>
      </w:r>
      <w:r w:rsidR="00F753EC">
        <w:t xml:space="preserve"> </w:t>
      </w:r>
      <w:r w:rsidR="00FC6D77">
        <w:t xml:space="preserve">to advance our </w:t>
      </w:r>
      <w:proofErr w:type="spellStart"/>
      <w:r w:rsidR="00FC6D77">
        <w:t>Task</w:t>
      </w:r>
      <w:r w:rsidR="00995821">
        <w:t>s</w:t>
      </w:r>
      <w:r w:rsidR="00FC6D77">
        <w:t>Controllers</w:t>
      </w:r>
      <w:proofErr w:type="spellEnd"/>
      <w:r w:rsidR="00FC6D77">
        <w:t xml:space="preserve"> past their current "hello</w:t>
      </w:r>
      <w:r w:rsidR="000C6CDC">
        <w:t xml:space="preserve"> </w:t>
      </w:r>
      <w:r w:rsidR="00FC6D77">
        <w:t>world</w:t>
      </w:r>
      <w:r w:rsidR="000C6CDC">
        <w:t>-</w:t>
      </w:r>
      <w:proofErr w:type="spellStart"/>
      <w:r w:rsidR="00FC6D77">
        <w:t>ish</w:t>
      </w:r>
      <w:proofErr w:type="spellEnd"/>
      <w:r w:rsidR="00FC6D77">
        <w:t>" implementation.</w:t>
      </w:r>
    </w:p>
    <w:p w14:paraId="4D56C053" w14:textId="7C7285B7" w:rsidR="00073127" w:rsidRPr="00073127" w:rsidRDefault="003D4664" w:rsidP="00DC77E1">
      <w:pPr>
        <w:pStyle w:val="Heading1"/>
      </w:pPr>
      <w:r>
        <w:t xml:space="preserve">Persisting a Task and Returning </w:t>
      </w:r>
      <w:proofErr w:type="spellStart"/>
      <w:r w:rsidR="00073127" w:rsidRPr="00073127">
        <w:t>IHttpActionResult</w:t>
      </w:r>
      <w:proofErr w:type="spellEnd"/>
    </w:p>
    <w:p w14:paraId="01D1864D" w14:textId="76B1AC0B" w:rsidR="00073127" w:rsidRDefault="00BB7179" w:rsidP="00DC77E1">
      <w:pPr>
        <w:pStyle w:val="BodyTextFirst"/>
      </w:pPr>
      <w:r>
        <w:t>We're about to embark on another</w:t>
      </w:r>
      <w:r w:rsidR="00920562">
        <w:t xml:space="preserve"> relatively</w:t>
      </w:r>
      <w:r>
        <w:t xml:space="preserve"> long journey</w:t>
      </w:r>
      <w:r w:rsidR="00920562">
        <w:t>, but a</w:t>
      </w:r>
      <w:r>
        <w:t>t the end of it we'll be able to persist Task object</w:t>
      </w:r>
      <w:r w:rsidR="00920562">
        <w:t>s</w:t>
      </w:r>
      <w:r>
        <w:t xml:space="preserve"> to the database. We'll also </w:t>
      </w:r>
      <w:r w:rsidR="00920562">
        <w:t xml:space="preserve">have implemented </w:t>
      </w:r>
      <w:r>
        <w:t xml:space="preserve">a custom </w:t>
      </w:r>
      <w:proofErr w:type="spellStart"/>
      <w:r w:rsidRPr="00A6710D">
        <w:rPr>
          <w:rStyle w:val="CodeInline"/>
        </w:rPr>
        <w:t>IHttpActionResult</w:t>
      </w:r>
      <w:proofErr w:type="spellEnd"/>
      <w:r>
        <w:t xml:space="preserve"> that automatically sets the </w:t>
      </w:r>
      <w:proofErr w:type="spellStart"/>
      <w:r>
        <w:t>HttpStatusCode</w:t>
      </w:r>
      <w:proofErr w:type="spellEnd"/>
      <w:r>
        <w:t xml:space="preserve"> and location header in the response message</w:t>
      </w:r>
      <w:r w:rsidR="00920562">
        <w:t>s</w:t>
      </w:r>
      <w:r>
        <w:t>.</w:t>
      </w:r>
      <w:r w:rsidR="00920562">
        <w:t xml:space="preserve"> </w:t>
      </w:r>
      <w:r w:rsidR="001A11E1">
        <w:t xml:space="preserve">In addition, we'll explore </w:t>
      </w:r>
      <w:r w:rsidR="003D4664">
        <w:t>several</w:t>
      </w:r>
      <w:r w:rsidR="001A11E1">
        <w:t xml:space="preserve"> useful </w:t>
      </w:r>
      <w:r w:rsidR="00987AC2">
        <w:t xml:space="preserve">tools, </w:t>
      </w:r>
      <w:r w:rsidR="001A11E1">
        <w:t>techniques</w:t>
      </w:r>
      <w:r w:rsidR="00987AC2">
        <w:t>,</w:t>
      </w:r>
      <w:r w:rsidR="001A11E1">
        <w:t xml:space="preserve"> and architectural patterns along the way. </w:t>
      </w:r>
      <w:r w:rsidR="00920562">
        <w:t>Good stuff! So let's take that first step…</w:t>
      </w:r>
    </w:p>
    <w:p w14:paraId="72024CB9" w14:textId="6C6EEF20" w:rsidR="00BB7179" w:rsidRDefault="001A11E1" w:rsidP="00DC77E1">
      <w:pPr>
        <w:pStyle w:val="Heading2"/>
      </w:pPr>
      <w:r>
        <w:t>New Service Model</w:t>
      </w:r>
      <w:r w:rsidR="006278A7">
        <w:t xml:space="preserve"> Type</w:t>
      </w:r>
    </w:p>
    <w:p w14:paraId="1C03DF96" w14:textId="0B49FBF2" w:rsidR="001A11E1" w:rsidRDefault="001A11E1" w:rsidP="00DC77E1">
      <w:pPr>
        <w:pStyle w:val="BodyTextFirst"/>
      </w:pPr>
      <w:r>
        <w:t xml:space="preserve">The </w:t>
      </w:r>
      <w:r w:rsidRPr="00DC77E1">
        <w:rPr>
          <w:rStyle w:val="CodeInline"/>
        </w:rPr>
        <w:t>Task</w:t>
      </w:r>
      <w:r>
        <w:t xml:space="preserve"> service model </w:t>
      </w:r>
      <w:r w:rsidR="006278A7">
        <w:t xml:space="preserve">class </w:t>
      </w:r>
      <w:r>
        <w:t>we implemented in Chapter 4 contains several properties. Most of these are not necessary, or desired, for adding a new task to the task-management system.</w:t>
      </w:r>
      <w:r w:rsidR="001132DF">
        <w:t xml:space="preserve"> Therefore, we will </w:t>
      </w:r>
      <w:r w:rsidR="006278A7">
        <w:t xml:space="preserve">introduce a new service model class, </w:t>
      </w:r>
      <w:proofErr w:type="spellStart"/>
      <w:r w:rsidR="006278A7" w:rsidRPr="00DC77E1">
        <w:rPr>
          <w:rStyle w:val="CodeInline"/>
        </w:rPr>
        <w:t>NewTask</w:t>
      </w:r>
      <w:proofErr w:type="spellEnd"/>
      <w:r w:rsidR="006278A7">
        <w:t>. Implement it as follows</w:t>
      </w:r>
      <w:r w:rsidR="005B07AE">
        <w:t>;</w:t>
      </w:r>
      <w:r w:rsidR="006278A7">
        <w:t xml:space="preserve"> by now we assume you can infer where to locate it, based on the namespace:</w:t>
      </w:r>
    </w:p>
    <w:p w14:paraId="1F68CA11" w14:textId="77777777" w:rsidR="005B07AE" w:rsidRPr="005B07AE" w:rsidRDefault="005B07AE" w:rsidP="00DC77E1">
      <w:pPr>
        <w:pStyle w:val="Code"/>
      </w:pPr>
      <w:r w:rsidRPr="005B07AE">
        <w:t>using System;</w:t>
      </w:r>
    </w:p>
    <w:p w14:paraId="121CBC67" w14:textId="77777777" w:rsidR="005B07AE" w:rsidRPr="005B07AE" w:rsidRDefault="005B07AE" w:rsidP="00DC77E1">
      <w:pPr>
        <w:pStyle w:val="Code"/>
      </w:pPr>
      <w:r w:rsidRPr="005B07AE">
        <w:t>using System.Collections.Generic;</w:t>
      </w:r>
    </w:p>
    <w:p w14:paraId="7374872B" w14:textId="77777777" w:rsidR="005B07AE" w:rsidRPr="005B07AE" w:rsidRDefault="005B07AE" w:rsidP="00DC77E1">
      <w:pPr>
        <w:pStyle w:val="Code"/>
      </w:pPr>
    </w:p>
    <w:p w14:paraId="58726EF6" w14:textId="77777777" w:rsidR="005B07AE" w:rsidRPr="005B07AE" w:rsidRDefault="005B07AE" w:rsidP="00DC77E1">
      <w:pPr>
        <w:pStyle w:val="Code"/>
      </w:pPr>
      <w:r w:rsidRPr="005B07AE">
        <w:t>namespace WebApi2Book.Web.Api.Models</w:t>
      </w:r>
    </w:p>
    <w:p w14:paraId="3917B466" w14:textId="77777777" w:rsidR="005B07AE" w:rsidRPr="005B07AE" w:rsidRDefault="005B07AE" w:rsidP="00DC77E1">
      <w:pPr>
        <w:pStyle w:val="Code"/>
      </w:pPr>
      <w:r w:rsidRPr="005B07AE">
        <w:t>{</w:t>
      </w:r>
    </w:p>
    <w:p w14:paraId="5D708F82" w14:textId="77777777" w:rsidR="005B07AE" w:rsidRPr="005B07AE" w:rsidRDefault="005B07AE" w:rsidP="00DC77E1">
      <w:pPr>
        <w:pStyle w:val="Code"/>
      </w:pPr>
      <w:r w:rsidRPr="005B07AE">
        <w:t xml:space="preserve">    public class NewTask</w:t>
      </w:r>
    </w:p>
    <w:p w14:paraId="423E61FE" w14:textId="77777777" w:rsidR="005B07AE" w:rsidRPr="005B07AE" w:rsidRDefault="005B07AE" w:rsidP="00DC77E1">
      <w:pPr>
        <w:pStyle w:val="Code"/>
      </w:pPr>
      <w:r w:rsidRPr="005B07AE">
        <w:t xml:space="preserve">    {</w:t>
      </w:r>
    </w:p>
    <w:p w14:paraId="6E421919" w14:textId="77777777" w:rsidR="005B07AE" w:rsidRPr="005B07AE" w:rsidRDefault="005B07AE" w:rsidP="00DC77E1">
      <w:pPr>
        <w:pStyle w:val="Code"/>
      </w:pPr>
      <w:r w:rsidRPr="005B07AE">
        <w:t xml:space="preserve">        public string Subject { get; set; }</w:t>
      </w:r>
    </w:p>
    <w:p w14:paraId="78C9CD63" w14:textId="77777777" w:rsidR="005B07AE" w:rsidRPr="005B07AE" w:rsidRDefault="005B07AE" w:rsidP="00DC77E1">
      <w:pPr>
        <w:pStyle w:val="Code"/>
      </w:pPr>
    </w:p>
    <w:p w14:paraId="70D95229" w14:textId="77777777" w:rsidR="005B07AE" w:rsidRPr="005B07AE" w:rsidRDefault="005B07AE" w:rsidP="00DC77E1">
      <w:pPr>
        <w:pStyle w:val="Code"/>
      </w:pPr>
      <w:r w:rsidRPr="005B07AE">
        <w:t xml:space="preserve">        public DateTime? StartDate { get; set; }</w:t>
      </w:r>
    </w:p>
    <w:p w14:paraId="5C31F132" w14:textId="77777777" w:rsidR="005B07AE" w:rsidRPr="005B07AE" w:rsidRDefault="005B07AE" w:rsidP="00DC77E1">
      <w:pPr>
        <w:pStyle w:val="Code"/>
      </w:pPr>
    </w:p>
    <w:p w14:paraId="02FEE036" w14:textId="77777777" w:rsidR="005B07AE" w:rsidRPr="005B07AE" w:rsidRDefault="005B07AE" w:rsidP="00DC77E1">
      <w:pPr>
        <w:pStyle w:val="Code"/>
      </w:pPr>
      <w:r w:rsidRPr="005B07AE">
        <w:t xml:space="preserve">        public DateTime? DueDate { get; set; }</w:t>
      </w:r>
    </w:p>
    <w:p w14:paraId="06EC3151" w14:textId="77777777" w:rsidR="005B07AE" w:rsidRPr="005B07AE" w:rsidRDefault="005B07AE" w:rsidP="00DC77E1">
      <w:pPr>
        <w:pStyle w:val="Code"/>
      </w:pPr>
    </w:p>
    <w:p w14:paraId="2E2C9EA9" w14:textId="77777777" w:rsidR="005B07AE" w:rsidRPr="005B07AE" w:rsidRDefault="005B07AE" w:rsidP="00DC77E1">
      <w:pPr>
        <w:pStyle w:val="Code"/>
      </w:pPr>
      <w:r w:rsidRPr="005B07AE">
        <w:t xml:space="preserve">        public List&lt;User&gt; Assignees { get; set; }</w:t>
      </w:r>
    </w:p>
    <w:p w14:paraId="00CF86A4" w14:textId="77777777" w:rsidR="005B07AE" w:rsidRPr="005B07AE" w:rsidRDefault="005B07AE" w:rsidP="00DC77E1">
      <w:pPr>
        <w:pStyle w:val="Code"/>
      </w:pPr>
      <w:r w:rsidRPr="005B07AE">
        <w:t xml:space="preserve">    }</w:t>
      </w:r>
    </w:p>
    <w:p w14:paraId="12629EB3" w14:textId="346CF039" w:rsidR="006278A7" w:rsidRDefault="005B07AE" w:rsidP="00DC77E1">
      <w:pPr>
        <w:pStyle w:val="Code"/>
      </w:pPr>
      <w:r w:rsidRPr="005B07AE">
        <w:t>}</w:t>
      </w:r>
    </w:p>
    <w:p w14:paraId="6A66F568" w14:textId="75B6036C" w:rsidR="006278A7" w:rsidRDefault="008F7460" w:rsidP="00DC77E1">
      <w:pPr>
        <w:pStyle w:val="BodyTextCont"/>
      </w:pPr>
      <w:r>
        <w:t xml:space="preserve">Now modify the signature of the </w:t>
      </w:r>
      <w:proofErr w:type="spellStart"/>
      <w:r>
        <w:t>AddTask</w:t>
      </w:r>
      <w:proofErr w:type="spellEnd"/>
      <w:r>
        <w:t xml:space="preserve"> method in the V1 Tasks controller so that it appears as follows</w:t>
      </w:r>
      <w:r w:rsidR="0026557E">
        <w:t>,</w:t>
      </w:r>
      <w:r w:rsidR="00157712">
        <w:t xml:space="preserve"> </w:t>
      </w:r>
      <w:r w:rsidR="0026557E">
        <w:t xml:space="preserve">accepting </w:t>
      </w:r>
      <w:r w:rsidR="00157712">
        <w:t xml:space="preserve">one of these </w:t>
      </w:r>
      <w:proofErr w:type="spellStart"/>
      <w:r w:rsidR="00157712" w:rsidRPr="00A6710D">
        <w:rPr>
          <w:rStyle w:val="CodeInline"/>
        </w:rPr>
        <w:t>NewTask</w:t>
      </w:r>
      <w:proofErr w:type="spellEnd"/>
      <w:r w:rsidR="00157712">
        <w:t xml:space="preserve"> objects</w:t>
      </w:r>
      <w:r w:rsidR="0026557E">
        <w:t xml:space="preserve"> as a parameter</w:t>
      </w:r>
      <w:r>
        <w:t>:</w:t>
      </w:r>
    </w:p>
    <w:p w14:paraId="6D9B9383" w14:textId="14FC535B" w:rsidR="008F7460" w:rsidRDefault="008F7460" w:rsidP="00DC77E1">
      <w:pPr>
        <w:pStyle w:val="Code"/>
      </w:pPr>
      <w:r w:rsidRPr="008F7460">
        <w:t>public Task AddTask(HttpRequestMessage requestMessage, NewTask newTask)</w:t>
      </w:r>
    </w:p>
    <w:p w14:paraId="5BAF5826" w14:textId="77777777" w:rsidR="00157712" w:rsidRDefault="00157712" w:rsidP="00DC77E1">
      <w:pPr>
        <w:pStyle w:val="Code"/>
      </w:pPr>
    </w:p>
    <w:p w14:paraId="0CEEE18A" w14:textId="493DFD93" w:rsidR="008F7460" w:rsidRDefault="008F7460" w:rsidP="00DC77E1">
      <w:pPr>
        <w:pStyle w:val="BodyTextCont"/>
      </w:pPr>
      <w:r>
        <w:t xml:space="preserve">And that's it. However, we encourage you to follow along with the book's project code, where you'll see that we also added a </w:t>
      </w:r>
      <w:r w:rsidRPr="00DC77E1">
        <w:rPr>
          <w:rStyle w:val="CodeInline"/>
        </w:rPr>
        <w:t>NewTaskV2</w:t>
      </w:r>
      <w:r>
        <w:t xml:space="preserve"> class to use with the V2 controller. The point of </w:t>
      </w:r>
      <w:r w:rsidRPr="00DC77E1">
        <w:rPr>
          <w:rStyle w:val="CodeInline"/>
        </w:rPr>
        <w:t>NewTaskV2</w:t>
      </w:r>
      <w:r>
        <w:t xml:space="preserve"> is to illustrate that</w:t>
      </w:r>
      <w:r w:rsidR="00C25322">
        <w:t xml:space="preserve"> a service model may be changed (in this case simplified)</w:t>
      </w:r>
      <w:r>
        <w:t xml:space="preserve"> </w:t>
      </w:r>
      <w:r w:rsidR="00C25322">
        <w:t xml:space="preserve">based on user/developer feedback. In V2, the caller only has to provide a single </w:t>
      </w:r>
      <w:r w:rsidR="00C25322" w:rsidRPr="00DC77E1">
        <w:rPr>
          <w:rStyle w:val="CodeInline"/>
        </w:rPr>
        <w:t>User</w:t>
      </w:r>
      <w:r w:rsidR="00C25322">
        <w:t>, not a list of them:</w:t>
      </w:r>
    </w:p>
    <w:p w14:paraId="2710C8AC" w14:textId="77777777" w:rsidR="00C25322" w:rsidRPr="00DC77E1" w:rsidRDefault="00C25322" w:rsidP="00DC77E1">
      <w:pPr>
        <w:pStyle w:val="Code"/>
      </w:pPr>
      <w:r w:rsidRPr="00DC77E1">
        <w:t>using System;</w:t>
      </w:r>
    </w:p>
    <w:p w14:paraId="49EF2DCC" w14:textId="77777777" w:rsidR="00C25322" w:rsidRPr="00DC77E1" w:rsidRDefault="00C25322" w:rsidP="00DC77E1">
      <w:pPr>
        <w:pStyle w:val="Code"/>
      </w:pPr>
    </w:p>
    <w:p w14:paraId="77BCD79A" w14:textId="77777777" w:rsidR="00C25322" w:rsidRPr="00DC77E1" w:rsidRDefault="00C25322" w:rsidP="00DC77E1">
      <w:pPr>
        <w:pStyle w:val="Code"/>
      </w:pPr>
      <w:r w:rsidRPr="00DC77E1">
        <w:t>namespace WebApi2Book.Web.Api.Models</w:t>
      </w:r>
    </w:p>
    <w:p w14:paraId="22A82FC0" w14:textId="77777777" w:rsidR="00C25322" w:rsidRPr="00DC77E1" w:rsidRDefault="00C25322" w:rsidP="00DC77E1">
      <w:pPr>
        <w:pStyle w:val="Code"/>
      </w:pPr>
      <w:r w:rsidRPr="00DC77E1">
        <w:t>{</w:t>
      </w:r>
    </w:p>
    <w:p w14:paraId="293C9585" w14:textId="77777777" w:rsidR="00C25322" w:rsidRPr="00DC77E1" w:rsidRDefault="00C25322" w:rsidP="00DC77E1">
      <w:pPr>
        <w:pStyle w:val="Code"/>
      </w:pPr>
      <w:r w:rsidRPr="00DC77E1">
        <w:t xml:space="preserve">    public class NewTaskV2</w:t>
      </w:r>
    </w:p>
    <w:p w14:paraId="1440CEB5" w14:textId="77777777" w:rsidR="00C25322" w:rsidRPr="00DC77E1" w:rsidRDefault="00C25322" w:rsidP="00DC77E1">
      <w:pPr>
        <w:pStyle w:val="Code"/>
      </w:pPr>
      <w:r w:rsidRPr="00DC77E1">
        <w:t xml:space="preserve">    {</w:t>
      </w:r>
    </w:p>
    <w:p w14:paraId="1546C2DC" w14:textId="77777777" w:rsidR="00C25322" w:rsidRPr="00DC77E1" w:rsidRDefault="00C25322" w:rsidP="00DC77E1">
      <w:pPr>
        <w:pStyle w:val="Code"/>
      </w:pPr>
      <w:r w:rsidRPr="00DC77E1">
        <w:t xml:space="preserve">        public string Subject { get; set; }</w:t>
      </w:r>
    </w:p>
    <w:p w14:paraId="56AE21E0" w14:textId="77777777" w:rsidR="00C25322" w:rsidRPr="00DC77E1" w:rsidRDefault="00C25322" w:rsidP="00DC77E1">
      <w:pPr>
        <w:pStyle w:val="Code"/>
      </w:pPr>
    </w:p>
    <w:p w14:paraId="715671CD" w14:textId="77777777" w:rsidR="00C25322" w:rsidRPr="00DC77E1" w:rsidRDefault="00C25322" w:rsidP="00DC77E1">
      <w:pPr>
        <w:pStyle w:val="Code"/>
      </w:pPr>
      <w:r w:rsidRPr="00DC77E1">
        <w:t xml:space="preserve">        public DateTime? StartDate { get; set; }</w:t>
      </w:r>
    </w:p>
    <w:p w14:paraId="1C58C71A" w14:textId="77777777" w:rsidR="00C25322" w:rsidRPr="00DC77E1" w:rsidRDefault="00C25322" w:rsidP="00DC77E1">
      <w:pPr>
        <w:pStyle w:val="Code"/>
      </w:pPr>
    </w:p>
    <w:p w14:paraId="14DAED37" w14:textId="77777777" w:rsidR="00C25322" w:rsidRPr="00DC77E1" w:rsidRDefault="00C25322" w:rsidP="00DC77E1">
      <w:pPr>
        <w:pStyle w:val="Code"/>
      </w:pPr>
      <w:r w:rsidRPr="00DC77E1">
        <w:t xml:space="preserve">        public DateTime? DueDate { get; set; }</w:t>
      </w:r>
    </w:p>
    <w:p w14:paraId="2DCB165F" w14:textId="77777777" w:rsidR="00C25322" w:rsidRPr="00DC77E1" w:rsidRDefault="00C25322" w:rsidP="00DC77E1">
      <w:pPr>
        <w:pStyle w:val="Code"/>
      </w:pPr>
    </w:p>
    <w:p w14:paraId="6326079C" w14:textId="77777777" w:rsidR="00C25322" w:rsidRPr="00DC77E1" w:rsidRDefault="00C25322" w:rsidP="00DC77E1">
      <w:pPr>
        <w:pStyle w:val="Code"/>
      </w:pPr>
      <w:r w:rsidRPr="00DC77E1">
        <w:t xml:space="preserve">        public User Assignee { get; set; }</w:t>
      </w:r>
    </w:p>
    <w:p w14:paraId="44FEE85A" w14:textId="77777777" w:rsidR="00C25322" w:rsidRPr="00DC77E1" w:rsidRDefault="00C25322" w:rsidP="00DC77E1">
      <w:pPr>
        <w:pStyle w:val="Code"/>
      </w:pPr>
      <w:r w:rsidRPr="00DC77E1">
        <w:t xml:space="preserve">    }</w:t>
      </w:r>
    </w:p>
    <w:p w14:paraId="6A35C8BE" w14:textId="0224A821" w:rsidR="00C25322" w:rsidRPr="00DC77E1" w:rsidRDefault="00C25322" w:rsidP="00DC77E1">
      <w:pPr>
        <w:pStyle w:val="Code"/>
      </w:pPr>
      <w:r w:rsidRPr="00DC77E1">
        <w:t>}</w:t>
      </w:r>
    </w:p>
    <w:p w14:paraId="70D5933A" w14:textId="77777777" w:rsidR="00157712" w:rsidRDefault="00157712" w:rsidP="00DC77E1">
      <w:pPr>
        <w:pStyle w:val="BodyTextFirst"/>
      </w:pPr>
    </w:p>
    <w:p w14:paraId="64995113" w14:textId="0C6E5185" w:rsidR="008F7460" w:rsidRDefault="00042242" w:rsidP="00DC77E1">
      <w:pPr>
        <w:pStyle w:val="BodyTextFirst"/>
      </w:pPr>
      <w:r>
        <w:t xml:space="preserve">You can add </w:t>
      </w:r>
      <w:r w:rsidRPr="00DC77E1">
        <w:rPr>
          <w:rStyle w:val="CodeInline"/>
        </w:rPr>
        <w:t>NewTaskV2</w:t>
      </w:r>
      <w:r>
        <w:t xml:space="preserve"> to the project if you'd like, but at this point we're finished discussing things pertaining to V2 in the book. We've got to get on with persisting the task!</w:t>
      </w:r>
    </w:p>
    <w:p w14:paraId="7B943ACB" w14:textId="24C54ACA" w:rsidR="001132DF" w:rsidRDefault="001132DF" w:rsidP="00DC77E1">
      <w:pPr>
        <w:pStyle w:val="SideBarHead"/>
      </w:pPr>
      <w:r>
        <w:t>security implications of Overposting</w:t>
      </w:r>
    </w:p>
    <w:p w14:paraId="1CA01046" w14:textId="206F8FA2" w:rsidR="001132DF" w:rsidRDefault="001132DF" w:rsidP="00DC77E1">
      <w:pPr>
        <w:pStyle w:val="SideBarBody"/>
      </w:pPr>
      <w:r>
        <w:t xml:space="preserve">Though we're going to cover the topic of security in the next chapter, we heartily recommend </w:t>
      </w:r>
      <w:proofErr w:type="spellStart"/>
      <w:r w:rsidRPr="001132DF">
        <w:t>Badrinarayanan</w:t>
      </w:r>
      <w:proofErr w:type="spellEnd"/>
      <w:r w:rsidRPr="001132DF">
        <w:t xml:space="preserve"> </w:t>
      </w:r>
      <w:proofErr w:type="spellStart"/>
      <w:r w:rsidRPr="001132DF">
        <w:t>Lakshmiraghavan</w:t>
      </w:r>
      <w:r>
        <w:t>'s</w:t>
      </w:r>
      <w:proofErr w:type="spellEnd"/>
      <w:r>
        <w:t xml:space="preserve"> excellent book, </w:t>
      </w:r>
      <w:r w:rsidRPr="001132DF">
        <w:t>Pro ASP.NET Web API Security: Securing ASP.NET Web API</w:t>
      </w:r>
      <w:r>
        <w:t xml:space="preserve">. It goes into a level of detail that we can't possibly cover in </w:t>
      </w:r>
      <w:r w:rsidR="006278A7">
        <w:t xml:space="preserve">one chapter of our </w:t>
      </w:r>
      <w:r>
        <w:t>book</w:t>
      </w:r>
      <w:r w:rsidR="006278A7">
        <w:t>.</w:t>
      </w:r>
    </w:p>
    <w:p w14:paraId="3FF0487A" w14:textId="68DDE7B9" w:rsidR="0069601F" w:rsidRDefault="0069601F" w:rsidP="00DC77E1">
      <w:pPr>
        <w:pStyle w:val="SideBarBody"/>
      </w:pPr>
      <w:commentRangeStart w:id="54"/>
      <w:proofErr w:type="spellStart"/>
      <w:r>
        <w:t>Overposting</w:t>
      </w:r>
      <w:proofErr w:type="spellEnd"/>
      <w:r>
        <w:t xml:space="preserve"> is…</w:t>
      </w:r>
      <w:commentRangeEnd w:id="54"/>
      <w:r>
        <w:rPr>
          <w:rFonts w:asciiTheme="minorHAnsi" w:hAnsiTheme="minorHAnsi"/>
          <w:sz w:val="22"/>
        </w:rPr>
        <w:commentReference w:id="54"/>
      </w:r>
    </w:p>
    <w:p w14:paraId="4C9C3A26" w14:textId="4B3004C8" w:rsidR="006278A7" w:rsidRDefault="006278A7" w:rsidP="00DC77E1">
      <w:pPr>
        <w:pStyle w:val="SideBarLast"/>
      </w:pPr>
      <w:r>
        <w:t xml:space="preserve">According to </w:t>
      </w:r>
      <w:proofErr w:type="spellStart"/>
      <w:r w:rsidRPr="006278A7">
        <w:t>Badrinarayanan</w:t>
      </w:r>
      <w:proofErr w:type="spellEnd"/>
      <w:r>
        <w:t xml:space="preserve">, "The best approach to prevent </w:t>
      </w:r>
      <w:proofErr w:type="spellStart"/>
      <w:r>
        <w:t>overposting</w:t>
      </w:r>
      <w:proofErr w:type="spellEnd"/>
      <w:r>
        <w:t xml:space="preserve"> vulnerabilities in ASP.NET Web API is to never use entity classes directly for [service] model binding. Using a subset of the entity class that expects nothing more and nothing less for the scenario at hand is the best approach." And that's exactly what </w:t>
      </w:r>
      <w:r w:rsidR="00042242">
        <w:t>we've done</w:t>
      </w:r>
      <w:r>
        <w:t xml:space="preserve"> by introducing the </w:t>
      </w:r>
      <w:proofErr w:type="spellStart"/>
      <w:r>
        <w:t>NewTask</w:t>
      </w:r>
      <w:proofErr w:type="spellEnd"/>
      <w:r>
        <w:t xml:space="preserve"> </w:t>
      </w:r>
      <w:r w:rsidR="005B07AE">
        <w:t xml:space="preserve">and NewTaskV2 </w:t>
      </w:r>
      <w:r>
        <w:t>class</w:t>
      </w:r>
      <w:r w:rsidR="005B07AE">
        <w:t>es</w:t>
      </w:r>
      <w:r>
        <w:t>.</w:t>
      </w:r>
    </w:p>
    <w:p w14:paraId="3B3E325B" w14:textId="0C34484C" w:rsidR="005B07AE" w:rsidRDefault="00042242" w:rsidP="00DC77E1">
      <w:pPr>
        <w:pStyle w:val="Heading2"/>
      </w:pPr>
      <w:r>
        <w:t>Persisting the Task</w:t>
      </w:r>
    </w:p>
    <w:p w14:paraId="41AC5D0C" w14:textId="77777777" w:rsidR="00EF42C6" w:rsidRDefault="00EF42C6" w:rsidP="00DC77E1">
      <w:pPr>
        <w:pStyle w:val="BodyTextFirst"/>
      </w:pPr>
      <w:r w:rsidRPr="00EF42C6">
        <w:t xml:space="preserve">As we said earlier in this chapter, </w:t>
      </w:r>
      <w:r w:rsidRPr="00130755">
        <w:t>controllers should not be doing much more than simply using the functionality offered by various dependencies</w:t>
      </w:r>
      <w:r>
        <w:t>. Now it's time to practice what we preach.</w:t>
      </w:r>
    </w:p>
    <w:p w14:paraId="1F7A12EC" w14:textId="567C02BB" w:rsidR="00EF42C6" w:rsidRDefault="00EF42C6" w:rsidP="00DC77E1">
      <w:pPr>
        <w:pStyle w:val="BodyTextCont"/>
      </w:pPr>
      <w:r>
        <w:t xml:space="preserve">Let's begin by creating and configuring several new classes to do the heavy lifting in the </w:t>
      </w:r>
      <w:proofErr w:type="spellStart"/>
      <w:r w:rsidRPr="00A6710D">
        <w:rPr>
          <w:rStyle w:val="CodeInline"/>
        </w:rPr>
        <w:t>AddTask</w:t>
      </w:r>
      <w:proofErr w:type="spellEnd"/>
      <w:r>
        <w:t xml:space="preserve"> method. First, add the following </w:t>
      </w:r>
      <w:r w:rsidR="00611693">
        <w:t xml:space="preserve">security-related </w:t>
      </w:r>
      <w:r>
        <w:t>types</w:t>
      </w:r>
      <w:r w:rsidR="00611693">
        <w:t xml:space="preserve"> to the correct projects in the solution. </w:t>
      </w:r>
      <w:r w:rsidR="0069601F">
        <w:t xml:space="preserve">The </w:t>
      </w:r>
      <w:proofErr w:type="spellStart"/>
      <w:r w:rsidR="0069601F">
        <w:t>IUserSession</w:t>
      </w:r>
      <w:proofErr w:type="spellEnd"/>
      <w:r w:rsidR="0069601F">
        <w:t xml:space="preserve"> and related user classes allow us to abstract away from the static </w:t>
      </w:r>
      <w:proofErr w:type="spellStart"/>
      <w:r w:rsidR="0069601F" w:rsidRPr="00A6710D">
        <w:rPr>
          <w:rStyle w:val="CodeInline"/>
        </w:rPr>
        <w:t>HttpContext.Current.User</w:t>
      </w:r>
      <w:proofErr w:type="spellEnd"/>
      <w:r w:rsidR="0069601F">
        <w:t xml:space="preserve"> property. </w:t>
      </w:r>
      <w:r w:rsidR="00611693">
        <w:t xml:space="preserve">Again, </w:t>
      </w:r>
      <w:r w:rsidR="00611693" w:rsidRPr="00611693">
        <w:t xml:space="preserve">by now we assume you can infer where to locate </w:t>
      </w:r>
      <w:r w:rsidR="00611693">
        <w:t>these</w:t>
      </w:r>
      <w:r w:rsidR="00611693" w:rsidRPr="00611693">
        <w:t>, based on the namespace</w:t>
      </w:r>
      <w:r w:rsidR="00611693">
        <w:t>; this message will not be repeated:</w:t>
      </w:r>
    </w:p>
    <w:p w14:paraId="0D4AF87E" w14:textId="78237097" w:rsidR="00611693" w:rsidRDefault="00611693" w:rsidP="00DC77E1">
      <w:pPr>
        <w:pStyle w:val="CodeCaption"/>
      </w:pPr>
      <w:r>
        <w:t>IUserSession Interface</w:t>
      </w:r>
    </w:p>
    <w:p w14:paraId="69529D99" w14:textId="77777777" w:rsidR="00611693" w:rsidRPr="00611693" w:rsidRDefault="00611693" w:rsidP="00DC77E1">
      <w:pPr>
        <w:pStyle w:val="Code"/>
      </w:pPr>
      <w:r w:rsidRPr="00611693">
        <w:t>namespace WebApi2Book.Common.Security</w:t>
      </w:r>
    </w:p>
    <w:p w14:paraId="2174F42A" w14:textId="77777777" w:rsidR="00611693" w:rsidRPr="00611693" w:rsidRDefault="00611693" w:rsidP="00DC77E1">
      <w:pPr>
        <w:pStyle w:val="Code"/>
      </w:pPr>
      <w:r w:rsidRPr="00611693">
        <w:t>{</w:t>
      </w:r>
    </w:p>
    <w:p w14:paraId="2DBF35F5" w14:textId="77777777" w:rsidR="00611693" w:rsidRPr="00611693" w:rsidRDefault="00611693" w:rsidP="00DC77E1">
      <w:pPr>
        <w:pStyle w:val="Code"/>
      </w:pPr>
      <w:r w:rsidRPr="00611693">
        <w:t xml:space="preserve">    public interface IUserSession</w:t>
      </w:r>
    </w:p>
    <w:p w14:paraId="1B85C33C" w14:textId="77777777" w:rsidR="00611693" w:rsidRPr="00611693" w:rsidRDefault="00611693" w:rsidP="00DC77E1">
      <w:pPr>
        <w:pStyle w:val="Code"/>
      </w:pPr>
      <w:r w:rsidRPr="00611693">
        <w:t xml:space="preserve">    {</w:t>
      </w:r>
    </w:p>
    <w:p w14:paraId="759F965B" w14:textId="77777777" w:rsidR="00611693" w:rsidRPr="00611693" w:rsidRDefault="00611693" w:rsidP="00DC77E1">
      <w:pPr>
        <w:pStyle w:val="Code"/>
      </w:pPr>
      <w:r w:rsidRPr="00611693">
        <w:t xml:space="preserve">        string Firstname { get; }</w:t>
      </w:r>
    </w:p>
    <w:p w14:paraId="06581ECB" w14:textId="77777777" w:rsidR="00611693" w:rsidRPr="00611693" w:rsidRDefault="00611693" w:rsidP="00DC77E1">
      <w:pPr>
        <w:pStyle w:val="Code"/>
      </w:pPr>
      <w:r w:rsidRPr="00611693">
        <w:t xml:space="preserve">        string Lastname { get; }</w:t>
      </w:r>
    </w:p>
    <w:p w14:paraId="7DA1FD6D" w14:textId="77777777" w:rsidR="00611693" w:rsidRPr="00611693" w:rsidRDefault="00611693" w:rsidP="00DC77E1">
      <w:pPr>
        <w:pStyle w:val="Code"/>
      </w:pPr>
      <w:r w:rsidRPr="00611693">
        <w:t xml:space="preserve">        string Username { get; }</w:t>
      </w:r>
    </w:p>
    <w:p w14:paraId="4A843AD4" w14:textId="77777777" w:rsidR="00611693" w:rsidRPr="00611693" w:rsidRDefault="00611693" w:rsidP="00DC77E1">
      <w:pPr>
        <w:pStyle w:val="Code"/>
      </w:pPr>
      <w:r w:rsidRPr="00611693">
        <w:t xml:space="preserve">        bool IsInRole(string roleName);</w:t>
      </w:r>
    </w:p>
    <w:p w14:paraId="4DD1B726" w14:textId="77777777" w:rsidR="00611693" w:rsidRPr="00611693" w:rsidRDefault="00611693" w:rsidP="00DC77E1">
      <w:pPr>
        <w:pStyle w:val="Code"/>
      </w:pPr>
      <w:r w:rsidRPr="00611693">
        <w:t xml:space="preserve">    }</w:t>
      </w:r>
    </w:p>
    <w:p w14:paraId="661E6B27" w14:textId="016C085F" w:rsidR="00EF42C6" w:rsidRDefault="00611693" w:rsidP="00DC77E1">
      <w:pPr>
        <w:pStyle w:val="Code"/>
      </w:pPr>
      <w:r w:rsidRPr="00611693">
        <w:t>}</w:t>
      </w:r>
    </w:p>
    <w:p w14:paraId="02A3417A" w14:textId="26E51B45" w:rsidR="00611693" w:rsidRDefault="00611693" w:rsidP="00DC77E1">
      <w:pPr>
        <w:pStyle w:val="CodeCaption"/>
      </w:pPr>
      <w:r>
        <w:t>IWebUserSession Interface</w:t>
      </w:r>
    </w:p>
    <w:p w14:paraId="6415045A" w14:textId="77777777" w:rsidR="00611693" w:rsidRPr="00611693" w:rsidRDefault="00611693" w:rsidP="00DC77E1">
      <w:pPr>
        <w:pStyle w:val="Code"/>
      </w:pPr>
      <w:r w:rsidRPr="00611693">
        <w:t>using System;</w:t>
      </w:r>
    </w:p>
    <w:p w14:paraId="1554EF67" w14:textId="77777777" w:rsidR="00611693" w:rsidRPr="00611693" w:rsidRDefault="00611693" w:rsidP="00DC77E1">
      <w:pPr>
        <w:pStyle w:val="Code"/>
      </w:pPr>
      <w:r w:rsidRPr="00611693">
        <w:t>using WebApi2Book.Common.Security;</w:t>
      </w:r>
    </w:p>
    <w:p w14:paraId="7670FBCF" w14:textId="77777777" w:rsidR="00611693" w:rsidRPr="00611693" w:rsidRDefault="00611693" w:rsidP="00DC77E1">
      <w:pPr>
        <w:pStyle w:val="Code"/>
      </w:pPr>
    </w:p>
    <w:p w14:paraId="677939A5" w14:textId="77777777" w:rsidR="00611693" w:rsidRPr="00611693" w:rsidRDefault="00611693" w:rsidP="00DC77E1">
      <w:pPr>
        <w:pStyle w:val="Code"/>
      </w:pPr>
      <w:r w:rsidRPr="00611693">
        <w:t>namespace WebApi2Book.Web.Common.Security</w:t>
      </w:r>
    </w:p>
    <w:p w14:paraId="30A55C1D" w14:textId="77777777" w:rsidR="00611693" w:rsidRPr="00611693" w:rsidRDefault="00611693" w:rsidP="00DC77E1">
      <w:pPr>
        <w:pStyle w:val="Code"/>
      </w:pPr>
      <w:r w:rsidRPr="00611693">
        <w:t>{</w:t>
      </w:r>
    </w:p>
    <w:p w14:paraId="7ED2A405" w14:textId="77777777" w:rsidR="00611693" w:rsidRPr="00611693" w:rsidRDefault="00611693" w:rsidP="00DC77E1">
      <w:pPr>
        <w:pStyle w:val="Code"/>
      </w:pPr>
      <w:r w:rsidRPr="00611693">
        <w:t xml:space="preserve">    public interface IWebUserSession : IUserSession</w:t>
      </w:r>
    </w:p>
    <w:p w14:paraId="71EB4BA0" w14:textId="77777777" w:rsidR="00611693" w:rsidRPr="00611693" w:rsidRDefault="00611693" w:rsidP="00DC77E1">
      <w:pPr>
        <w:pStyle w:val="Code"/>
      </w:pPr>
      <w:r w:rsidRPr="00611693">
        <w:t xml:space="preserve">    {</w:t>
      </w:r>
    </w:p>
    <w:p w14:paraId="6AC1240C" w14:textId="77777777" w:rsidR="00611693" w:rsidRPr="00611693" w:rsidRDefault="00611693" w:rsidP="00DC77E1">
      <w:pPr>
        <w:pStyle w:val="Code"/>
      </w:pPr>
      <w:r w:rsidRPr="00611693">
        <w:t xml:space="preserve">        string ApiVersionInUse { get; }</w:t>
      </w:r>
    </w:p>
    <w:p w14:paraId="0E90C1FF" w14:textId="77777777" w:rsidR="00611693" w:rsidRPr="00611693" w:rsidRDefault="00611693" w:rsidP="00DC77E1">
      <w:pPr>
        <w:pStyle w:val="Code"/>
      </w:pPr>
      <w:r w:rsidRPr="00611693">
        <w:t xml:space="preserve">        Uri RequestUri { get; }</w:t>
      </w:r>
    </w:p>
    <w:p w14:paraId="626EFABF" w14:textId="77777777" w:rsidR="00611693" w:rsidRPr="00611693" w:rsidRDefault="00611693" w:rsidP="00DC77E1">
      <w:pPr>
        <w:pStyle w:val="Code"/>
      </w:pPr>
      <w:r w:rsidRPr="00611693">
        <w:t xml:space="preserve">        string HttpRequestMethod { get; }</w:t>
      </w:r>
    </w:p>
    <w:p w14:paraId="56966A8B" w14:textId="77777777" w:rsidR="00611693" w:rsidRPr="00611693" w:rsidRDefault="00611693" w:rsidP="00DC77E1">
      <w:pPr>
        <w:pStyle w:val="Code"/>
      </w:pPr>
      <w:r w:rsidRPr="00611693">
        <w:t xml:space="preserve">    }</w:t>
      </w:r>
    </w:p>
    <w:p w14:paraId="3801A41D" w14:textId="63824BAF" w:rsidR="00EF42C6" w:rsidRDefault="00611693" w:rsidP="00DC77E1">
      <w:pPr>
        <w:pStyle w:val="Code"/>
      </w:pPr>
      <w:r w:rsidRPr="00611693">
        <w:t>}</w:t>
      </w:r>
    </w:p>
    <w:p w14:paraId="2D44BF95" w14:textId="42A5E2F5" w:rsidR="00611693" w:rsidRDefault="007C46ED" w:rsidP="00DC77E1">
      <w:pPr>
        <w:pStyle w:val="CodeCaption"/>
      </w:pPr>
      <w:r>
        <w:t>UserSession Class</w:t>
      </w:r>
    </w:p>
    <w:p w14:paraId="746BED2F" w14:textId="77777777" w:rsidR="007C46ED" w:rsidRPr="007C46ED" w:rsidRDefault="007C46ED" w:rsidP="00DC77E1">
      <w:pPr>
        <w:pStyle w:val="Code"/>
      </w:pPr>
      <w:r w:rsidRPr="007C46ED">
        <w:t>using System;</w:t>
      </w:r>
    </w:p>
    <w:p w14:paraId="6B771F2E" w14:textId="77777777" w:rsidR="007C46ED" w:rsidRPr="007C46ED" w:rsidRDefault="007C46ED" w:rsidP="00DC77E1">
      <w:pPr>
        <w:pStyle w:val="Code"/>
      </w:pPr>
      <w:r w:rsidRPr="007C46ED">
        <w:t>using System.Security.Claims;</w:t>
      </w:r>
    </w:p>
    <w:p w14:paraId="53F41255" w14:textId="77777777" w:rsidR="007C46ED" w:rsidRPr="007C46ED" w:rsidRDefault="007C46ED" w:rsidP="00DC77E1">
      <w:pPr>
        <w:pStyle w:val="Code"/>
      </w:pPr>
      <w:r w:rsidRPr="007C46ED">
        <w:t>using System.Web;</w:t>
      </w:r>
    </w:p>
    <w:p w14:paraId="55703300" w14:textId="77777777" w:rsidR="007C46ED" w:rsidRPr="007C46ED" w:rsidRDefault="007C46ED" w:rsidP="00DC77E1">
      <w:pPr>
        <w:pStyle w:val="Code"/>
      </w:pPr>
    </w:p>
    <w:p w14:paraId="4C6164F6" w14:textId="77777777" w:rsidR="007C46ED" w:rsidRPr="007C46ED" w:rsidRDefault="007C46ED" w:rsidP="00DC77E1">
      <w:pPr>
        <w:pStyle w:val="Code"/>
      </w:pPr>
      <w:r w:rsidRPr="007C46ED">
        <w:t>namespace WebApi2Book.Web.Common.Security</w:t>
      </w:r>
    </w:p>
    <w:p w14:paraId="4F6B02AA" w14:textId="77777777" w:rsidR="007C46ED" w:rsidRPr="007C46ED" w:rsidRDefault="007C46ED" w:rsidP="00DC77E1">
      <w:pPr>
        <w:pStyle w:val="Code"/>
      </w:pPr>
      <w:r w:rsidRPr="007C46ED">
        <w:t>{</w:t>
      </w:r>
    </w:p>
    <w:p w14:paraId="575210AB" w14:textId="77777777" w:rsidR="007C46ED" w:rsidRPr="007C46ED" w:rsidRDefault="007C46ED" w:rsidP="00DC77E1">
      <w:pPr>
        <w:pStyle w:val="Code"/>
      </w:pPr>
      <w:r w:rsidRPr="007C46ED">
        <w:t xml:space="preserve">    public class UserSession : IWebUserSession</w:t>
      </w:r>
    </w:p>
    <w:p w14:paraId="025652F5" w14:textId="77777777" w:rsidR="007C46ED" w:rsidRPr="007C46ED" w:rsidRDefault="007C46ED" w:rsidP="00DC77E1">
      <w:pPr>
        <w:pStyle w:val="Code"/>
      </w:pPr>
      <w:r w:rsidRPr="007C46ED">
        <w:t xml:space="preserve">    {</w:t>
      </w:r>
    </w:p>
    <w:p w14:paraId="44B92485" w14:textId="77777777" w:rsidR="007C46ED" w:rsidRPr="007C46ED" w:rsidRDefault="007C46ED" w:rsidP="00DC77E1">
      <w:pPr>
        <w:pStyle w:val="Code"/>
      </w:pPr>
      <w:r w:rsidRPr="007C46ED">
        <w:t xml:space="preserve">        public string Firstname</w:t>
      </w:r>
    </w:p>
    <w:p w14:paraId="0DBADFE8" w14:textId="77777777" w:rsidR="007C46ED" w:rsidRPr="007C46ED" w:rsidRDefault="007C46ED" w:rsidP="00DC77E1">
      <w:pPr>
        <w:pStyle w:val="Code"/>
      </w:pPr>
      <w:r w:rsidRPr="007C46ED">
        <w:t xml:space="preserve">        {</w:t>
      </w:r>
    </w:p>
    <w:p w14:paraId="552C8CBD" w14:textId="77777777" w:rsidR="007C46ED" w:rsidRPr="007C46ED" w:rsidRDefault="007C46ED" w:rsidP="00DC77E1">
      <w:pPr>
        <w:pStyle w:val="Code"/>
      </w:pPr>
      <w:r w:rsidRPr="007C46ED">
        <w:t xml:space="preserve">            get { return ((ClaimsPrincipal) HttpContext.Current.User).FindFirst(ClaimTypes.GivenName).Value; }</w:t>
      </w:r>
    </w:p>
    <w:p w14:paraId="2920171D" w14:textId="77777777" w:rsidR="007C46ED" w:rsidRPr="007C46ED" w:rsidRDefault="007C46ED" w:rsidP="00DC77E1">
      <w:pPr>
        <w:pStyle w:val="Code"/>
      </w:pPr>
      <w:r w:rsidRPr="007C46ED">
        <w:t xml:space="preserve">        }</w:t>
      </w:r>
    </w:p>
    <w:p w14:paraId="4F236EF4" w14:textId="77777777" w:rsidR="007C46ED" w:rsidRPr="007C46ED" w:rsidRDefault="007C46ED" w:rsidP="00DC77E1">
      <w:pPr>
        <w:pStyle w:val="Code"/>
      </w:pPr>
    </w:p>
    <w:p w14:paraId="1D64620E" w14:textId="77777777" w:rsidR="007C46ED" w:rsidRPr="007C46ED" w:rsidRDefault="007C46ED" w:rsidP="00DC77E1">
      <w:pPr>
        <w:pStyle w:val="Code"/>
      </w:pPr>
      <w:r w:rsidRPr="007C46ED">
        <w:t xml:space="preserve">        public string Lastname</w:t>
      </w:r>
    </w:p>
    <w:p w14:paraId="2F127DA4" w14:textId="77777777" w:rsidR="007C46ED" w:rsidRPr="007C46ED" w:rsidRDefault="007C46ED" w:rsidP="00DC77E1">
      <w:pPr>
        <w:pStyle w:val="Code"/>
      </w:pPr>
      <w:r w:rsidRPr="007C46ED">
        <w:t xml:space="preserve">        {</w:t>
      </w:r>
    </w:p>
    <w:p w14:paraId="736ACC26" w14:textId="77777777" w:rsidR="007C46ED" w:rsidRPr="007C46ED" w:rsidRDefault="007C46ED" w:rsidP="00DC77E1">
      <w:pPr>
        <w:pStyle w:val="Code"/>
      </w:pPr>
      <w:r w:rsidRPr="007C46ED">
        <w:t xml:space="preserve">            get { return ((ClaimsPrincipal) HttpContext.Current.User).FindFirst(ClaimTypes.Surname).Value; }</w:t>
      </w:r>
    </w:p>
    <w:p w14:paraId="6326CA42" w14:textId="77777777" w:rsidR="007C46ED" w:rsidRPr="007C46ED" w:rsidRDefault="007C46ED" w:rsidP="00DC77E1">
      <w:pPr>
        <w:pStyle w:val="Code"/>
      </w:pPr>
      <w:r w:rsidRPr="007C46ED">
        <w:t xml:space="preserve">        }</w:t>
      </w:r>
    </w:p>
    <w:p w14:paraId="622A3AF0" w14:textId="77777777" w:rsidR="007C46ED" w:rsidRPr="007C46ED" w:rsidRDefault="007C46ED" w:rsidP="00DC77E1">
      <w:pPr>
        <w:pStyle w:val="Code"/>
      </w:pPr>
    </w:p>
    <w:p w14:paraId="0923F7C9" w14:textId="77777777" w:rsidR="007C46ED" w:rsidRPr="007C46ED" w:rsidRDefault="007C46ED" w:rsidP="00DC77E1">
      <w:pPr>
        <w:pStyle w:val="Code"/>
      </w:pPr>
      <w:r w:rsidRPr="007C46ED">
        <w:t xml:space="preserve">        public string Username</w:t>
      </w:r>
    </w:p>
    <w:p w14:paraId="43E59164" w14:textId="77777777" w:rsidR="007C46ED" w:rsidRPr="007C46ED" w:rsidRDefault="007C46ED" w:rsidP="00DC77E1">
      <w:pPr>
        <w:pStyle w:val="Code"/>
      </w:pPr>
      <w:r w:rsidRPr="007C46ED">
        <w:t xml:space="preserve">        {</w:t>
      </w:r>
    </w:p>
    <w:p w14:paraId="59078C15" w14:textId="77777777" w:rsidR="007C46ED" w:rsidRPr="007C46ED" w:rsidRDefault="007C46ED" w:rsidP="00DC77E1">
      <w:pPr>
        <w:pStyle w:val="Code"/>
      </w:pPr>
      <w:r w:rsidRPr="007C46ED">
        <w:t xml:space="preserve">            get { return ((ClaimsPrincipal) HttpContext.Current.User).FindFirst(ClaimTypes.Name).Value; }</w:t>
      </w:r>
    </w:p>
    <w:p w14:paraId="1195EAE8" w14:textId="77777777" w:rsidR="007C46ED" w:rsidRPr="007C46ED" w:rsidRDefault="007C46ED" w:rsidP="00DC77E1">
      <w:pPr>
        <w:pStyle w:val="Code"/>
      </w:pPr>
      <w:r w:rsidRPr="007C46ED">
        <w:t xml:space="preserve">        }</w:t>
      </w:r>
    </w:p>
    <w:p w14:paraId="3F6181A0" w14:textId="77777777" w:rsidR="007C46ED" w:rsidRPr="007C46ED" w:rsidRDefault="007C46ED" w:rsidP="00DC77E1">
      <w:pPr>
        <w:pStyle w:val="Code"/>
      </w:pPr>
    </w:p>
    <w:p w14:paraId="1AB6AB92" w14:textId="77777777" w:rsidR="007C46ED" w:rsidRPr="007C46ED" w:rsidRDefault="007C46ED" w:rsidP="00DC77E1">
      <w:pPr>
        <w:pStyle w:val="Code"/>
      </w:pPr>
      <w:r w:rsidRPr="007C46ED">
        <w:t xml:space="preserve">        public bool IsInRole(string roleName)</w:t>
      </w:r>
    </w:p>
    <w:p w14:paraId="6CE0CEB6" w14:textId="77777777" w:rsidR="007C46ED" w:rsidRPr="007C46ED" w:rsidRDefault="007C46ED" w:rsidP="00DC77E1">
      <w:pPr>
        <w:pStyle w:val="Code"/>
      </w:pPr>
      <w:r w:rsidRPr="007C46ED">
        <w:t xml:space="preserve">        {</w:t>
      </w:r>
    </w:p>
    <w:p w14:paraId="076711AF" w14:textId="77777777" w:rsidR="007C46ED" w:rsidRPr="007C46ED" w:rsidRDefault="007C46ED" w:rsidP="00DC77E1">
      <w:pPr>
        <w:pStyle w:val="Code"/>
      </w:pPr>
      <w:r w:rsidRPr="007C46ED">
        <w:t xml:space="preserve">            return HttpContext.Current.User.IsInRole(roleName);</w:t>
      </w:r>
    </w:p>
    <w:p w14:paraId="181E19E7" w14:textId="77777777" w:rsidR="007C46ED" w:rsidRPr="007C46ED" w:rsidRDefault="007C46ED" w:rsidP="00DC77E1">
      <w:pPr>
        <w:pStyle w:val="Code"/>
      </w:pPr>
      <w:r w:rsidRPr="007C46ED">
        <w:t xml:space="preserve">        }</w:t>
      </w:r>
    </w:p>
    <w:p w14:paraId="55D476A7" w14:textId="77777777" w:rsidR="007C46ED" w:rsidRPr="007C46ED" w:rsidRDefault="007C46ED" w:rsidP="00DC77E1">
      <w:pPr>
        <w:pStyle w:val="Code"/>
      </w:pPr>
    </w:p>
    <w:p w14:paraId="52D8C64C" w14:textId="77777777" w:rsidR="007C46ED" w:rsidRPr="007C46ED" w:rsidRDefault="007C46ED" w:rsidP="00DC77E1">
      <w:pPr>
        <w:pStyle w:val="Code"/>
      </w:pPr>
      <w:r w:rsidRPr="007C46ED">
        <w:t xml:space="preserve">        public Uri RequestUri</w:t>
      </w:r>
    </w:p>
    <w:p w14:paraId="613C4572" w14:textId="77777777" w:rsidR="007C46ED" w:rsidRPr="007C46ED" w:rsidRDefault="007C46ED" w:rsidP="00DC77E1">
      <w:pPr>
        <w:pStyle w:val="Code"/>
      </w:pPr>
      <w:r w:rsidRPr="007C46ED">
        <w:t xml:space="preserve">        {</w:t>
      </w:r>
    </w:p>
    <w:p w14:paraId="60411F92" w14:textId="77777777" w:rsidR="007C46ED" w:rsidRPr="007C46ED" w:rsidRDefault="007C46ED" w:rsidP="00DC77E1">
      <w:pPr>
        <w:pStyle w:val="Code"/>
      </w:pPr>
      <w:r w:rsidRPr="007C46ED">
        <w:t xml:space="preserve">            get { return HttpContext.Current.Request.Url; }</w:t>
      </w:r>
    </w:p>
    <w:p w14:paraId="3D65193A" w14:textId="77777777" w:rsidR="007C46ED" w:rsidRPr="007C46ED" w:rsidRDefault="007C46ED" w:rsidP="00DC77E1">
      <w:pPr>
        <w:pStyle w:val="Code"/>
      </w:pPr>
      <w:r w:rsidRPr="007C46ED">
        <w:t xml:space="preserve">        }</w:t>
      </w:r>
    </w:p>
    <w:p w14:paraId="6A85A334" w14:textId="77777777" w:rsidR="007C46ED" w:rsidRPr="007C46ED" w:rsidRDefault="007C46ED" w:rsidP="00DC77E1">
      <w:pPr>
        <w:pStyle w:val="Code"/>
      </w:pPr>
    </w:p>
    <w:p w14:paraId="23D2F9A1" w14:textId="77777777" w:rsidR="007C46ED" w:rsidRPr="007C46ED" w:rsidRDefault="007C46ED" w:rsidP="00DC77E1">
      <w:pPr>
        <w:pStyle w:val="Code"/>
      </w:pPr>
      <w:r w:rsidRPr="007C46ED">
        <w:t xml:space="preserve">        public string HttpRequestMethod</w:t>
      </w:r>
    </w:p>
    <w:p w14:paraId="6FBF5300" w14:textId="77777777" w:rsidR="007C46ED" w:rsidRPr="007C46ED" w:rsidRDefault="007C46ED" w:rsidP="00DC77E1">
      <w:pPr>
        <w:pStyle w:val="Code"/>
      </w:pPr>
      <w:r w:rsidRPr="007C46ED">
        <w:t xml:space="preserve">        {</w:t>
      </w:r>
    </w:p>
    <w:p w14:paraId="19E02C13" w14:textId="77777777" w:rsidR="007C46ED" w:rsidRPr="007C46ED" w:rsidRDefault="007C46ED" w:rsidP="00DC77E1">
      <w:pPr>
        <w:pStyle w:val="Code"/>
      </w:pPr>
      <w:r w:rsidRPr="007C46ED">
        <w:t xml:space="preserve">            get { return HttpContext.Current.Request.HttpMethod; }</w:t>
      </w:r>
    </w:p>
    <w:p w14:paraId="48079F28" w14:textId="77777777" w:rsidR="007C46ED" w:rsidRPr="007C46ED" w:rsidRDefault="007C46ED" w:rsidP="00DC77E1">
      <w:pPr>
        <w:pStyle w:val="Code"/>
      </w:pPr>
      <w:r w:rsidRPr="007C46ED">
        <w:t xml:space="preserve">        }</w:t>
      </w:r>
    </w:p>
    <w:p w14:paraId="67719B98" w14:textId="77777777" w:rsidR="007C46ED" w:rsidRPr="007C46ED" w:rsidRDefault="007C46ED" w:rsidP="00DC77E1">
      <w:pPr>
        <w:pStyle w:val="Code"/>
      </w:pPr>
    </w:p>
    <w:p w14:paraId="0C6AFCCD" w14:textId="77777777" w:rsidR="007C46ED" w:rsidRPr="007C46ED" w:rsidRDefault="007C46ED" w:rsidP="00DC77E1">
      <w:pPr>
        <w:pStyle w:val="Code"/>
      </w:pPr>
      <w:r w:rsidRPr="007C46ED">
        <w:t xml:space="preserve">        public string ApiVersionInUse</w:t>
      </w:r>
    </w:p>
    <w:p w14:paraId="7F70EB22" w14:textId="77777777" w:rsidR="007C46ED" w:rsidRPr="007C46ED" w:rsidRDefault="007C46ED" w:rsidP="00DC77E1">
      <w:pPr>
        <w:pStyle w:val="Code"/>
      </w:pPr>
      <w:r w:rsidRPr="007C46ED">
        <w:t xml:space="preserve">        {</w:t>
      </w:r>
    </w:p>
    <w:p w14:paraId="29F96D11" w14:textId="77777777" w:rsidR="007C46ED" w:rsidRPr="007C46ED" w:rsidRDefault="007C46ED" w:rsidP="00DC77E1">
      <w:pPr>
        <w:pStyle w:val="Code"/>
      </w:pPr>
      <w:r w:rsidRPr="007C46ED">
        <w:t xml:space="preserve">            get</w:t>
      </w:r>
    </w:p>
    <w:p w14:paraId="60D9E670" w14:textId="77777777" w:rsidR="007C46ED" w:rsidRPr="007C46ED" w:rsidRDefault="007C46ED" w:rsidP="00DC77E1">
      <w:pPr>
        <w:pStyle w:val="Code"/>
      </w:pPr>
      <w:r w:rsidRPr="007C46ED">
        <w:t xml:space="preserve">            {</w:t>
      </w:r>
    </w:p>
    <w:p w14:paraId="226A388C" w14:textId="77777777" w:rsidR="007C46ED" w:rsidRPr="007C46ED" w:rsidRDefault="007C46ED" w:rsidP="00DC77E1">
      <w:pPr>
        <w:pStyle w:val="Code"/>
      </w:pPr>
      <w:r w:rsidRPr="007C46ED">
        <w:t xml:space="preserve">                const int versionIndex = 2;</w:t>
      </w:r>
    </w:p>
    <w:p w14:paraId="60080EE0" w14:textId="77777777" w:rsidR="007C46ED" w:rsidRPr="007C46ED" w:rsidRDefault="007C46ED" w:rsidP="00DC77E1">
      <w:pPr>
        <w:pStyle w:val="Code"/>
      </w:pPr>
      <w:r w:rsidRPr="007C46ED">
        <w:t xml:space="preserve">                var apiVersionInUse = HttpContext.Current.Request.Url.Segments[versionIndex].Replace("/", string.Empty);</w:t>
      </w:r>
    </w:p>
    <w:p w14:paraId="302F942C" w14:textId="77777777" w:rsidR="007C46ED" w:rsidRPr="007C46ED" w:rsidRDefault="007C46ED" w:rsidP="00DC77E1">
      <w:pPr>
        <w:pStyle w:val="Code"/>
      </w:pPr>
      <w:r w:rsidRPr="007C46ED">
        <w:t xml:space="preserve">                return apiVersionInUse;</w:t>
      </w:r>
    </w:p>
    <w:p w14:paraId="2C542BEF" w14:textId="77777777" w:rsidR="007C46ED" w:rsidRPr="007C46ED" w:rsidRDefault="007C46ED" w:rsidP="00DC77E1">
      <w:pPr>
        <w:pStyle w:val="Code"/>
      </w:pPr>
      <w:r w:rsidRPr="007C46ED">
        <w:t xml:space="preserve">            }</w:t>
      </w:r>
    </w:p>
    <w:p w14:paraId="34264265" w14:textId="77777777" w:rsidR="007C46ED" w:rsidRPr="007C46ED" w:rsidRDefault="007C46ED" w:rsidP="00DC77E1">
      <w:pPr>
        <w:pStyle w:val="Code"/>
      </w:pPr>
      <w:r w:rsidRPr="007C46ED">
        <w:t xml:space="preserve">        }</w:t>
      </w:r>
    </w:p>
    <w:p w14:paraId="3ACDFCFA" w14:textId="77777777" w:rsidR="007C46ED" w:rsidRPr="007C46ED" w:rsidRDefault="007C46ED" w:rsidP="00DC77E1">
      <w:pPr>
        <w:pStyle w:val="Code"/>
      </w:pPr>
      <w:r w:rsidRPr="007C46ED">
        <w:t xml:space="preserve">    }</w:t>
      </w:r>
    </w:p>
    <w:p w14:paraId="39D1DA06" w14:textId="0B6EC5F6" w:rsidR="007C46ED" w:rsidRDefault="007C46ED" w:rsidP="00DC77E1">
      <w:pPr>
        <w:pStyle w:val="Code"/>
      </w:pPr>
      <w:r w:rsidRPr="007C46ED">
        <w:t>}</w:t>
      </w:r>
    </w:p>
    <w:p w14:paraId="04C249FB" w14:textId="726957EB" w:rsidR="007C46ED" w:rsidRDefault="004B250E" w:rsidP="00DC77E1">
      <w:pPr>
        <w:pStyle w:val="BodyTextCont"/>
      </w:pPr>
      <w:r>
        <w:t>We'll discuss these</w:t>
      </w:r>
      <w:r w:rsidR="000A199A">
        <w:t xml:space="preserve"> further</w:t>
      </w:r>
      <w:r>
        <w:t xml:space="preserve"> in the Security chapter. For now just understand that these provide convenient access to data describing the current user and </w:t>
      </w:r>
      <w:r w:rsidR="000A199A">
        <w:t>request</w:t>
      </w:r>
      <w:r>
        <w:t>. Before moving on, though, wi</w:t>
      </w:r>
      <w:r w:rsidR="007C46ED">
        <w:t>re this up so it can be injected as a dependency.</w:t>
      </w:r>
      <w:r>
        <w:t xml:space="preserve"> This is done by adding the following method to </w:t>
      </w:r>
      <w:proofErr w:type="spellStart"/>
      <w:r w:rsidRPr="00A6710D">
        <w:rPr>
          <w:rStyle w:val="CodeInline"/>
        </w:rPr>
        <w:t>NinjectConfigurator</w:t>
      </w:r>
      <w:proofErr w:type="spellEnd"/>
      <w:r>
        <w:t>…</w:t>
      </w:r>
    </w:p>
    <w:p w14:paraId="3ABE91B5" w14:textId="6C6E0165" w:rsidR="004B250E" w:rsidRPr="004B250E" w:rsidRDefault="004B250E" w:rsidP="00DC77E1">
      <w:pPr>
        <w:pStyle w:val="Code"/>
      </w:pPr>
      <w:r w:rsidRPr="004B250E">
        <w:t>private void ConfigureUserSession(IKernel container)</w:t>
      </w:r>
    </w:p>
    <w:p w14:paraId="3BE8AB64" w14:textId="5338666B" w:rsidR="004B250E" w:rsidRPr="004B250E" w:rsidRDefault="004B250E" w:rsidP="00DC77E1">
      <w:pPr>
        <w:pStyle w:val="Code"/>
      </w:pPr>
      <w:r w:rsidRPr="004B250E">
        <w:t>{</w:t>
      </w:r>
    </w:p>
    <w:p w14:paraId="6803DE9D" w14:textId="35BDF1E9" w:rsidR="004B250E" w:rsidRPr="004B250E" w:rsidRDefault="004B250E" w:rsidP="00DC77E1">
      <w:pPr>
        <w:pStyle w:val="Code"/>
      </w:pPr>
      <w:r w:rsidRPr="004B250E">
        <w:t xml:space="preserve">    var userSession = new UserSession();</w:t>
      </w:r>
    </w:p>
    <w:p w14:paraId="77800B38" w14:textId="52F645B8" w:rsidR="004B250E" w:rsidRPr="004B250E" w:rsidRDefault="004B250E" w:rsidP="00DC77E1">
      <w:pPr>
        <w:pStyle w:val="Code"/>
      </w:pPr>
      <w:r w:rsidRPr="004B250E">
        <w:t xml:space="preserve">    container.Bind&lt;IUserSession&gt;().ToConstant(userSession).InSingletonScope();</w:t>
      </w:r>
    </w:p>
    <w:p w14:paraId="063B498D" w14:textId="4CDD8806" w:rsidR="004B250E" w:rsidRPr="004B250E" w:rsidRDefault="004B250E" w:rsidP="00DC77E1">
      <w:pPr>
        <w:pStyle w:val="Code"/>
      </w:pPr>
      <w:r w:rsidRPr="004B250E">
        <w:t xml:space="preserve">    container.Bind&lt;IWebUserSession&gt;().ToConstant(userSession).InSingletonScope();</w:t>
      </w:r>
    </w:p>
    <w:p w14:paraId="7353F298" w14:textId="69B82266" w:rsidR="004B250E" w:rsidRDefault="004B250E" w:rsidP="00DC77E1">
      <w:pPr>
        <w:pStyle w:val="Code"/>
      </w:pPr>
      <w:r w:rsidRPr="004B250E">
        <w:t>}</w:t>
      </w:r>
    </w:p>
    <w:p w14:paraId="68457D15" w14:textId="77777777" w:rsidR="000A199A" w:rsidRDefault="000A199A" w:rsidP="00DC77E1">
      <w:pPr>
        <w:pStyle w:val="Code"/>
      </w:pPr>
    </w:p>
    <w:p w14:paraId="1AF689BD" w14:textId="306B4BD3" w:rsidR="004B250E" w:rsidRDefault="004B250E" w:rsidP="00DC77E1">
      <w:pPr>
        <w:pStyle w:val="BodyTextCont"/>
      </w:pPr>
      <w:r>
        <w:t xml:space="preserve">… </w:t>
      </w:r>
      <w:proofErr w:type="gramStart"/>
      <w:r>
        <w:t>and</w:t>
      </w:r>
      <w:proofErr w:type="gramEnd"/>
      <w:r>
        <w:t xml:space="preserve"> then modifying </w:t>
      </w:r>
      <w:r w:rsidR="000A199A">
        <w:t xml:space="preserve">the </w:t>
      </w:r>
      <w:proofErr w:type="spellStart"/>
      <w:r w:rsidRPr="00A6710D">
        <w:rPr>
          <w:rStyle w:val="CodeInline"/>
        </w:rPr>
        <w:t>AddBindings</w:t>
      </w:r>
      <w:proofErr w:type="spellEnd"/>
      <w:r>
        <w:t xml:space="preserve"> </w:t>
      </w:r>
      <w:r w:rsidR="000A199A">
        <w:t xml:space="preserve">method </w:t>
      </w:r>
      <w:r>
        <w:t xml:space="preserve">so that it appears as follows: </w:t>
      </w:r>
    </w:p>
    <w:p w14:paraId="4CDC725C" w14:textId="77777777" w:rsidR="000A199A" w:rsidRDefault="000A199A" w:rsidP="00DC77E1">
      <w:pPr>
        <w:pStyle w:val="Code"/>
      </w:pPr>
    </w:p>
    <w:p w14:paraId="662B0485" w14:textId="4D16FC80" w:rsidR="004B250E" w:rsidRPr="004B250E" w:rsidRDefault="004B250E" w:rsidP="00DC77E1">
      <w:pPr>
        <w:pStyle w:val="Code"/>
      </w:pPr>
      <w:r w:rsidRPr="004B250E">
        <w:t>private void AddBindings(IKernel container)</w:t>
      </w:r>
    </w:p>
    <w:p w14:paraId="1B59514A" w14:textId="05E1A1B8" w:rsidR="004B250E" w:rsidRPr="004B250E" w:rsidRDefault="004B250E" w:rsidP="00DC77E1">
      <w:pPr>
        <w:pStyle w:val="Code"/>
      </w:pPr>
      <w:r w:rsidRPr="004B250E">
        <w:t>{</w:t>
      </w:r>
    </w:p>
    <w:p w14:paraId="4C9037BC" w14:textId="3C05B828" w:rsidR="004B250E" w:rsidRPr="004B250E" w:rsidRDefault="004B250E" w:rsidP="00DC77E1">
      <w:pPr>
        <w:pStyle w:val="Code"/>
      </w:pPr>
      <w:r w:rsidRPr="004B250E">
        <w:t xml:space="preserve">   ConfigureLog4net(container);</w:t>
      </w:r>
    </w:p>
    <w:p w14:paraId="53B6F572" w14:textId="4276A5BB" w:rsidR="004B250E" w:rsidRPr="004B250E" w:rsidRDefault="004B250E" w:rsidP="00DC77E1">
      <w:pPr>
        <w:pStyle w:val="Code"/>
      </w:pPr>
      <w:r w:rsidRPr="004B250E">
        <w:t xml:space="preserve">   ConfigureUserSession(container);</w:t>
      </w:r>
    </w:p>
    <w:p w14:paraId="2CF30190" w14:textId="5CC0D08C" w:rsidR="004B250E" w:rsidRPr="004B250E" w:rsidRDefault="004B250E" w:rsidP="00DC77E1">
      <w:pPr>
        <w:pStyle w:val="Code"/>
      </w:pPr>
      <w:r w:rsidRPr="004B250E">
        <w:t xml:space="preserve">   ConfigureNHibernate(container);</w:t>
      </w:r>
    </w:p>
    <w:p w14:paraId="018FC16A" w14:textId="77777777" w:rsidR="004B250E" w:rsidRPr="004B250E" w:rsidRDefault="004B250E" w:rsidP="00DC77E1">
      <w:pPr>
        <w:pStyle w:val="Code"/>
      </w:pPr>
    </w:p>
    <w:p w14:paraId="02FBB9A8" w14:textId="6C0D6DFD" w:rsidR="004B250E" w:rsidRPr="004B250E" w:rsidRDefault="004B250E" w:rsidP="00DC77E1">
      <w:pPr>
        <w:pStyle w:val="Code"/>
      </w:pPr>
      <w:r w:rsidRPr="004B250E">
        <w:t xml:space="preserve">   container.Bind&lt;IDateTime&gt;().To&lt;DateTimeAdapter&gt;().InSingletonScope();</w:t>
      </w:r>
    </w:p>
    <w:p w14:paraId="7C9E8C05" w14:textId="5A4168A9" w:rsidR="00611693" w:rsidRDefault="004B250E" w:rsidP="00DC77E1">
      <w:pPr>
        <w:pStyle w:val="Code"/>
      </w:pPr>
      <w:r w:rsidRPr="004B250E">
        <w:t>}</w:t>
      </w:r>
    </w:p>
    <w:p w14:paraId="7F7391A7" w14:textId="77777777" w:rsidR="00D36A8D" w:rsidRDefault="00D36A8D" w:rsidP="00DC77E1">
      <w:pPr>
        <w:pStyle w:val="Code"/>
      </w:pPr>
    </w:p>
    <w:p w14:paraId="696EA3CF" w14:textId="37ACAC1F" w:rsidR="00611693" w:rsidRDefault="004B250E" w:rsidP="00DC77E1">
      <w:pPr>
        <w:pStyle w:val="BodyTextCont"/>
      </w:pPr>
      <w:r>
        <w:t xml:space="preserve">Note that we are configuring an application-wide singleton </w:t>
      </w:r>
      <w:proofErr w:type="spellStart"/>
      <w:r w:rsidRPr="00DC77E1">
        <w:rPr>
          <w:rStyle w:val="CodeInline"/>
        </w:rPr>
        <w:t>UserSession</w:t>
      </w:r>
      <w:proofErr w:type="spellEnd"/>
      <w:r>
        <w:t xml:space="preserve"> to be injected for all objects requiring an </w:t>
      </w:r>
      <w:proofErr w:type="spellStart"/>
      <w:r w:rsidRPr="00DC77E1">
        <w:rPr>
          <w:rStyle w:val="CodeInline"/>
        </w:rPr>
        <w:t>IUserSession</w:t>
      </w:r>
      <w:proofErr w:type="spellEnd"/>
      <w:r>
        <w:t xml:space="preserve"> or an </w:t>
      </w:r>
      <w:proofErr w:type="spellStart"/>
      <w:r w:rsidRPr="00DC77E1">
        <w:rPr>
          <w:rStyle w:val="CodeInline"/>
        </w:rPr>
        <w:t>IWebUserSession</w:t>
      </w:r>
      <w:proofErr w:type="spellEnd"/>
      <w:r>
        <w:t xml:space="preserve">. This works because </w:t>
      </w:r>
      <w:proofErr w:type="spellStart"/>
      <w:r w:rsidRPr="00BF6366">
        <w:rPr>
          <w:rStyle w:val="CodeInline"/>
        </w:rPr>
        <w:t>UserSession</w:t>
      </w:r>
      <w:proofErr w:type="spellEnd"/>
      <w:r>
        <w:t xml:space="preserve"> implements both interfaces, and because it does not store any state.</w:t>
      </w:r>
      <w:r w:rsidR="00A6710D" w:rsidDel="00A6710D">
        <w:t xml:space="preserve"> </w:t>
      </w:r>
    </w:p>
    <w:p w14:paraId="73749D45" w14:textId="19220727" w:rsidR="00D963D3" w:rsidRDefault="00D963D3" w:rsidP="00DC77E1">
      <w:pPr>
        <w:pStyle w:val="BodyTextCont"/>
      </w:pPr>
      <w:r>
        <w:t>Next, add the following types that we</w:t>
      </w:r>
      <w:r w:rsidR="003D4664">
        <w:t>'ll</w:t>
      </w:r>
      <w:r>
        <w:t xml:space="preserve"> use to interact with the database via the </w:t>
      </w:r>
      <w:proofErr w:type="spellStart"/>
      <w:r>
        <w:t>NHibernate</w:t>
      </w:r>
      <w:proofErr w:type="spellEnd"/>
      <w:r>
        <w:t xml:space="preserve"> </w:t>
      </w:r>
      <w:proofErr w:type="spellStart"/>
      <w:r w:rsidRPr="00DC77E1">
        <w:rPr>
          <w:rStyle w:val="CodeInline"/>
        </w:rPr>
        <w:t>ISession</w:t>
      </w:r>
      <w:proofErr w:type="spellEnd"/>
      <w:r>
        <w:t xml:space="preserve"> object:</w:t>
      </w:r>
    </w:p>
    <w:p w14:paraId="535A781D" w14:textId="13D341EA" w:rsidR="00D963D3" w:rsidRDefault="00D963D3" w:rsidP="00DC77E1">
      <w:pPr>
        <w:pStyle w:val="CodeCaption"/>
      </w:pPr>
      <w:r>
        <w:t>IAddTaskQueryProcessor Interface</w:t>
      </w:r>
    </w:p>
    <w:p w14:paraId="24B059C9" w14:textId="77777777" w:rsidR="00D963D3" w:rsidRPr="00D963D3" w:rsidRDefault="00D963D3" w:rsidP="00DC77E1">
      <w:pPr>
        <w:pStyle w:val="Code"/>
      </w:pPr>
      <w:r w:rsidRPr="00D963D3">
        <w:t>using WebApi2Book.Data.Entities;</w:t>
      </w:r>
    </w:p>
    <w:p w14:paraId="1C713EE0" w14:textId="77777777" w:rsidR="00D963D3" w:rsidRPr="00D963D3" w:rsidRDefault="00D963D3" w:rsidP="00DC77E1">
      <w:pPr>
        <w:pStyle w:val="Code"/>
      </w:pPr>
    </w:p>
    <w:p w14:paraId="3F85DC76" w14:textId="77777777" w:rsidR="00D963D3" w:rsidRPr="00D963D3" w:rsidRDefault="00D963D3" w:rsidP="00DC77E1">
      <w:pPr>
        <w:pStyle w:val="Code"/>
      </w:pPr>
      <w:r w:rsidRPr="00D963D3">
        <w:t>namespace WebApi2Book.Data.SqlServer.QueryProcessors</w:t>
      </w:r>
    </w:p>
    <w:p w14:paraId="0D67607B" w14:textId="77777777" w:rsidR="00D963D3" w:rsidRPr="00D963D3" w:rsidRDefault="00D963D3" w:rsidP="00DC77E1">
      <w:pPr>
        <w:pStyle w:val="Code"/>
      </w:pPr>
      <w:r w:rsidRPr="00D963D3">
        <w:t>{</w:t>
      </w:r>
    </w:p>
    <w:p w14:paraId="51ECF858" w14:textId="77777777" w:rsidR="00D963D3" w:rsidRPr="00D963D3" w:rsidRDefault="00D963D3" w:rsidP="00DC77E1">
      <w:pPr>
        <w:pStyle w:val="Code"/>
      </w:pPr>
      <w:r w:rsidRPr="00D963D3">
        <w:t xml:space="preserve">    public interface IAddTaskQueryProcessor</w:t>
      </w:r>
    </w:p>
    <w:p w14:paraId="0B002183" w14:textId="77777777" w:rsidR="00D963D3" w:rsidRPr="00D963D3" w:rsidRDefault="00D963D3" w:rsidP="00DC77E1">
      <w:pPr>
        <w:pStyle w:val="Code"/>
      </w:pPr>
      <w:r w:rsidRPr="00D963D3">
        <w:t xml:space="preserve">    {</w:t>
      </w:r>
    </w:p>
    <w:p w14:paraId="1F125464" w14:textId="77777777" w:rsidR="00D963D3" w:rsidRPr="00D963D3" w:rsidRDefault="00D963D3" w:rsidP="00DC77E1">
      <w:pPr>
        <w:pStyle w:val="Code"/>
      </w:pPr>
      <w:r w:rsidRPr="00D963D3">
        <w:t xml:space="preserve">        void AddTask(Task task);</w:t>
      </w:r>
    </w:p>
    <w:p w14:paraId="1D3C43D7" w14:textId="77777777" w:rsidR="00D963D3" w:rsidRPr="00D963D3" w:rsidRDefault="00D963D3" w:rsidP="00DC77E1">
      <w:pPr>
        <w:pStyle w:val="Code"/>
      </w:pPr>
      <w:r w:rsidRPr="00D963D3">
        <w:t xml:space="preserve">    }</w:t>
      </w:r>
    </w:p>
    <w:p w14:paraId="2A947531" w14:textId="2C035BD5" w:rsidR="00D963D3" w:rsidRDefault="00D963D3" w:rsidP="00DC77E1">
      <w:pPr>
        <w:pStyle w:val="Code"/>
      </w:pPr>
      <w:r w:rsidRPr="00D963D3">
        <w:t>}</w:t>
      </w:r>
    </w:p>
    <w:p w14:paraId="17E6D438" w14:textId="728684D7" w:rsidR="00D963D3" w:rsidRDefault="00D963D3" w:rsidP="00DC77E1">
      <w:pPr>
        <w:pStyle w:val="CodeCaption"/>
      </w:pPr>
      <w:r>
        <w:t>AddTaskQueryProcessor Class</w:t>
      </w:r>
    </w:p>
    <w:p w14:paraId="278F505B" w14:textId="77777777" w:rsidR="00D963D3" w:rsidRPr="00D963D3" w:rsidRDefault="00D963D3">
      <w:pPr>
        <w:pStyle w:val="Code"/>
      </w:pPr>
      <w:r w:rsidRPr="00D963D3">
        <w:t>using NHibernate;</w:t>
      </w:r>
    </w:p>
    <w:p w14:paraId="400A7465" w14:textId="77777777" w:rsidR="00D963D3" w:rsidRPr="00D963D3" w:rsidRDefault="00D963D3">
      <w:pPr>
        <w:pStyle w:val="Code"/>
      </w:pPr>
      <w:r w:rsidRPr="00D963D3">
        <w:t>using NHibernate.Util;</w:t>
      </w:r>
    </w:p>
    <w:p w14:paraId="6C202F84" w14:textId="77777777" w:rsidR="00D963D3" w:rsidRPr="00D963D3" w:rsidRDefault="00D963D3">
      <w:pPr>
        <w:pStyle w:val="Code"/>
      </w:pPr>
      <w:r w:rsidRPr="00D963D3">
        <w:t>using WebApi2Book.Common;</w:t>
      </w:r>
    </w:p>
    <w:p w14:paraId="29CBB937" w14:textId="77777777" w:rsidR="00D963D3" w:rsidRPr="00D963D3" w:rsidRDefault="00D963D3">
      <w:pPr>
        <w:pStyle w:val="Code"/>
      </w:pPr>
      <w:r w:rsidRPr="00D963D3">
        <w:t>using WebApi2Book.Common.Security;</w:t>
      </w:r>
    </w:p>
    <w:p w14:paraId="078D39F1" w14:textId="77777777" w:rsidR="00D963D3" w:rsidRPr="00D963D3" w:rsidRDefault="00D963D3">
      <w:pPr>
        <w:pStyle w:val="Code"/>
      </w:pPr>
      <w:r w:rsidRPr="00D963D3">
        <w:t>using WebApi2Book.Data.Entities;</w:t>
      </w:r>
    </w:p>
    <w:p w14:paraId="4FF4868D" w14:textId="77777777" w:rsidR="00D963D3" w:rsidRPr="00D963D3" w:rsidRDefault="00D963D3">
      <w:pPr>
        <w:pStyle w:val="Code"/>
      </w:pPr>
      <w:r w:rsidRPr="00D963D3">
        <w:t>using WebApi2Book.Data.Exceptions;</w:t>
      </w:r>
    </w:p>
    <w:p w14:paraId="72DAAB4F" w14:textId="77777777" w:rsidR="00D963D3" w:rsidRPr="00D963D3" w:rsidRDefault="00D963D3">
      <w:pPr>
        <w:pStyle w:val="Code"/>
      </w:pPr>
    </w:p>
    <w:p w14:paraId="49EAD89B" w14:textId="77777777" w:rsidR="00D963D3" w:rsidRPr="00D963D3" w:rsidRDefault="00D963D3">
      <w:pPr>
        <w:pStyle w:val="Code"/>
      </w:pPr>
      <w:r w:rsidRPr="00D963D3">
        <w:t>namespace WebApi2Book.Data.SqlServer.QueryProcessors</w:t>
      </w:r>
    </w:p>
    <w:p w14:paraId="51848328" w14:textId="77777777" w:rsidR="00D963D3" w:rsidRPr="00D963D3" w:rsidRDefault="00D963D3">
      <w:pPr>
        <w:pStyle w:val="Code"/>
      </w:pPr>
      <w:r w:rsidRPr="00D963D3">
        <w:t>{</w:t>
      </w:r>
    </w:p>
    <w:p w14:paraId="63A86EFE" w14:textId="77777777" w:rsidR="00D963D3" w:rsidRPr="00D963D3" w:rsidRDefault="00D963D3">
      <w:pPr>
        <w:pStyle w:val="Code"/>
      </w:pPr>
      <w:r w:rsidRPr="00D963D3">
        <w:t xml:space="preserve">    public class AddTaskQueryProcessor : IAddTaskQueryProcessor</w:t>
      </w:r>
    </w:p>
    <w:p w14:paraId="4FB701D4" w14:textId="77777777" w:rsidR="00D963D3" w:rsidRPr="00D963D3" w:rsidRDefault="00D963D3">
      <w:pPr>
        <w:pStyle w:val="Code"/>
      </w:pPr>
      <w:r w:rsidRPr="00D963D3">
        <w:t xml:space="preserve">    {</w:t>
      </w:r>
    </w:p>
    <w:p w14:paraId="3ACE1003" w14:textId="77777777" w:rsidR="00D963D3" w:rsidRPr="00D963D3" w:rsidRDefault="00D963D3">
      <w:pPr>
        <w:pStyle w:val="Code"/>
      </w:pPr>
      <w:r w:rsidRPr="00D963D3">
        <w:t xml:space="preserve">        private readonly IDateTime _dateTime;</w:t>
      </w:r>
    </w:p>
    <w:p w14:paraId="0E490F72" w14:textId="77777777" w:rsidR="00D963D3" w:rsidRPr="00D963D3" w:rsidRDefault="00D963D3">
      <w:pPr>
        <w:pStyle w:val="Code"/>
      </w:pPr>
      <w:r w:rsidRPr="00D963D3">
        <w:t xml:space="preserve">        private readonly ISession _session;</w:t>
      </w:r>
    </w:p>
    <w:p w14:paraId="23E23F6A" w14:textId="77777777" w:rsidR="00D963D3" w:rsidRPr="00D963D3" w:rsidRDefault="00D963D3">
      <w:pPr>
        <w:pStyle w:val="Code"/>
      </w:pPr>
      <w:r w:rsidRPr="00D963D3">
        <w:t xml:space="preserve">        private readonly IUserSession _userSession;</w:t>
      </w:r>
    </w:p>
    <w:p w14:paraId="39A7856C" w14:textId="77777777" w:rsidR="00D963D3" w:rsidRPr="00D963D3" w:rsidRDefault="00D963D3">
      <w:pPr>
        <w:pStyle w:val="Code"/>
      </w:pPr>
    </w:p>
    <w:p w14:paraId="6AB657C0" w14:textId="77777777" w:rsidR="00D963D3" w:rsidRPr="00D963D3" w:rsidRDefault="00D963D3">
      <w:pPr>
        <w:pStyle w:val="Code"/>
      </w:pPr>
      <w:r w:rsidRPr="00D963D3">
        <w:t xml:space="preserve">        public AddTaskQueryProcessor(ISession session, IUserSession userSession, IDateTime dateTime)</w:t>
      </w:r>
    </w:p>
    <w:p w14:paraId="70514095" w14:textId="77777777" w:rsidR="00D963D3" w:rsidRPr="00D963D3" w:rsidRDefault="00D963D3">
      <w:pPr>
        <w:pStyle w:val="Code"/>
      </w:pPr>
      <w:r w:rsidRPr="00D963D3">
        <w:t xml:space="preserve">        {</w:t>
      </w:r>
    </w:p>
    <w:p w14:paraId="78277A2E" w14:textId="77777777" w:rsidR="00D963D3" w:rsidRPr="00D963D3" w:rsidRDefault="00D963D3">
      <w:pPr>
        <w:pStyle w:val="Code"/>
      </w:pPr>
      <w:r w:rsidRPr="00D963D3">
        <w:t xml:space="preserve">            _session = session;</w:t>
      </w:r>
    </w:p>
    <w:p w14:paraId="1D871FD6" w14:textId="77777777" w:rsidR="00D963D3" w:rsidRPr="00D963D3" w:rsidRDefault="00D963D3">
      <w:pPr>
        <w:pStyle w:val="Code"/>
      </w:pPr>
      <w:r w:rsidRPr="00D963D3">
        <w:t xml:space="preserve">            _userSession = userSession;</w:t>
      </w:r>
    </w:p>
    <w:p w14:paraId="63DD2896" w14:textId="77777777" w:rsidR="00D963D3" w:rsidRPr="00D963D3" w:rsidRDefault="00D963D3">
      <w:pPr>
        <w:pStyle w:val="Code"/>
      </w:pPr>
      <w:r w:rsidRPr="00D963D3">
        <w:t xml:space="preserve">            _dateTime = dateTime;</w:t>
      </w:r>
    </w:p>
    <w:p w14:paraId="366AE626" w14:textId="77777777" w:rsidR="00D963D3" w:rsidRPr="00D963D3" w:rsidRDefault="00D963D3">
      <w:pPr>
        <w:pStyle w:val="Code"/>
      </w:pPr>
      <w:r w:rsidRPr="00D963D3">
        <w:t xml:space="preserve">        }</w:t>
      </w:r>
    </w:p>
    <w:p w14:paraId="3E0C099C" w14:textId="77777777" w:rsidR="00D963D3" w:rsidRPr="00D963D3" w:rsidRDefault="00D963D3">
      <w:pPr>
        <w:pStyle w:val="Code"/>
      </w:pPr>
    </w:p>
    <w:p w14:paraId="6ED97C49" w14:textId="77777777" w:rsidR="00D963D3" w:rsidRPr="00D963D3" w:rsidRDefault="00D963D3">
      <w:pPr>
        <w:pStyle w:val="Code"/>
      </w:pPr>
      <w:r w:rsidRPr="00D963D3">
        <w:t xml:space="preserve">        public void AddTask(Task task)</w:t>
      </w:r>
    </w:p>
    <w:p w14:paraId="2881FBD3" w14:textId="77777777" w:rsidR="00D963D3" w:rsidRPr="00D963D3" w:rsidRDefault="00D963D3">
      <w:pPr>
        <w:pStyle w:val="Code"/>
      </w:pPr>
      <w:r w:rsidRPr="00D963D3">
        <w:t xml:space="preserve">        {</w:t>
      </w:r>
    </w:p>
    <w:p w14:paraId="1DA69882" w14:textId="77777777" w:rsidR="00D963D3" w:rsidRPr="00D963D3" w:rsidRDefault="00D963D3">
      <w:pPr>
        <w:pStyle w:val="Code"/>
      </w:pPr>
      <w:r w:rsidRPr="00D963D3">
        <w:t xml:space="preserve">            task.CreatedDate = _dateTime.UtcNow;</w:t>
      </w:r>
    </w:p>
    <w:p w14:paraId="1B357850" w14:textId="77777777" w:rsidR="00D963D3" w:rsidRPr="00D963D3" w:rsidRDefault="00D963D3">
      <w:pPr>
        <w:pStyle w:val="Code"/>
      </w:pPr>
      <w:r w:rsidRPr="00D963D3">
        <w:t xml:space="preserve">            task.Status = _session.QueryOver&lt;Status&gt;().Where(x =&gt; x.Name == "Not Started").SingleOrDefault();</w:t>
      </w:r>
    </w:p>
    <w:p w14:paraId="6D555AAB" w14:textId="77777777" w:rsidR="00D963D3" w:rsidRPr="00D963D3" w:rsidRDefault="00D963D3">
      <w:pPr>
        <w:pStyle w:val="Code"/>
      </w:pPr>
      <w:r w:rsidRPr="00D963D3">
        <w:t xml:space="preserve">            task.CreatedBy = _session.QueryOver&lt;User&gt;().Where(x =&gt; x.Username == _userSession.Username).SingleOrDefault();</w:t>
      </w:r>
    </w:p>
    <w:p w14:paraId="7E844881" w14:textId="77777777" w:rsidR="00D963D3" w:rsidRPr="00D963D3" w:rsidRDefault="00D963D3">
      <w:pPr>
        <w:pStyle w:val="Code"/>
      </w:pPr>
    </w:p>
    <w:p w14:paraId="33DE7CC4" w14:textId="77777777" w:rsidR="00D963D3" w:rsidRPr="00D963D3" w:rsidRDefault="00D963D3">
      <w:pPr>
        <w:pStyle w:val="Code"/>
      </w:pPr>
      <w:r w:rsidRPr="00D963D3">
        <w:t xml:space="preserve">            if (task.Users != null &amp;&amp; task.Users.Any())</w:t>
      </w:r>
    </w:p>
    <w:p w14:paraId="79654770" w14:textId="77777777" w:rsidR="00D963D3" w:rsidRPr="00D963D3" w:rsidRDefault="00D963D3">
      <w:pPr>
        <w:pStyle w:val="Code"/>
      </w:pPr>
      <w:r w:rsidRPr="00D963D3">
        <w:t xml:space="preserve">            {</w:t>
      </w:r>
    </w:p>
    <w:p w14:paraId="3D728488" w14:textId="77777777" w:rsidR="00D963D3" w:rsidRPr="00D963D3" w:rsidRDefault="00D963D3">
      <w:pPr>
        <w:pStyle w:val="Code"/>
      </w:pPr>
      <w:r w:rsidRPr="00D963D3">
        <w:t xml:space="preserve">                for (var i = 0; i &lt; task.Users.Count; ++i)</w:t>
      </w:r>
    </w:p>
    <w:p w14:paraId="6D531E29" w14:textId="77777777" w:rsidR="00D963D3" w:rsidRPr="00D963D3" w:rsidRDefault="00D963D3">
      <w:pPr>
        <w:pStyle w:val="Code"/>
      </w:pPr>
      <w:r w:rsidRPr="00D963D3">
        <w:t xml:space="preserve">                {</w:t>
      </w:r>
    </w:p>
    <w:p w14:paraId="28B8F30C" w14:textId="77777777" w:rsidR="00D963D3" w:rsidRPr="00D963D3" w:rsidRDefault="00D963D3">
      <w:pPr>
        <w:pStyle w:val="Code"/>
      </w:pPr>
      <w:r w:rsidRPr="00D963D3">
        <w:t xml:space="preserve">                    var user = task.Users[i];</w:t>
      </w:r>
    </w:p>
    <w:p w14:paraId="5A50D96B" w14:textId="77777777" w:rsidR="00D963D3" w:rsidRPr="00D963D3" w:rsidRDefault="00D963D3">
      <w:pPr>
        <w:pStyle w:val="Code"/>
      </w:pPr>
      <w:r w:rsidRPr="00D963D3">
        <w:t xml:space="preserve">                    var persistedUser = _session.Get&lt;User&gt;(user.UserId);</w:t>
      </w:r>
    </w:p>
    <w:p w14:paraId="6AB1B157" w14:textId="77777777" w:rsidR="00D963D3" w:rsidRPr="00D963D3" w:rsidRDefault="00D963D3">
      <w:pPr>
        <w:pStyle w:val="Code"/>
      </w:pPr>
      <w:r w:rsidRPr="00D963D3">
        <w:t xml:space="preserve">                    if (persistedUser == null)</w:t>
      </w:r>
    </w:p>
    <w:p w14:paraId="3DED3DC8" w14:textId="77777777" w:rsidR="00D963D3" w:rsidRPr="00D963D3" w:rsidRDefault="00D963D3">
      <w:pPr>
        <w:pStyle w:val="Code"/>
      </w:pPr>
      <w:r w:rsidRPr="00D963D3">
        <w:t xml:space="preserve">                    {</w:t>
      </w:r>
    </w:p>
    <w:p w14:paraId="51680011" w14:textId="77777777" w:rsidR="00D963D3" w:rsidRPr="00D963D3" w:rsidRDefault="00D963D3">
      <w:pPr>
        <w:pStyle w:val="Code"/>
      </w:pPr>
      <w:r w:rsidRPr="00D963D3">
        <w:t xml:space="preserve">                        throw new ChildObjectNotFoundException("User not found");</w:t>
      </w:r>
    </w:p>
    <w:p w14:paraId="1DD760EC" w14:textId="77777777" w:rsidR="00D963D3" w:rsidRPr="00D963D3" w:rsidRDefault="00D963D3">
      <w:pPr>
        <w:pStyle w:val="Code"/>
      </w:pPr>
      <w:r w:rsidRPr="00D963D3">
        <w:t xml:space="preserve">                    }</w:t>
      </w:r>
    </w:p>
    <w:p w14:paraId="6AAE01EB" w14:textId="77777777" w:rsidR="00D963D3" w:rsidRPr="00D963D3" w:rsidRDefault="00D963D3">
      <w:pPr>
        <w:pStyle w:val="Code"/>
      </w:pPr>
      <w:r w:rsidRPr="00D963D3">
        <w:t xml:space="preserve">                    task.Users[i] = persistedUser;</w:t>
      </w:r>
    </w:p>
    <w:p w14:paraId="308C7973" w14:textId="77777777" w:rsidR="00D963D3" w:rsidRPr="00D963D3" w:rsidRDefault="00D963D3">
      <w:pPr>
        <w:pStyle w:val="Code"/>
      </w:pPr>
      <w:r w:rsidRPr="00D963D3">
        <w:t xml:space="preserve">                }</w:t>
      </w:r>
    </w:p>
    <w:p w14:paraId="181C0BE5" w14:textId="77777777" w:rsidR="00D963D3" w:rsidRPr="00D963D3" w:rsidRDefault="00D963D3">
      <w:pPr>
        <w:pStyle w:val="Code"/>
      </w:pPr>
      <w:r w:rsidRPr="00D963D3">
        <w:t xml:space="preserve">            }</w:t>
      </w:r>
    </w:p>
    <w:p w14:paraId="0700FEE0" w14:textId="77777777" w:rsidR="00D963D3" w:rsidRPr="00D963D3" w:rsidRDefault="00D963D3">
      <w:pPr>
        <w:pStyle w:val="Code"/>
      </w:pPr>
    </w:p>
    <w:p w14:paraId="4C3E9112" w14:textId="77777777" w:rsidR="00D963D3" w:rsidRPr="00D963D3" w:rsidRDefault="00D963D3">
      <w:pPr>
        <w:pStyle w:val="Code"/>
      </w:pPr>
      <w:r w:rsidRPr="00D963D3">
        <w:t xml:space="preserve">            _session.SaveOrUpdate(task);</w:t>
      </w:r>
    </w:p>
    <w:p w14:paraId="17503423" w14:textId="77777777" w:rsidR="00D963D3" w:rsidRPr="00D963D3" w:rsidRDefault="00D963D3">
      <w:pPr>
        <w:pStyle w:val="Code"/>
      </w:pPr>
      <w:r w:rsidRPr="00D963D3">
        <w:t xml:space="preserve">        }</w:t>
      </w:r>
    </w:p>
    <w:p w14:paraId="7AECD8F6" w14:textId="77777777" w:rsidR="00D963D3" w:rsidRPr="00D963D3" w:rsidRDefault="00D963D3">
      <w:pPr>
        <w:pStyle w:val="Code"/>
      </w:pPr>
      <w:r w:rsidRPr="00D963D3">
        <w:t xml:space="preserve">    }</w:t>
      </w:r>
    </w:p>
    <w:p w14:paraId="0D683A05" w14:textId="6B4C42AF" w:rsidR="00D963D3" w:rsidRPr="00DC77E1" w:rsidRDefault="00D963D3" w:rsidP="00DC77E1">
      <w:pPr>
        <w:pStyle w:val="Code"/>
      </w:pPr>
      <w:r w:rsidRPr="00DC77E1">
        <w:t>}</w:t>
      </w:r>
    </w:p>
    <w:p w14:paraId="447D3E7E" w14:textId="3A790811" w:rsidR="00D963D3" w:rsidRDefault="00D963D3" w:rsidP="00DC77E1">
      <w:pPr>
        <w:pStyle w:val="BodyTextCont"/>
      </w:pPr>
      <w:r>
        <w:t xml:space="preserve">Here we see our new </w:t>
      </w:r>
      <w:proofErr w:type="spellStart"/>
      <w:r w:rsidRPr="00DC77E1">
        <w:rPr>
          <w:rStyle w:val="CodeInline"/>
        </w:rPr>
        <w:t>IUserSession</w:t>
      </w:r>
      <w:proofErr w:type="spellEnd"/>
      <w:r>
        <w:t xml:space="preserve"> being used, along with the </w:t>
      </w:r>
      <w:proofErr w:type="spellStart"/>
      <w:r w:rsidRPr="00DC77E1">
        <w:rPr>
          <w:rStyle w:val="CodeInline"/>
        </w:rPr>
        <w:t>ISession</w:t>
      </w:r>
      <w:proofErr w:type="spellEnd"/>
      <w:r>
        <w:t xml:space="preserve"> and </w:t>
      </w:r>
      <w:proofErr w:type="spellStart"/>
      <w:r w:rsidRPr="00DC77E1">
        <w:rPr>
          <w:rStyle w:val="CodeInline"/>
        </w:rPr>
        <w:t>IDataTime</w:t>
      </w:r>
      <w:proofErr w:type="spellEnd"/>
      <w:r>
        <w:t xml:space="preserve"> that we've discussed previously. </w:t>
      </w:r>
      <w:r w:rsidR="008839AF">
        <w:t xml:space="preserve">Oh, and note the </w:t>
      </w:r>
      <w:proofErr w:type="spellStart"/>
      <w:r w:rsidR="008839AF" w:rsidRPr="00BF6366">
        <w:rPr>
          <w:rStyle w:val="CodeInline"/>
        </w:rPr>
        <w:t>ChildObjectNotFoundException</w:t>
      </w:r>
      <w:proofErr w:type="spellEnd"/>
      <w:r w:rsidR="008839AF">
        <w:t xml:space="preserve">! Anyway, </w:t>
      </w:r>
      <w:r>
        <w:t xml:space="preserve">what's </w:t>
      </w:r>
      <w:r w:rsidR="008839AF">
        <w:t xml:space="preserve">basically </w:t>
      </w:r>
      <w:r>
        <w:t xml:space="preserve">happening in </w:t>
      </w:r>
      <w:proofErr w:type="spellStart"/>
      <w:r w:rsidRPr="00DC77E1">
        <w:rPr>
          <w:rStyle w:val="CodeInline"/>
        </w:rPr>
        <w:t>AddTask</w:t>
      </w:r>
      <w:proofErr w:type="spellEnd"/>
      <w:r>
        <w:t xml:space="preserve"> is:</w:t>
      </w:r>
    </w:p>
    <w:p w14:paraId="14F5DA54" w14:textId="742BE776" w:rsidR="00D963D3" w:rsidRDefault="00D963D3" w:rsidP="00DC77E1">
      <w:pPr>
        <w:pStyle w:val="Bullet"/>
      </w:pPr>
      <w:r>
        <w:t xml:space="preserve">The system </w:t>
      </w:r>
      <w:r w:rsidR="008839AF">
        <w:t xml:space="preserve">assigns </w:t>
      </w:r>
      <w:r>
        <w:t>the task's created date.</w:t>
      </w:r>
    </w:p>
    <w:p w14:paraId="507B6A28" w14:textId="77E587BD" w:rsidR="00D963D3" w:rsidRDefault="00D963D3" w:rsidP="00DC77E1">
      <w:pPr>
        <w:pStyle w:val="Bullet"/>
      </w:pPr>
      <w:r>
        <w:t xml:space="preserve">The system </w:t>
      </w:r>
      <w:r w:rsidR="008839AF">
        <w:t xml:space="preserve">assigns </w:t>
      </w:r>
      <w:r>
        <w:t>a status of Not Started to the task.</w:t>
      </w:r>
    </w:p>
    <w:p w14:paraId="23F77FFC" w14:textId="6CFF5071" w:rsidR="00D963D3" w:rsidRDefault="00D963D3" w:rsidP="00DC77E1">
      <w:pPr>
        <w:pStyle w:val="Bullet"/>
      </w:pPr>
      <w:r>
        <w:t xml:space="preserve">The system </w:t>
      </w:r>
      <w:r w:rsidR="008839AF">
        <w:t>uses</w:t>
      </w:r>
      <w:r>
        <w:t xml:space="preserve"> the user session to indicate the user who created the task.</w:t>
      </w:r>
    </w:p>
    <w:p w14:paraId="24D6F1FC" w14:textId="1CDA0A83" w:rsidR="00D963D3" w:rsidRDefault="00D963D3" w:rsidP="00DC77E1">
      <w:pPr>
        <w:pStyle w:val="Bullet"/>
      </w:pPr>
      <w:r>
        <w:t xml:space="preserve">The system </w:t>
      </w:r>
      <w:r w:rsidR="008839AF">
        <w:t xml:space="preserve">populates the task's </w:t>
      </w:r>
      <w:r w:rsidR="00D36A8D">
        <w:t>U</w:t>
      </w:r>
      <w:r w:rsidR="008839AF">
        <w:t xml:space="preserve">sers collection, </w:t>
      </w:r>
      <w:r w:rsidR="003D4664">
        <w:t>forming</w:t>
      </w:r>
      <w:r w:rsidR="008839AF">
        <w:t xml:space="preserve"> associations with the </w:t>
      </w:r>
      <w:r w:rsidR="008839AF" w:rsidRPr="00DC77E1">
        <w:rPr>
          <w:rStyle w:val="CodeInline"/>
        </w:rPr>
        <w:t>User</w:t>
      </w:r>
      <w:r w:rsidR="008839AF">
        <w:t xml:space="preserve"> objects </w:t>
      </w:r>
      <w:r w:rsidR="003D4664">
        <w:t xml:space="preserve">fetched </w:t>
      </w:r>
      <w:r w:rsidR="008839AF">
        <w:t xml:space="preserve">from the database. It verifies </w:t>
      </w:r>
      <w:r>
        <w:t xml:space="preserve">that all users specified in the </w:t>
      </w:r>
      <w:r w:rsidR="008839AF">
        <w:t xml:space="preserve">new task </w:t>
      </w:r>
      <w:r>
        <w:t>exist in the system</w:t>
      </w:r>
      <w:r w:rsidR="008839AF">
        <w:t>.</w:t>
      </w:r>
    </w:p>
    <w:p w14:paraId="143850C1" w14:textId="491D884C" w:rsidR="008839AF" w:rsidRDefault="008839AF" w:rsidP="00DC77E1">
      <w:pPr>
        <w:pStyle w:val="Bullet"/>
      </w:pPr>
      <w:r>
        <w:t>The system persists the task and all its relationships.</w:t>
      </w:r>
    </w:p>
    <w:p w14:paraId="7D5A2BDA" w14:textId="046E0096" w:rsidR="008839AF" w:rsidRDefault="008839AF" w:rsidP="00995821">
      <w:pPr>
        <w:pStyle w:val="BodyTextCont"/>
      </w:pPr>
      <w:r>
        <w:t>Before we move on, we'll w</w:t>
      </w:r>
      <w:r w:rsidRPr="008839AF">
        <w:t xml:space="preserve">ire this up so it can be injected as a dependency. This is done by adding the following </w:t>
      </w:r>
      <w:r>
        <w:t xml:space="preserve">to the bottom of the </w:t>
      </w:r>
      <w:proofErr w:type="spellStart"/>
      <w:r w:rsidRPr="008839AF">
        <w:t>NinjectConfigurator</w:t>
      </w:r>
      <w:proofErr w:type="spellEnd"/>
      <w:r>
        <w:t xml:space="preserve"> </w:t>
      </w:r>
      <w:proofErr w:type="spellStart"/>
      <w:r>
        <w:t>AddBindings</w:t>
      </w:r>
      <w:proofErr w:type="spellEnd"/>
      <w:r>
        <w:t xml:space="preserve"> method:</w:t>
      </w:r>
    </w:p>
    <w:p w14:paraId="45A086B2" w14:textId="4DB42A7D" w:rsidR="008839AF" w:rsidRDefault="008839AF" w:rsidP="00DC77E1">
      <w:pPr>
        <w:pStyle w:val="Code"/>
      </w:pPr>
      <w:r w:rsidRPr="008839AF">
        <w:t>container.Bind&lt;IAddTaskQueryProcessor&gt;().To&lt;AddTaskQueryProcessor&gt;().InRequestScope();</w:t>
      </w:r>
    </w:p>
    <w:p w14:paraId="232D6A94" w14:textId="77777777" w:rsidR="00D36A8D" w:rsidRDefault="00D36A8D" w:rsidP="00DC77E1">
      <w:pPr>
        <w:pStyle w:val="Code"/>
      </w:pPr>
    </w:p>
    <w:p w14:paraId="78AF51AC" w14:textId="7EFF7497" w:rsidR="00987AC2" w:rsidRDefault="00987AC2" w:rsidP="00DC77E1">
      <w:pPr>
        <w:pStyle w:val="BodyTextCont"/>
      </w:pPr>
      <w:r>
        <w:t xml:space="preserve">Okay, time for something really cool. We've fallen in love with </w:t>
      </w:r>
      <w:proofErr w:type="spellStart"/>
      <w:r>
        <w:t>AutoMapper</w:t>
      </w:r>
      <w:proofErr w:type="spellEnd"/>
      <w:r w:rsidR="006459F4">
        <w:t xml:space="preserve">, a great tool developed by Jimmy </w:t>
      </w:r>
      <w:proofErr w:type="spellStart"/>
      <w:r w:rsidR="006459F4">
        <w:t>Bogard</w:t>
      </w:r>
      <w:proofErr w:type="spellEnd"/>
      <w:r w:rsidR="006459F4">
        <w:t xml:space="preserve"> that can be used to easily transfer data from one object to another. As you'll soon see, this comes in handy mapping between the entity</w:t>
      </w:r>
      <w:r w:rsidR="00D36A8D">
        <w:t xml:space="preserve"> </w:t>
      </w:r>
      <w:r w:rsidR="006459F4">
        <w:t xml:space="preserve">and service model types. We added the </w:t>
      </w:r>
      <w:proofErr w:type="spellStart"/>
      <w:r w:rsidR="00D36A8D">
        <w:t>AutoMapper</w:t>
      </w:r>
      <w:proofErr w:type="spellEnd"/>
      <w:r w:rsidR="00D36A8D">
        <w:t xml:space="preserve"> </w:t>
      </w:r>
      <w:proofErr w:type="spellStart"/>
      <w:r w:rsidR="006459F4">
        <w:t>NuGet</w:t>
      </w:r>
      <w:proofErr w:type="spellEnd"/>
      <w:r w:rsidR="006459F4">
        <w:t xml:space="preserve"> package in Chapter 4, but before we use it we will wrap the primary mapping functions so that we can inject them as dependencies (yes, we're</w:t>
      </w:r>
      <w:r w:rsidR="00FD3BB3">
        <w:t xml:space="preserve"> a bit</w:t>
      </w:r>
      <w:r w:rsidR="006459F4">
        <w:t xml:space="preserve"> disappointed </w:t>
      </w:r>
      <w:proofErr w:type="spellStart"/>
      <w:r w:rsidR="006459F4">
        <w:t>AutoMapper</w:t>
      </w:r>
      <w:proofErr w:type="spellEnd"/>
      <w:r w:rsidR="006459F4">
        <w:t xml:space="preserve"> uses static methods).</w:t>
      </w:r>
    </w:p>
    <w:p w14:paraId="634F7B4D" w14:textId="499795B9" w:rsidR="006459F4" w:rsidRDefault="00D9159B" w:rsidP="00DC77E1">
      <w:pPr>
        <w:pStyle w:val="BodyTextCont"/>
      </w:pPr>
      <w:r>
        <w:t>Start by adding the following types to the correct projects in the solution:</w:t>
      </w:r>
    </w:p>
    <w:p w14:paraId="37DD8DD9" w14:textId="63E7BDC2" w:rsidR="00D9159B" w:rsidRDefault="00D9159B" w:rsidP="00DC77E1">
      <w:pPr>
        <w:pStyle w:val="CodeCaption"/>
      </w:pPr>
      <w:r w:rsidRPr="00D9159B">
        <w:t>IAutoMapperTypeConfigurator</w:t>
      </w:r>
      <w:r>
        <w:t xml:space="preserve"> Interface</w:t>
      </w:r>
    </w:p>
    <w:p w14:paraId="4E0F6BDD" w14:textId="77777777" w:rsidR="00D9159B" w:rsidRPr="00D9159B" w:rsidRDefault="00D9159B" w:rsidP="00DC77E1">
      <w:pPr>
        <w:pStyle w:val="Code"/>
      </w:pPr>
      <w:r w:rsidRPr="00D9159B">
        <w:t>namespace WebApi2Book.Common.TypeMapping</w:t>
      </w:r>
    </w:p>
    <w:p w14:paraId="40A9DA0C" w14:textId="77777777" w:rsidR="00D9159B" w:rsidRPr="00D9159B" w:rsidRDefault="00D9159B" w:rsidP="00DC77E1">
      <w:pPr>
        <w:pStyle w:val="Code"/>
      </w:pPr>
      <w:r w:rsidRPr="00D9159B">
        <w:t>{</w:t>
      </w:r>
    </w:p>
    <w:p w14:paraId="4F1ED341" w14:textId="77777777" w:rsidR="00D9159B" w:rsidRPr="00D9159B" w:rsidRDefault="00D9159B" w:rsidP="00DC77E1">
      <w:pPr>
        <w:pStyle w:val="Code"/>
      </w:pPr>
      <w:r w:rsidRPr="00D9159B">
        <w:t xml:space="preserve">    public interface IAutoMapperTypeConfigurator</w:t>
      </w:r>
    </w:p>
    <w:p w14:paraId="6C9B36BB" w14:textId="77777777" w:rsidR="00D9159B" w:rsidRPr="00D9159B" w:rsidRDefault="00D9159B" w:rsidP="00DC77E1">
      <w:pPr>
        <w:pStyle w:val="Code"/>
      </w:pPr>
      <w:r w:rsidRPr="00D9159B">
        <w:t xml:space="preserve">    {</w:t>
      </w:r>
    </w:p>
    <w:p w14:paraId="198FA723" w14:textId="77777777" w:rsidR="00D9159B" w:rsidRPr="00D9159B" w:rsidRDefault="00D9159B" w:rsidP="00DC77E1">
      <w:pPr>
        <w:pStyle w:val="Code"/>
      </w:pPr>
      <w:r w:rsidRPr="00D9159B">
        <w:t xml:space="preserve">        void Configure();</w:t>
      </w:r>
    </w:p>
    <w:p w14:paraId="370B9F4A" w14:textId="77777777" w:rsidR="00D9159B" w:rsidRPr="00D9159B" w:rsidRDefault="00D9159B" w:rsidP="00DC77E1">
      <w:pPr>
        <w:pStyle w:val="Code"/>
      </w:pPr>
      <w:r w:rsidRPr="00D9159B">
        <w:t xml:space="preserve">    }</w:t>
      </w:r>
    </w:p>
    <w:p w14:paraId="664E4631" w14:textId="53EAAEDA" w:rsidR="00D9159B" w:rsidRDefault="00D9159B" w:rsidP="00DC77E1">
      <w:pPr>
        <w:pStyle w:val="Code"/>
      </w:pPr>
      <w:r w:rsidRPr="00D9159B">
        <w:t>}</w:t>
      </w:r>
    </w:p>
    <w:p w14:paraId="6D42BA48" w14:textId="0E09C8C0" w:rsidR="00D9159B" w:rsidRDefault="00D9159B" w:rsidP="00DC77E1">
      <w:pPr>
        <w:pStyle w:val="CodeCaption"/>
      </w:pPr>
      <w:r>
        <w:t>IAutoMapper Interface</w:t>
      </w:r>
    </w:p>
    <w:p w14:paraId="7DAB365C" w14:textId="77777777" w:rsidR="00D9159B" w:rsidRPr="00D9159B" w:rsidRDefault="00D9159B" w:rsidP="00DC77E1">
      <w:pPr>
        <w:pStyle w:val="Code"/>
      </w:pPr>
      <w:r w:rsidRPr="00D9159B">
        <w:t>namespace WebApi2Book.Common.TypeMapping</w:t>
      </w:r>
    </w:p>
    <w:p w14:paraId="2C51745D" w14:textId="77777777" w:rsidR="00D9159B" w:rsidRPr="00D9159B" w:rsidRDefault="00D9159B" w:rsidP="00DC77E1">
      <w:pPr>
        <w:pStyle w:val="Code"/>
      </w:pPr>
      <w:r w:rsidRPr="00D9159B">
        <w:t>{</w:t>
      </w:r>
    </w:p>
    <w:p w14:paraId="4BE9E0E3" w14:textId="77777777" w:rsidR="00D9159B" w:rsidRPr="00D9159B" w:rsidRDefault="00D9159B" w:rsidP="00DC77E1">
      <w:pPr>
        <w:pStyle w:val="Code"/>
      </w:pPr>
      <w:r w:rsidRPr="00D9159B">
        <w:t xml:space="preserve">    public interface IAutoMapper</w:t>
      </w:r>
    </w:p>
    <w:p w14:paraId="66653AC8" w14:textId="77777777" w:rsidR="00D9159B" w:rsidRPr="00D9159B" w:rsidRDefault="00D9159B" w:rsidP="00DC77E1">
      <w:pPr>
        <w:pStyle w:val="Code"/>
      </w:pPr>
      <w:r w:rsidRPr="00D9159B">
        <w:t xml:space="preserve">    {</w:t>
      </w:r>
    </w:p>
    <w:p w14:paraId="548CEE16" w14:textId="77777777" w:rsidR="00D9159B" w:rsidRPr="00D9159B" w:rsidRDefault="00D9159B" w:rsidP="00DC77E1">
      <w:pPr>
        <w:pStyle w:val="Code"/>
      </w:pPr>
      <w:r w:rsidRPr="00D9159B">
        <w:t xml:space="preserve">        T Map&lt;T&gt;(object objectToMap);</w:t>
      </w:r>
    </w:p>
    <w:p w14:paraId="3D969D41" w14:textId="77777777" w:rsidR="00D9159B" w:rsidRPr="00D9159B" w:rsidRDefault="00D9159B" w:rsidP="00DC77E1">
      <w:pPr>
        <w:pStyle w:val="Code"/>
      </w:pPr>
      <w:r w:rsidRPr="00D9159B">
        <w:t xml:space="preserve">    }</w:t>
      </w:r>
    </w:p>
    <w:p w14:paraId="4D45E908" w14:textId="561BA998" w:rsidR="00D9159B" w:rsidRDefault="00D9159B" w:rsidP="00DC77E1">
      <w:pPr>
        <w:pStyle w:val="Code"/>
      </w:pPr>
      <w:r w:rsidRPr="00D9159B">
        <w:t>}</w:t>
      </w:r>
    </w:p>
    <w:p w14:paraId="7E460408" w14:textId="21EF83A8" w:rsidR="00D9159B" w:rsidRDefault="00D9159B" w:rsidP="00DC77E1">
      <w:pPr>
        <w:pStyle w:val="CodeCaption"/>
      </w:pPr>
      <w:r>
        <w:t>AutoMapperAdapter Class</w:t>
      </w:r>
    </w:p>
    <w:p w14:paraId="17D93010" w14:textId="77777777" w:rsidR="00D9159B" w:rsidRPr="00D9159B" w:rsidRDefault="00D9159B" w:rsidP="00DC77E1">
      <w:pPr>
        <w:pStyle w:val="Code"/>
      </w:pPr>
      <w:r w:rsidRPr="00D9159B">
        <w:t>using AutoMapper;</w:t>
      </w:r>
    </w:p>
    <w:p w14:paraId="02158984" w14:textId="77777777" w:rsidR="00D9159B" w:rsidRPr="00D9159B" w:rsidRDefault="00D9159B" w:rsidP="00DC77E1">
      <w:pPr>
        <w:pStyle w:val="Code"/>
      </w:pPr>
    </w:p>
    <w:p w14:paraId="0F494D2C" w14:textId="77777777" w:rsidR="00D9159B" w:rsidRPr="00D9159B" w:rsidRDefault="00D9159B" w:rsidP="00DC77E1">
      <w:pPr>
        <w:pStyle w:val="Code"/>
      </w:pPr>
      <w:r w:rsidRPr="00D9159B">
        <w:t>namespace WebApi2Book.Common.TypeMapping</w:t>
      </w:r>
    </w:p>
    <w:p w14:paraId="0A2237A7" w14:textId="77777777" w:rsidR="00D9159B" w:rsidRPr="00D9159B" w:rsidRDefault="00D9159B" w:rsidP="00DC77E1">
      <w:pPr>
        <w:pStyle w:val="Code"/>
      </w:pPr>
      <w:r w:rsidRPr="00D9159B">
        <w:t>{</w:t>
      </w:r>
    </w:p>
    <w:p w14:paraId="5DBDC1A8" w14:textId="77777777" w:rsidR="00D9159B" w:rsidRPr="00D9159B" w:rsidRDefault="00D9159B" w:rsidP="00DC77E1">
      <w:pPr>
        <w:pStyle w:val="Code"/>
      </w:pPr>
      <w:r w:rsidRPr="00D9159B">
        <w:t xml:space="preserve">    public class AutoMapperAdapter : IAutoMapper</w:t>
      </w:r>
    </w:p>
    <w:p w14:paraId="53BB2884" w14:textId="77777777" w:rsidR="00D9159B" w:rsidRPr="00D9159B" w:rsidRDefault="00D9159B" w:rsidP="00DC77E1">
      <w:pPr>
        <w:pStyle w:val="Code"/>
      </w:pPr>
      <w:r w:rsidRPr="00D9159B">
        <w:t xml:space="preserve">    {</w:t>
      </w:r>
    </w:p>
    <w:p w14:paraId="4E0E2BAA" w14:textId="77777777" w:rsidR="00D9159B" w:rsidRPr="00D9159B" w:rsidRDefault="00D9159B" w:rsidP="00DC77E1">
      <w:pPr>
        <w:pStyle w:val="Code"/>
      </w:pPr>
      <w:r w:rsidRPr="00D9159B">
        <w:t xml:space="preserve">        public T Map&lt;T&gt;(object objectToMap)</w:t>
      </w:r>
    </w:p>
    <w:p w14:paraId="10ADFF30" w14:textId="77777777" w:rsidR="00D9159B" w:rsidRPr="00D9159B" w:rsidRDefault="00D9159B" w:rsidP="00DC77E1">
      <w:pPr>
        <w:pStyle w:val="Code"/>
      </w:pPr>
      <w:r w:rsidRPr="00D9159B">
        <w:t xml:space="preserve">        {</w:t>
      </w:r>
    </w:p>
    <w:p w14:paraId="7E239386" w14:textId="77777777" w:rsidR="00D9159B" w:rsidRPr="00D9159B" w:rsidRDefault="00D9159B" w:rsidP="00DC77E1">
      <w:pPr>
        <w:pStyle w:val="Code"/>
      </w:pPr>
      <w:r w:rsidRPr="00D9159B">
        <w:t xml:space="preserve">            return Mapper.Map&lt;T&gt;(objectToMap);</w:t>
      </w:r>
    </w:p>
    <w:p w14:paraId="35DF79A3" w14:textId="77777777" w:rsidR="00D9159B" w:rsidRPr="00D9159B" w:rsidRDefault="00D9159B" w:rsidP="00DC77E1">
      <w:pPr>
        <w:pStyle w:val="Code"/>
      </w:pPr>
      <w:r w:rsidRPr="00D9159B">
        <w:t xml:space="preserve">        }</w:t>
      </w:r>
    </w:p>
    <w:p w14:paraId="594A22BA" w14:textId="77777777" w:rsidR="00D9159B" w:rsidRPr="00D9159B" w:rsidRDefault="00D9159B" w:rsidP="00DC77E1">
      <w:pPr>
        <w:pStyle w:val="Code"/>
      </w:pPr>
      <w:r w:rsidRPr="00D9159B">
        <w:t xml:space="preserve">    }</w:t>
      </w:r>
    </w:p>
    <w:p w14:paraId="5C0C36AD" w14:textId="0C232279" w:rsidR="00D9159B" w:rsidRDefault="00D9159B" w:rsidP="00DC77E1">
      <w:pPr>
        <w:pStyle w:val="Code"/>
      </w:pPr>
      <w:r w:rsidRPr="00D9159B">
        <w:t>}</w:t>
      </w:r>
    </w:p>
    <w:p w14:paraId="7DDC84EB" w14:textId="69A5C68D" w:rsidR="00987753" w:rsidRDefault="00987753" w:rsidP="00DC77E1">
      <w:pPr>
        <w:pStyle w:val="BodyTextCont"/>
        <w:rPr>
          <w:rStyle w:val="CodeInline"/>
        </w:rPr>
      </w:pPr>
      <w:r>
        <w:t xml:space="preserve">To wire it in with </w:t>
      </w:r>
      <w:proofErr w:type="spellStart"/>
      <w:r>
        <w:t>Ninject</w:t>
      </w:r>
      <w:proofErr w:type="spellEnd"/>
      <w:r>
        <w:t xml:space="preserve">, add the following method to </w:t>
      </w:r>
      <w:proofErr w:type="spellStart"/>
      <w:r w:rsidRPr="00DC77E1">
        <w:rPr>
          <w:rStyle w:val="CodeInline"/>
        </w:rPr>
        <w:t>NinjectConfigurator</w:t>
      </w:r>
      <w:proofErr w:type="spellEnd"/>
      <w:r>
        <w:rPr>
          <w:rStyle w:val="CodeInline"/>
        </w:rPr>
        <w:t>…</w:t>
      </w:r>
    </w:p>
    <w:p w14:paraId="036878E4" w14:textId="0EFFF41C" w:rsidR="00987753" w:rsidRPr="00987753" w:rsidRDefault="00987753">
      <w:pPr>
        <w:pStyle w:val="Code"/>
      </w:pPr>
      <w:r w:rsidRPr="00987753">
        <w:t>private void ConfigureAutoMapper(IKernel container)</w:t>
      </w:r>
    </w:p>
    <w:p w14:paraId="59F2787A" w14:textId="0C449B7C" w:rsidR="00987753" w:rsidRPr="00987753" w:rsidRDefault="00987753">
      <w:pPr>
        <w:pStyle w:val="Code"/>
      </w:pPr>
      <w:r w:rsidRPr="00987753">
        <w:t>{</w:t>
      </w:r>
    </w:p>
    <w:p w14:paraId="4604BC42" w14:textId="3F0D9833" w:rsidR="00987753" w:rsidRPr="00987753" w:rsidRDefault="00987753">
      <w:pPr>
        <w:pStyle w:val="Code"/>
      </w:pPr>
      <w:r w:rsidRPr="00987753">
        <w:t xml:space="preserve">    container.Bind&lt;IAutoMapper&gt;().To&lt;AutoMapperAdapter&gt;().InSingletonScope();</w:t>
      </w:r>
    </w:p>
    <w:p w14:paraId="17BEF401" w14:textId="0794A031" w:rsidR="00987753" w:rsidRDefault="00987753" w:rsidP="00DC77E1">
      <w:pPr>
        <w:pStyle w:val="Code"/>
      </w:pPr>
      <w:r w:rsidRPr="00DC77E1">
        <w:t>}</w:t>
      </w:r>
    </w:p>
    <w:p w14:paraId="38A602AC" w14:textId="77777777" w:rsidR="00FD3BB3" w:rsidRPr="00DC77E1" w:rsidRDefault="00FD3BB3" w:rsidP="00DC77E1">
      <w:pPr>
        <w:pStyle w:val="Code"/>
      </w:pPr>
    </w:p>
    <w:p w14:paraId="0FE41C4B" w14:textId="10B2FECF" w:rsidR="00987753" w:rsidRDefault="00987753" w:rsidP="00DC77E1">
      <w:pPr>
        <w:pStyle w:val="BodyTextCont"/>
      </w:pPr>
      <w:r>
        <w:t xml:space="preserve">… </w:t>
      </w:r>
      <w:proofErr w:type="gramStart"/>
      <w:r>
        <w:t>and</w:t>
      </w:r>
      <w:proofErr w:type="gramEnd"/>
      <w:r>
        <w:t xml:space="preserve"> modify the </w:t>
      </w:r>
      <w:proofErr w:type="spellStart"/>
      <w:r w:rsidRPr="001D46FC">
        <w:rPr>
          <w:rStyle w:val="CodeInline"/>
        </w:rPr>
        <w:t>AddBindings</w:t>
      </w:r>
      <w:proofErr w:type="spellEnd"/>
      <w:r>
        <w:t xml:space="preserve"> method so it appears as follows</w:t>
      </w:r>
      <w:r w:rsidR="007366D4">
        <w:t xml:space="preserve"> (adding the call to </w:t>
      </w:r>
      <w:proofErr w:type="spellStart"/>
      <w:r w:rsidR="007366D4" w:rsidRPr="001D46FC">
        <w:rPr>
          <w:rStyle w:val="CodeInline"/>
        </w:rPr>
        <w:t>ConfigureAutoMapper</w:t>
      </w:r>
      <w:proofErr w:type="spellEnd"/>
      <w:r w:rsidR="007366D4">
        <w:t>)</w:t>
      </w:r>
      <w:r>
        <w:t>:</w:t>
      </w:r>
    </w:p>
    <w:p w14:paraId="53C16051" w14:textId="77777777" w:rsidR="00FD3BB3" w:rsidRDefault="00FD3BB3" w:rsidP="00987753">
      <w:pPr>
        <w:pStyle w:val="Code"/>
      </w:pPr>
    </w:p>
    <w:p w14:paraId="3090533D" w14:textId="72231327" w:rsidR="00987753" w:rsidRPr="00987753" w:rsidRDefault="00987753" w:rsidP="00987753">
      <w:pPr>
        <w:pStyle w:val="Code"/>
      </w:pPr>
      <w:r w:rsidRPr="00987753">
        <w:t>private void AddBindings(IKernel container)</w:t>
      </w:r>
    </w:p>
    <w:p w14:paraId="2BD61651" w14:textId="46A2A0A6" w:rsidR="00987753" w:rsidRPr="00987753" w:rsidRDefault="00987753" w:rsidP="00987753">
      <w:pPr>
        <w:pStyle w:val="Code"/>
      </w:pPr>
      <w:r w:rsidRPr="00987753">
        <w:t>{</w:t>
      </w:r>
    </w:p>
    <w:p w14:paraId="4F22DC05" w14:textId="67F9E648" w:rsidR="00987753" w:rsidRPr="00987753" w:rsidRDefault="00987753" w:rsidP="00987753">
      <w:pPr>
        <w:pStyle w:val="Code"/>
      </w:pPr>
      <w:r w:rsidRPr="00987753">
        <w:t xml:space="preserve">    ConfigureLog4net(container);</w:t>
      </w:r>
    </w:p>
    <w:p w14:paraId="075F874F" w14:textId="79043A29" w:rsidR="00987753" w:rsidRPr="00987753" w:rsidRDefault="00987753" w:rsidP="00987753">
      <w:pPr>
        <w:pStyle w:val="Code"/>
      </w:pPr>
      <w:r w:rsidRPr="00987753">
        <w:t xml:space="preserve">    ConfigureUserSession(container);</w:t>
      </w:r>
    </w:p>
    <w:p w14:paraId="76D68CDB" w14:textId="32382737" w:rsidR="00987753" w:rsidRPr="00987753" w:rsidRDefault="00987753" w:rsidP="00987753">
      <w:pPr>
        <w:pStyle w:val="Code"/>
      </w:pPr>
      <w:r w:rsidRPr="00987753">
        <w:t xml:space="preserve">    ConfigureNHibernate(container);</w:t>
      </w:r>
    </w:p>
    <w:p w14:paraId="1FE69F61" w14:textId="2F45273F" w:rsidR="00987753" w:rsidRPr="00987753" w:rsidRDefault="00987753" w:rsidP="00987753">
      <w:pPr>
        <w:pStyle w:val="Code"/>
      </w:pPr>
      <w:r w:rsidRPr="00987753">
        <w:t xml:space="preserve">    ConfigureAutoMapper(container);</w:t>
      </w:r>
    </w:p>
    <w:p w14:paraId="6D7CFC6A" w14:textId="77777777" w:rsidR="00987753" w:rsidRPr="00987753" w:rsidRDefault="00987753" w:rsidP="00987753">
      <w:pPr>
        <w:pStyle w:val="Code"/>
      </w:pPr>
    </w:p>
    <w:p w14:paraId="6EEC66D7" w14:textId="0AFF738E" w:rsidR="00987753" w:rsidRPr="00987753" w:rsidRDefault="00987753" w:rsidP="00987753">
      <w:pPr>
        <w:pStyle w:val="Code"/>
      </w:pPr>
      <w:r w:rsidRPr="00987753">
        <w:t xml:space="preserve">    container.Bind&lt;IDateTime&gt;().To&lt;DateTimeAdapter&gt;().InSingletonScope();</w:t>
      </w:r>
    </w:p>
    <w:p w14:paraId="7E323B84" w14:textId="77777777" w:rsidR="00987753" w:rsidRPr="00987753" w:rsidRDefault="00987753" w:rsidP="00987753">
      <w:pPr>
        <w:pStyle w:val="Code"/>
      </w:pPr>
    </w:p>
    <w:p w14:paraId="68222911" w14:textId="0500D5FF" w:rsidR="00987753" w:rsidRPr="00987753" w:rsidRDefault="00987753" w:rsidP="00987753">
      <w:pPr>
        <w:pStyle w:val="Code"/>
      </w:pPr>
      <w:r w:rsidRPr="00987753">
        <w:t xml:space="preserve">    container.Bind&lt;IAddTaskQueryProcessor&gt;().To&lt;AddTaskQueryProcessor&gt;().InRequestScope();</w:t>
      </w:r>
    </w:p>
    <w:p w14:paraId="46E6DE2A" w14:textId="0C1E4F16" w:rsidR="00987753" w:rsidRDefault="00987753" w:rsidP="00DC77E1">
      <w:pPr>
        <w:pStyle w:val="Code"/>
      </w:pPr>
      <w:r w:rsidRPr="00987753">
        <w:t>}</w:t>
      </w:r>
    </w:p>
    <w:p w14:paraId="3C98E97B" w14:textId="77777777" w:rsidR="00FD3BB3" w:rsidRDefault="00FD3BB3" w:rsidP="00DC77E1">
      <w:pPr>
        <w:pStyle w:val="BodyTextCont"/>
      </w:pPr>
    </w:p>
    <w:p w14:paraId="19C17807" w14:textId="4D6AFC40" w:rsidR="00D9159B" w:rsidRDefault="009B18C0" w:rsidP="00DC77E1">
      <w:pPr>
        <w:pStyle w:val="BodyTextCont"/>
      </w:pPr>
      <w:r>
        <w:t xml:space="preserve">Excellent. Now let's configure some mappings. For this, we need to implement </w:t>
      </w:r>
      <w:proofErr w:type="spellStart"/>
      <w:r w:rsidRPr="00DC77E1">
        <w:rPr>
          <w:rStyle w:val="CodeInline"/>
        </w:rPr>
        <w:t>IAutoMapperTypeConfigurator</w:t>
      </w:r>
      <w:proofErr w:type="spellEnd"/>
      <w:r>
        <w:t xml:space="preserve"> for each mapping. Start by implementing the mapping from the </w:t>
      </w:r>
      <w:proofErr w:type="spellStart"/>
      <w:r w:rsidRPr="00DC77E1">
        <w:rPr>
          <w:rStyle w:val="CodeInline"/>
        </w:rPr>
        <w:t>NewTask</w:t>
      </w:r>
      <w:proofErr w:type="spellEnd"/>
      <w:r>
        <w:t xml:space="preserve"> service model type to the </w:t>
      </w:r>
      <w:r w:rsidRPr="00DC77E1">
        <w:rPr>
          <w:rStyle w:val="CodeInline"/>
        </w:rPr>
        <w:t>Task</w:t>
      </w:r>
      <w:r>
        <w:t xml:space="preserve"> entity type using </w:t>
      </w:r>
      <w:proofErr w:type="spellStart"/>
      <w:r>
        <w:t>AutoMapper's</w:t>
      </w:r>
      <w:proofErr w:type="spellEnd"/>
      <w:r>
        <w:t xml:space="preserve"> fluent syntax:</w:t>
      </w:r>
    </w:p>
    <w:p w14:paraId="00C36FEE" w14:textId="77777777" w:rsidR="009B18C0" w:rsidRPr="009B18C0" w:rsidRDefault="009B18C0" w:rsidP="00DC77E1">
      <w:pPr>
        <w:pStyle w:val="Code"/>
      </w:pPr>
      <w:r w:rsidRPr="009B18C0">
        <w:t>using AutoMapper;</w:t>
      </w:r>
    </w:p>
    <w:p w14:paraId="64A99F8D" w14:textId="77777777" w:rsidR="009B18C0" w:rsidRPr="009B18C0" w:rsidRDefault="009B18C0" w:rsidP="00DC77E1">
      <w:pPr>
        <w:pStyle w:val="Code"/>
      </w:pPr>
      <w:r w:rsidRPr="009B18C0">
        <w:t>using WebApi2Book.Common.TypeMapping;</w:t>
      </w:r>
    </w:p>
    <w:p w14:paraId="5A5AD6DD" w14:textId="77777777" w:rsidR="009B18C0" w:rsidRPr="009B18C0" w:rsidRDefault="009B18C0" w:rsidP="00DC77E1">
      <w:pPr>
        <w:pStyle w:val="Code"/>
      </w:pPr>
      <w:r w:rsidRPr="009B18C0">
        <w:t>using WebApi2Book.Web.Api.Models;</w:t>
      </w:r>
    </w:p>
    <w:p w14:paraId="69F1BE24" w14:textId="77777777" w:rsidR="009B18C0" w:rsidRPr="009B18C0" w:rsidRDefault="009B18C0" w:rsidP="00DC77E1">
      <w:pPr>
        <w:pStyle w:val="Code"/>
      </w:pPr>
    </w:p>
    <w:p w14:paraId="7A184D75" w14:textId="77777777" w:rsidR="009B18C0" w:rsidRPr="009B18C0" w:rsidRDefault="009B18C0" w:rsidP="00DC77E1">
      <w:pPr>
        <w:pStyle w:val="Code"/>
      </w:pPr>
      <w:r w:rsidRPr="009B18C0">
        <w:t>namespace WebApi2Book.Web.Api.AutoMappingConfiguration</w:t>
      </w:r>
    </w:p>
    <w:p w14:paraId="11606E4E" w14:textId="77777777" w:rsidR="009B18C0" w:rsidRPr="009B18C0" w:rsidRDefault="009B18C0" w:rsidP="00DC77E1">
      <w:pPr>
        <w:pStyle w:val="Code"/>
      </w:pPr>
      <w:r w:rsidRPr="009B18C0">
        <w:t>{</w:t>
      </w:r>
    </w:p>
    <w:p w14:paraId="3B744FEC" w14:textId="77777777" w:rsidR="009B18C0" w:rsidRPr="009B18C0" w:rsidRDefault="009B18C0" w:rsidP="00DC77E1">
      <w:pPr>
        <w:pStyle w:val="Code"/>
      </w:pPr>
      <w:r w:rsidRPr="009B18C0">
        <w:t xml:space="preserve">    public class NewTaskToTaskEntityAutoMapperTypeConfigurator : IAutoMapperTypeConfigurator</w:t>
      </w:r>
    </w:p>
    <w:p w14:paraId="782AE34D" w14:textId="77777777" w:rsidR="009B18C0" w:rsidRPr="009B18C0" w:rsidRDefault="009B18C0" w:rsidP="00DC77E1">
      <w:pPr>
        <w:pStyle w:val="Code"/>
      </w:pPr>
      <w:r w:rsidRPr="009B18C0">
        <w:t xml:space="preserve">    {</w:t>
      </w:r>
    </w:p>
    <w:p w14:paraId="205F079F" w14:textId="77777777" w:rsidR="009B18C0" w:rsidRPr="009B18C0" w:rsidRDefault="009B18C0" w:rsidP="00DC77E1">
      <w:pPr>
        <w:pStyle w:val="Code"/>
      </w:pPr>
      <w:r w:rsidRPr="009B18C0">
        <w:t xml:space="preserve">        public void Configure()</w:t>
      </w:r>
    </w:p>
    <w:p w14:paraId="78B421F8" w14:textId="77777777" w:rsidR="009B18C0" w:rsidRPr="009B18C0" w:rsidRDefault="009B18C0" w:rsidP="00DC77E1">
      <w:pPr>
        <w:pStyle w:val="Code"/>
      </w:pPr>
      <w:r w:rsidRPr="009B18C0">
        <w:t xml:space="preserve">        {</w:t>
      </w:r>
    </w:p>
    <w:p w14:paraId="318824AD" w14:textId="77777777" w:rsidR="009B18C0" w:rsidRPr="009B18C0" w:rsidRDefault="009B18C0" w:rsidP="00DC77E1">
      <w:pPr>
        <w:pStyle w:val="Code"/>
      </w:pPr>
      <w:r w:rsidRPr="009B18C0">
        <w:t xml:space="preserve">            Mapper.CreateMap&lt;NewTask, Data.Entities.Task&gt;()</w:t>
      </w:r>
    </w:p>
    <w:p w14:paraId="4EF3C4CF" w14:textId="77777777" w:rsidR="009B18C0" w:rsidRPr="009B18C0" w:rsidRDefault="009B18C0" w:rsidP="00DC77E1">
      <w:pPr>
        <w:pStyle w:val="Code"/>
      </w:pPr>
      <w:r w:rsidRPr="009B18C0">
        <w:t xml:space="preserve">                .ForMember(opt =&gt; opt.Version, x =&gt; x.Ignore())</w:t>
      </w:r>
    </w:p>
    <w:p w14:paraId="78D2095F" w14:textId="77777777" w:rsidR="009B18C0" w:rsidRPr="009B18C0" w:rsidRDefault="009B18C0" w:rsidP="00DC77E1">
      <w:pPr>
        <w:pStyle w:val="Code"/>
      </w:pPr>
      <w:r w:rsidRPr="009B18C0">
        <w:t xml:space="preserve">                .ForMember(opt =&gt; opt.CreatedBy, x =&gt; x.Ignore())</w:t>
      </w:r>
    </w:p>
    <w:p w14:paraId="2CBE68FD" w14:textId="77777777" w:rsidR="009B18C0" w:rsidRPr="009B18C0" w:rsidRDefault="009B18C0" w:rsidP="00DC77E1">
      <w:pPr>
        <w:pStyle w:val="Code"/>
      </w:pPr>
      <w:r w:rsidRPr="009B18C0">
        <w:t xml:space="preserve">                .ForMember(opt =&gt; opt.TaskId, x =&gt; x.Ignore())</w:t>
      </w:r>
    </w:p>
    <w:p w14:paraId="1FCE85E8" w14:textId="77777777" w:rsidR="009B18C0" w:rsidRPr="009B18C0" w:rsidRDefault="009B18C0" w:rsidP="00DC77E1">
      <w:pPr>
        <w:pStyle w:val="Code"/>
      </w:pPr>
      <w:r w:rsidRPr="009B18C0">
        <w:t xml:space="preserve">                .ForMember(opt =&gt; opt.CreatedDate, x =&gt; x.Ignore())</w:t>
      </w:r>
    </w:p>
    <w:p w14:paraId="50F3E082" w14:textId="77777777" w:rsidR="009B18C0" w:rsidRPr="009B18C0" w:rsidRDefault="009B18C0" w:rsidP="00DC77E1">
      <w:pPr>
        <w:pStyle w:val="Code"/>
      </w:pPr>
      <w:r w:rsidRPr="009B18C0">
        <w:t xml:space="preserve">                .ForMember(opt =&gt; opt.CompletedDate, x =&gt; x.Ignore())</w:t>
      </w:r>
    </w:p>
    <w:p w14:paraId="36F8C327" w14:textId="77777777" w:rsidR="009B18C0" w:rsidRPr="009B18C0" w:rsidRDefault="009B18C0" w:rsidP="00DC77E1">
      <w:pPr>
        <w:pStyle w:val="Code"/>
      </w:pPr>
      <w:r w:rsidRPr="009B18C0">
        <w:t xml:space="preserve">                .ForMember(opt =&gt; opt.Status, x =&gt; x.Ignore())</w:t>
      </w:r>
    </w:p>
    <w:p w14:paraId="0063868A" w14:textId="77777777" w:rsidR="009B18C0" w:rsidRPr="009B18C0" w:rsidRDefault="009B18C0" w:rsidP="00DC77E1">
      <w:pPr>
        <w:pStyle w:val="Code"/>
      </w:pPr>
      <w:r w:rsidRPr="009B18C0">
        <w:t xml:space="preserve">                .ForMember(opt =&gt; opt.Users, x =&gt; x.Ignore());</w:t>
      </w:r>
    </w:p>
    <w:p w14:paraId="052D07AC" w14:textId="77777777" w:rsidR="009B18C0" w:rsidRPr="009B18C0" w:rsidRDefault="009B18C0" w:rsidP="00DC77E1">
      <w:pPr>
        <w:pStyle w:val="Code"/>
      </w:pPr>
      <w:r w:rsidRPr="009B18C0">
        <w:t xml:space="preserve">        }</w:t>
      </w:r>
    </w:p>
    <w:p w14:paraId="2B8BF30E" w14:textId="77777777" w:rsidR="009B18C0" w:rsidRPr="009B18C0" w:rsidRDefault="009B18C0" w:rsidP="00DC77E1">
      <w:pPr>
        <w:pStyle w:val="Code"/>
      </w:pPr>
      <w:r w:rsidRPr="009B18C0">
        <w:t xml:space="preserve">    }</w:t>
      </w:r>
    </w:p>
    <w:p w14:paraId="3EA76F6F" w14:textId="32F83052" w:rsidR="009B18C0" w:rsidRDefault="009B18C0" w:rsidP="00DC77E1">
      <w:pPr>
        <w:pStyle w:val="Code"/>
      </w:pPr>
      <w:r w:rsidRPr="009B18C0">
        <w:t>}</w:t>
      </w:r>
    </w:p>
    <w:p w14:paraId="57C313CF" w14:textId="050AC535" w:rsidR="00DE454A" w:rsidRDefault="00DE454A" w:rsidP="00DC77E1">
      <w:pPr>
        <w:pStyle w:val="BodyTextCont"/>
      </w:pPr>
      <w:r>
        <w:t xml:space="preserve">The </w:t>
      </w:r>
      <w:proofErr w:type="spellStart"/>
      <w:r w:rsidRPr="00DC77E1">
        <w:rPr>
          <w:rStyle w:val="CodeInline"/>
        </w:rPr>
        <w:t>Mapper.CreateMap</w:t>
      </w:r>
      <w:proofErr w:type="spellEnd"/>
      <w:r>
        <w:t xml:space="preserve"> method </w:t>
      </w:r>
      <w:r w:rsidR="009B18C0">
        <w:t>establish</w:t>
      </w:r>
      <w:r>
        <w:t>es</w:t>
      </w:r>
      <w:r w:rsidR="009B18C0">
        <w:t xml:space="preserve"> a </w:t>
      </w:r>
      <w:r>
        <w:t xml:space="preserve">default </w:t>
      </w:r>
      <w:r w:rsidR="009B18C0">
        <w:t xml:space="preserve">mapping between the properties on the </w:t>
      </w:r>
      <w:proofErr w:type="spellStart"/>
      <w:r w:rsidR="009B18C0" w:rsidRPr="00DC77E1">
        <w:rPr>
          <w:rStyle w:val="CodeInline"/>
        </w:rPr>
        <w:t>NewTask</w:t>
      </w:r>
      <w:proofErr w:type="spellEnd"/>
      <w:r w:rsidR="009B18C0">
        <w:t xml:space="preserve"> class and the properties on the </w:t>
      </w:r>
      <w:r w:rsidR="009B18C0" w:rsidRPr="00DC77E1">
        <w:rPr>
          <w:rStyle w:val="CodeInline"/>
        </w:rPr>
        <w:t>Task</w:t>
      </w:r>
      <w:r w:rsidR="009B18C0">
        <w:t xml:space="preserve"> class</w:t>
      </w:r>
      <w:r>
        <w:t>. We then fluently tweak this mapping by informing the mapper to ignore several properties on the target class (</w:t>
      </w:r>
      <w:r w:rsidRPr="00DC77E1">
        <w:rPr>
          <w:rStyle w:val="CodeInline"/>
        </w:rPr>
        <w:t>Task</w:t>
      </w:r>
      <w:r>
        <w:t>) because they aren't available on the source class (</w:t>
      </w:r>
      <w:proofErr w:type="spellStart"/>
      <w:r w:rsidRPr="00DC77E1">
        <w:rPr>
          <w:rStyle w:val="CodeInline"/>
        </w:rPr>
        <w:t>NewTask</w:t>
      </w:r>
      <w:proofErr w:type="spellEnd"/>
      <w:r>
        <w:t>).</w:t>
      </w:r>
      <w:r w:rsidR="005E16CA" w:rsidRPr="005E16CA">
        <w:t xml:space="preserve"> To gain a deeper understanding of </w:t>
      </w:r>
      <w:proofErr w:type="spellStart"/>
      <w:r w:rsidR="005E16CA" w:rsidRPr="005E16CA">
        <w:t>AutoMapper</w:t>
      </w:r>
      <w:proofErr w:type="spellEnd"/>
      <w:r w:rsidR="005E16CA" w:rsidRPr="005E16CA">
        <w:t xml:space="preserve">, we encourage you to visit the </w:t>
      </w:r>
      <w:proofErr w:type="spellStart"/>
      <w:r w:rsidR="005E16CA" w:rsidRPr="005E16CA">
        <w:t>AutoMapper</w:t>
      </w:r>
      <w:proofErr w:type="spellEnd"/>
      <w:r w:rsidR="005E16CA" w:rsidRPr="005E16CA">
        <w:t xml:space="preserve"> site on </w:t>
      </w:r>
      <w:proofErr w:type="spellStart"/>
      <w:r w:rsidR="005E16CA" w:rsidRPr="005E16CA">
        <w:t>github</w:t>
      </w:r>
      <w:proofErr w:type="spellEnd"/>
      <w:r w:rsidR="005E16CA" w:rsidRPr="005E16CA">
        <w:t xml:space="preserve"> (</w:t>
      </w:r>
      <w:hyperlink r:id="rId23" w:history="1">
        <w:r w:rsidR="005E16CA" w:rsidRPr="005E16CA">
          <w:t>https://github.com/AutoMapper/AutoMapper</w:t>
        </w:r>
      </w:hyperlink>
      <w:r w:rsidR="005E16CA" w:rsidRPr="005E16CA">
        <w:t>)</w:t>
      </w:r>
      <w:r w:rsidR="005E16CA">
        <w:t>; however, this is the gist of what's happening in the code.</w:t>
      </w:r>
    </w:p>
    <w:p w14:paraId="3DA3B4EC" w14:textId="36C247AB" w:rsidR="00DE454A" w:rsidRDefault="00DE454A" w:rsidP="00DC77E1">
      <w:pPr>
        <w:pStyle w:val="BodyTextCont"/>
      </w:pPr>
      <w:r>
        <w:t xml:space="preserve">Now let's implement the mapping from the </w:t>
      </w:r>
      <w:r w:rsidRPr="00DC77E1">
        <w:rPr>
          <w:rStyle w:val="CodeInline"/>
        </w:rPr>
        <w:t>Task</w:t>
      </w:r>
      <w:r>
        <w:t xml:space="preserve"> entity to the </w:t>
      </w:r>
      <w:r w:rsidRPr="00DC77E1">
        <w:rPr>
          <w:rStyle w:val="CodeInline"/>
        </w:rPr>
        <w:t>Task</w:t>
      </w:r>
      <w:r>
        <w:t xml:space="preserve"> service model type.</w:t>
      </w:r>
      <w:r w:rsidR="00AC7865">
        <w:t xml:space="preserve"> This mapping will be used to return the newly generated </w:t>
      </w:r>
      <w:r w:rsidR="00AC7865" w:rsidRPr="001D46FC">
        <w:rPr>
          <w:rStyle w:val="CodeInline"/>
        </w:rPr>
        <w:t>Task</w:t>
      </w:r>
      <w:r w:rsidR="00AC7865">
        <w:t xml:space="preserve"> object to the caller.</w:t>
      </w:r>
      <w:r>
        <w:t xml:space="preserve"> This is more complicated because it requires an </w:t>
      </w:r>
      <w:proofErr w:type="spellStart"/>
      <w:r>
        <w:t>AutoMapper</w:t>
      </w:r>
      <w:proofErr w:type="spellEnd"/>
      <w:r>
        <w:t xml:space="preserve"> resolver. </w:t>
      </w:r>
      <w:r w:rsidR="000A1872">
        <w:t>Add the following</w:t>
      </w:r>
      <w:r>
        <w:t>:</w:t>
      </w:r>
    </w:p>
    <w:p w14:paraId="767B4651" w14:textId="724585C9" w:rsidR="000A1872" w:rsidRDefault="000A1872" w:rsidP="00DC77E1">
      <w:pPr>
        <w:pStyle w:val="CodeCaption"/>
      </w:pPr>
      <w:r>
        <w:t>TaskEntityToTaskAutoMapperTypeConfigurator Class</w:t>
      </w:r>
    </w:p>
    <w:p w14:paraId="7BD962CE" w14:textId="77777777" w:rsidR="000A1872" w:rsidRPr="000A1872" w:rsidRDefault="000A1872" w:rsidP="00DC77E1">
      <w:pPr>
        <w:pStyle w:val="Code"/>
      </w:pPr>
      <w:r w:rsidRPr="000A1872">
        <w:t>using AutoMapper;</w:t>
      </w:r>
    </w:p>
    <w:p w14:paraId="5DB07D02" w14:textId="77777777" w:rsidR="000A1872" w:rsidRPr="000A1872" w:rsidRDefault="000A1872" w:rsidP="00DC77E1">
      <w:pPr>
        <w:pStyle w:val="Code"/>
      </w:pPr>
      <w:r w:rsidRPr="000A1872">
        <w:t>using WebApi2Book.Common.TypeMapping;</w:t>
      </w:r>
    </w:p>
    <w:p w14:paraId="56B89F73" w14:textId="77777777" w:rsidR="000A1872" w:rsidRPr="000A1872" w:rsidRDefault="000A1872" w:rsidP="00DC77E1">
      <w:pPr>
        <w:pStyle w:val="Code"/>
      </w:pPr>
      <w:r w:rsidRPr="000A1872">
        <w:t>using WebApi2Book.Data.Entities;</w:t>
      </w:r>
    </w:p>
    <w:p w14:paraId="03C9E3EF" w14:textId="77777777" w:rsidR="000A1872" w:rsidRPr="000A1872" w:rsidRDefault="000A1872" w:rsidP="00DC77E1">
      <w:pPr>
        <w:pStyle w:val="Code"/>
      </w:pPr>
    </w:p>
    <w:p w14:paraId="733A038A" w14:textId="77777777" w:rsidR="000A1872" w:rsidRPr="000A1872" w:rsidRDefault="000A1872" w:rsidP="00DC77E1">
      <w:pPr>
        <w:pStyle w:val="Code"/>
      </w:pPr>
      <w:r w:rsidRPr="000A1872">
        <w:t>namespace WebApi2Book.Web.Api.AutoMappingConfiguration</w:t>
      </w:r>
    </w:p>
    <w:p w14:paraId="13A6BC6C" w14:textId="77777777" w:rsidR="000A1872" w:rsidRPr="000A1872" w:rsidRDefault="000A1872" w:rsidP="00DC77E1">
      <w:pPr>
        <w:pStyle w:val="Code"/>
      </w:pPr>
      <w:r w:rsidRPr="000A1872">
        <w:t>{</w:t>
      </w:r>
    </w:p>
    <w:p w14:paraId="7E97354D" w14:textId="77777777" w:rsidR="000A1872" w:rsidRPr="000A1872" w:rsidRDefault="000A1872" w:rsidP="00DC77E1">
      <w:pPr>
        <w:pStyle w:val="Code"/>
      </w:pPr>
      <w:r w:rsidRPr="000A1872">
        <w:t xml:space="preserve">    public class TaskEntityToTaskAutoMapperTypeConfigurator : IAutoMapperTypeConfigurator</w:t>
      </w:r>
    </w:p>
    <w:p w14:paraId="09E4C269" w14:textId="77777777" w:rsidR="000A1872" w:rsidRPr="000A1872" w:rsidRDefault="000A1872" w:rsidP="00DC77E1">
      <w:pPr>
        <w:pStyle w:val="Code"/>
      </w:pPr>
      <w:r w:rsidRPr="000A1872">
        <w:t xml:space="preserve">    {</w:t>
      </w:r>
    </w:p>
    <w:p w14:paraId="2802FE4D" w14:textId="77777777" w:rsidR="000A1872" w:rsidRPr="000A1872" w:rsidRDefault="000A1872" w:rsidP="00DC77E1">
      <w:pPr>
        <w:pStyle w:val="Code"/>
      </w:pPr>
      <w:r w:rsidRPr="000A1872">
        <w:t xml:space="preserve">        public void Configure()</w:t>
      </w:r>
    </w:p>
    <w:p w14:paraId="15E2A6BE" w14:textId="77777777" w:rsidR="000A1872" w:rsidRPr="000A1872" w:rsidRDefault="000A1872" w:rsidP="00DC77E1">
      <w:pPr>
        <w:pStyle w:val="Code"/>
      </w:pPr>
      <w:r w:rsidRPr="000A1872">
        <w:t xml:space="preserve">        {</w:t>
      </w:r>
    </w:p>
    <w:p w14:paraId="3323878A" w14:textId="77777777" w:rsidR="000A1872" w:rsidRPr="000A1872" w:rsidRDefault="000A1872" w:rsidP="00DC77E1">
      <w:pPr>
        <w:pStyle w:val="Code"/>
      </w:pPr>
      <w:r w:rsidRPr="000A1872">
        <w:t xml:space="preserve">            Mapper.CreateMap&lt;Task, Models.Task&gt;()</w:t>
      </w:r>
    </w:p>
    <w:p w14:paraId="75137BAB" w14:textId="77777777" w:rsidR="000A1872" w:rsidRPr="000A1872" w:rsidRDefault="000A1872" w:rsidP="00DC77E1">
      <w:pPr>
        <w:pStyle w:val="Code"/>
      </w:pPr>
      <w:r w:rsidRPr="000A1872">
        <w:t xml:space="preserve">                .ForMember(opt =&gt; opt.Links, x =&gt; x.Ignore())</w:t>
      </w:r>
    </w:p>
    <w:p w14:paraId="077C345A" w14:textId="77777777" w:rsidR="000A1872" w:rsidRPr="000A1872" w:rsidRDefault="000A1872" w:rsidP="00DC77E1">
      <w:pPr>
        <w:pStyle w:val="Code"/>
      </w:pPr>
      <w:r w:rsidRPr="000A1872">
        <w:t xml:space="preserve">                .ForMember(opt =&gt; opt.Assignees, x =&gt; x.ResolveUsing&lt;TaskAssigneesResolver&gt;());</w:t>
      </w:r>
    </w:p>
    <w:p w14:paraId="42F12375" w14:textId="77777777" w:rsidR="000A1872" w:rsidRPr="000A1872" w:rsidRDefault="000A1872" w:rsidP="00DC77E1">
      <w:pPr>
        <w:pStyle w:val="Code"/>
      </w:pPr>
      <w:r w:rsidRPr="000A1872">
        <w:t xml:space="preserve">        }</w:t>
      </w:r>
    </w:p>
    <w:p w14:paraId="37EA1346" w14:textId="77777777" w:rsidR="000A1872" w:rsidRPr="000A1872" w:rsidRDefault="000A1872" w:rsidP="00DC77E1">
      <w:pPr>
        <w:pStyle w:val="Code"/>
      </w:pPr>
      <w:r w:rsidRPr="000A1872">
        <w:t xml:space="preserve">    }</w:t>
      </w:r>
    </w:p>
    <w:p w14:paraId="702A73AA" w14:textId="29F2411E" w:rsidR="000A1872" w:rsidRPr="00DC77E1" w:rsidRDefault="000A1872" w:rsidP="00DC77E1">
      <w:pPr>
        <w:pStyle w:val="Code"/>
      </w:pPr>
      <w:r w:rsidRPr="000A1872">
        <w:t>}</w:t>
      </w:r>
    </w:p>
    <w:p w14:paraId="5AB3BF08" w14:textId="4DB8E9D3" w:rsidR="00DE454A" w:rsidRDefault="000A1872" w:rsidP="00DC77E1">
      <w:pPr>
        <w:pStyle w:val="CodeCaption"/>
      </w:pPr>
      <w:r>
        <w:t>TaskAssigneesResolver Class</w:t>
      </w:r>
    </w:p>
    <w:p w14:paraId="57A435F7" w14:textId="77777777" w:rsidR="000A1872" w:rsidRPr="000A1872" w:rsidRDefault="000A1872" w:rsidP="00DC77E1">
      <w:pPr>
        <w:pStyle w:val="Code"/>
      </w:pPr>
      <w:r w:rsidRPr="000A1872">
        <w:t>using System.Collections.Generic;</w:t>
      </w:r>
    </w:p>
    <w:p w14:paraId="51B734BF" w14:textId="77777777" w:rsidR="000A1872" w:rsidRPr="000A1872" w:rsidRDefault="000A1872" w:rsidP="00DC77E1">
      <w:pPr>
        <w:pStyle w:val="Code"/>
      </w:pPr>
      <w:r w:rsidRPr="000A1872">
        <w:t>using System.Linq;</w:t>
      </w:r>
    </w:p>
    <w:p w14:paraId="7C6F726D" w14:textId="77777777" w:rsidR="000A1872" w:rsidRPr="000A1872" w:rsidRDefault="000A1872" w:rsidP="00DC77E1">
      <w:pPr>
        <w:pStyle w:val="Code"/>
      </w:pPr>
      <w:r w:rsidRPr="000A1872">
        <w:t>using AutoMapper;</w:t>
      </w:r>
    </w:p>
    <w:p w14:paraId="5A85C724" w14:textId="77777777" w:rsidR="000A1872" w:rsidRPr="000A1872" w:rsidRDefault="000A1872" w:rsidP="00DC77E1">
      <w:pPr>
        <w:pStyle w:val="Code"/>
      </w:pPr>
      <w:r w:rsidRPr="000A1872">
        <w:t>using WebApi2Book.Common.TypeMapping;</w:t>
      </w:r>
    </w:p>
    <w:p w14:paraId="5935A08B" w14:textId="77777777" w:rsidR="000A1872" w:rsidRPr="000A1872" w:rsidRDefault="000A1872" w:rsidP="00DC77E1">
      <w:pPr>
        <w:pStyle w:val="Code"/>
      </w:pPr>
      <w:r w:rsidRPr="000A1872">
        <w:t>using WebApi2Book.Data.Entities;</w:t>
      </w:r>
    </w:p>
    <w:p w14:paraId="795CE6FC" w14:textId="77777777" w:rsidR="000A1872" w:rsidRPr="000A1872" w:rsidRDefault="000A1872" w:rsidP="00DC77E1">
      <w:pPr>
        <w:pStyle w:val="Code"/>
      </w:pPr>
      <w:r w:rsidRPr="000A1872">
        <w:t>using WebApi2Book.Web.Common;</w:t>
      </w:r>
    </w:p>
    <w:p w14:paraId="7C16405D" w14:textId="77777777" w:rsidR="000A1872" w:rsidRPr="000A1872" w:rsidRDefault="000A1872" w:rsidP="00DC77E1">
      <w:pPr>
        <w:pStyle w:val="Code"/>
      </w:pPr>
      <w:r w:rsidRPr="000A1872">
        <w:t>using User = WebApi2Book.Web.Api.Models.User;</w:t>
      </w:r>
    </w:p>
    <w:p w14:paraId="7CB0227F" w14:textId="77777777" w:rsidR="000A1872" w:rsidRPr="000A1872" w:rsidRDefault="000A1872" w:rsidP="00DC77E1">
      <w:pPr>
        <w:pStyle w:val="Code"/>
      </w:pPr>
    </w:p>
    <w:p w14:paraId="0C2865F0" w14:textId="77777777" w:rsidR="000A1872" w:rsidRPr="000A1872" w:rsidRDefault="000A1872" w:rsidP="00DC77E1">
      <w:pPr>
        <w:pStyle w:val="Code"/>
      </w:pPr>
      <w:r w:rsidRPr="000A1872">
        <w:t>namespace WebApi2Book.Web.Api.AutoMappingConfiguration</w:t>
      </w:r>
    </w:p>
    <w:p w14:paraId="04DB6F26" w14:textId="77777777" w:rsidR="000A1872" w:rsidRPr="000A1872" w:rsidRDefault="000A1872" w:rsidP="00DC77E1">
      <w:pPr>
        <w:pStyle w:val="Code"/>
      </w:pPr>
      <w:r w:rsidRPr="000A1872">
        <w:t>{</w:t>
      </w:r>
    </w:p>
    <w:p w14:paraId="7143B8CD" w14:textId="77777777" w:rsidR="000A1872" w:rsidRPr="000A1872" w:rsidRDefault="000A1872" w:rsidP="00DC77E1">
      <w:pPr>
        <w:pStyle w:val="Code"/>
      </w:pPr>
      <w:r w:rsidRPr="000A1872">
        <w:t xml:space="preserve">    public class TaskAssigneesResolver : ValueResolver&lt;Task, List&lt;User&gt;&gt;</w:t>
      </w:r>
    </w:p>
    <w:p w14:paraId="4E1592EC" w14:textId="77777777" w:rsidR="000A1872" w:rsidRPr="000A1872" w:rsidRDefault="000A1872" w:rsidP="00DC77E1">
      <w:pPr>
        <w:pStyle w:val="Code"/>
      </w:pPr>
      <w:r w:rsidRPr="000A1872">
        <w:t xml:space="preserve">    {</w:t>
      </w:r>
    </w:p>
    <w:p w14:paraId="2CB24AB7" w14:textId="77777777" w:rsidR="000A1872" w:rsidRPr="000A1872" w:rsidRDefault="000A1872" w:rsidP="00DC77E1">
      <w:pPr>
        <w:pStyle w:val="Code"/>
      </w:pPr>
      <w:r w:rsidRPr="000A1872">
        <w:t xml:space="preserve">        public IAutoMapper AutoMapper</w:t>
      </w:r>
    </w:p>
    <w:p w14:paraId="4EE9264C" w14:textId="77777777" w:rsidR="000A1872" w:rsidRPr="000A1872" w:rsidRDefault="000A1872" w:rsidP="00DC77E1">
      <w:pPr>
        <w:pStyle w:val="Code"/>
      </w:pPr>
      <w:r w:rsidRPr="000A1872">
        <w:t xml:space="preserve">        {</w:t>
      </w:r>
    </w:p>
    <w:p w14:paraId="616F06F3" w14:textId="77777777" w:rsidR="000A1872" w:rsidRPr="000A1872" w:rsidRDefault="000A1872" w:rsidP="00DC77E1">
      <w:pPr>
        <w:pStyle w:val="Code"/>
      </w:pPr>
      <w:r w:rsidRPr="000A1872">
        <w:t xml:space="preserve">            get { return WebContainerManager.Get&lt;IAutoMapper&gt;(); }</w:t>
      </w:r>
    </w:p>
    <w:p w14:paraId="7B6A9435" w14:textId="77777777" w:rsidR="000A1872" w:rsidRPr="000A1872" w:rsidRDefault="000A1872" w:rsidP="00DC77E1">
      <w:pPr>
        <w:pStyle w:val="Code"/>
      </w:pPr>
      <w:r w:rsidRPr="000A1872">
        <w:t xml:space="preserve">        }</w:t>
      </w:r>
    </w:p>
    <w:p w14:paraId="42C49FBA" w14:textId="77777777" w:rsidR="000A1872" w:rsidRPr="000A1872" w:rsidRDefault="000A1872" w:rsidP="00DC77E1">
      <w:pPr>
        <w:pStyle w:val="Code"/>
      </w:pPr>
    </w:p>
    <w:p w14:paraId="0C3080C2" w14:textId="77777777" w:rsidR="000A1872" w:rsidRPr="000A1872" w:rsidRDefault="000A1872" w:rsidP="00DC77E1">
      <w:pPr>
        <w:pStyle w:val="Code"/>
      </w:pPr>
      <w:r w:rsidRPr="000A1872">
        <w:t xml:space="preserve">        protected override List&lt;User&gt; ResolveCore(Task source)</w:t>
      </w:r>
    </w:p>
    <w:p w14:paraId="3BC85251" w14:textId="77777777" w:rsidR="000A1872" w:rsidRPr="000A1872" w:rsidRDefault="000A1872" w:rsidP="00DC77E1">
      <w:pPr>
        <w:pStyle w:val="Code"/>
      </w:pPr>
      <w:r w:rsidRPr="000A1872">
        <w:t xml:space="preserve">        {</w:t>
      </w:r>
    </w:p>
    <w:p w14:paraId="0F0ABDFA" w14:textId="77777777" w:rsidR="000A1872" w:rsidRPr="000A1872" w:rsidRDefault="000A1872" w:rsidP="00DC77E1">
      <w:pPr>
        <w:pStyle w:val="Code"/>
      </w:pPr>
      <w:r w:rsidRPr="000A1872">
        <w:t xml:space="preserve">            return source.Users.Select(x =&gt; AutoMapper.Map&lt;User&gt;(x)).ToList();</w:t>
      </w:r>
    </w:p>
    <w:p w14:paraId="2A26DD6A" w14:textId="77777777" w:rsidR="000A1872" w:rsidRPr="000A1872" w:rsidRDefault="000A1872" w:rsidP="00DC77E1">
      <w:pPr>
        <w:pStyle w:val="Code"/>
      </w:pPr>
      <w:r w:rsidRPr="000A1872">
        <w:t xml:space="preserve">        }</w:t>
      </w:r>
    </w:p>
    <w:p w14:paraId="3008EAD3" w14:textId="77777777" w:rsidR="000A1872" w:rsidRPr="000A1872" w:rsidRDefault="000A1872" w:rsidP="00DC77E1">
      <w:pPr>
        <w:pStyle w:val="Code"/>
      </w:pPr>
      <w:r w:rsidRPr="000A1872">
        <w:t xml:space="preserve">    }</w:t>
      </w:r>
    </w:p>
    <w:p w14:paraId="49EF19E5" w14:textId="612566C9" w:rsidR="000A1872" w:rsidRPr="00DC77E1" w:rsidRDefault="000A1872" w:rsidP="00DC77E1">
      <w:pPr>
        <w:pStyle w:val="Code"/>
      </w:pPr>
      <w:r w:rsidRPr="000A1872">
        <w:t>}</w:t>
      </w:r>
    </w:p>
    <w:p w14:paraId="74E5E49A" w14:textId="77777777" w:rsidR="005E16CA" w:rsidRDefault="000A1872" w:rsidP="00DC77E1">
      <w:pPr>
        <w:pStyle w:val="BodyTextCont"/>
      </w:pPr>
      <w:r>
        <w:t xml:space="preserve">The </w:t>
      </w:r>
      <w:proofErr w:type="spellStart"/>
      <w:r w:rsidRPr="00DC77E1">
        <w:rPr>
          <w:rStyle w:val="CodeInline"/>
        </w:rPr>
        <w:t>TaskEntityToTaskAutoMapperTypeConfigurator</w:t>
      </w:r>
      <w:proofErr w:type="spellEnd"/>
      <w:r>
        <w:t xml:space="preserve"> is fairly straightforward. It ignores the links, because they aren't present on the source (i.e., the entity), and it delegates off to the resolver to handle the Assignees mapping.</w:t>
      </w:r>
    </w:p>
    <w:p w14:paraId="0549336F" w14:textId="336D3C7E" w:rsidR="005E16CA" w:rsidRDefault="000A1872" w:rsidP="00DC77E1">
      <w:pPr>
        <w:pStyle w:val="BodyTextCont"/>
      </w:pPr>
      <w:r>
        <w:t xml:space="preserve">Examining the resolver's </w:t>
      </w:r>
      <w:proofErr w:type="spellStart"/>
      <w:r w:rsidRPr="00DC77E1">
        <w:rPr>
          <w:rStyle w:val="CodeInline"/>
        </w:rPr>
        <w:t>ResolveCore</w:t>
      </w:r>
      <w:proofErr w:type="spellEnd"/>
      <w:r>
        <w:t xml:space="preserve"> method we can see that this is mapping users from the source (entity) representation to the target (service model) </w:t>
      </w:r>
      <w:r w:rsidR="005E16CA">
        <w:t>representation. If you get the sense that something is missing</w:t>
      </w:r>
      <w:r w:rsidR="001F2BB4">
        <w:t xml:space="preserve"> here</w:t>
      </w:r>
      <w:r w:rsidR="005E16CA">
        <w:t xml:space="preserve">, then </w:t>
      </w:r>
      <w:r w:rsidR="00FE4144">
        <w:t xml:space="preserve">you are correct; </w:t>
      </w:r>
      <w:r w:rsidR="005E16CA">
        <w:t>what's missing is the mapping between entity and service model representations for users, which we'll get to now (</w:t>
      </w:r>
      <w:r w:rsidR="003D4664">
        <w:t xml:space="preserve">please </w:t>
      </w:r>
      <w:r w:rsidR="005E16CA">
        <w:t>add the following):</w:t>
      </w:r>
    </w:p>
    <w:p w14:paraId="5C3854C8" w14:textId="313A64E4" w:rsidR="005E16CA" w:rsidRDefault="005E16CA" w:rsidP="00DC77E1">
      <w:pPr>
        <w:pStyle w:val="CodeCaption"/>
      </w:pPr>
      <w:r w:rsidRPr="005E16CA">
        <w:t>UserToUserEntityAutoMapperTypeConfigurator</w:t>
      </w:r>
      <w:r>
        <w:t xml:space="preserve"> Class</w:t>
      </w:r>
    </w:p>
    <w:p w14:paraId="489CF5D8" w14:textId="77777777" w:rsidR="005E16CA" w:rsidRPr="005E16CA" w:rsidRDefault="005E16CA" w:rsidP="00DC77E1">
      <w:pPr>
        <w:pStyle w:val="Code"/>
      </w:pPr>
      <w:r w:rsidRPr="005E16CA">
        <w:t>using AutoMapper;</w:t>
      </w:r>
    </w:p>
    <w:p w14:paraId="48902A9F" w14:textId="77777777" w:rsidR="005E16CA" w:rsidRPr="005E16CA" w:rsidRDefault="005E16CA" w:rsidP="00DC77E1">
      <w:pPr>
        <w:pStyle w:val="Code"/>
      </w:pPr>
      <w:r w:rsidRPr="005E16CA">
        <w:t>using WebApi2Book.Common.TypeMapping;</w:t>
      </w:r>
    </w:p>
    <w:p w14:paraId="5DBFF6B8" w14:textId="77777777" w:rsidR="005E16CA" w:rsidRPr="005E16CA" w:rsidRDefault="005E16CA" w:rsidP="00DC77E1">
      <w:pPr>
        <w:pStyle w:val="Code"/>
      </w:pPr>
      <w:r w:rsidRPr="005E16CA">
        <w:t>using WebApi2Book.Web.Api.Models;</w:t>
      </w:r>
    </w:p>
    <w:p w14:paraId="2868CC55" w14:textId="77777777" w:rsidR="005E16CA" w:rsidRPr="005E16CA" w:rsidRDefault="005E16CA" w:rsidP="00DC77E1">
      <w:pPr>
        <w:pStyle w:val="Code"/>
      </w:pPr>
    </w:p>
    <w:p w14:paraId="5773AA66" w14:textId="77777777" w:rsidR="005E16CA" w:rsidRPr="005E16CA" w:rsidRDefault="005E16CA" w:rsidP="00DC77E1">
      <w:pPr>
        <w:pStyle w:val="Code"/>
      </w:pPr>
      <w:r w:rsidRPr="005E16CA">
        <w:t>namespace WebApi2Book.Web.Api.AutoMappingConfiguration</w:t>
      </w:r>
    </w:p>
    <w:p w14:paraId="0B5CFCE0" w14:textId="77777777" w:rsidR="005E16CA" w:rsidRPr="005E16CA" w:rsidRDefault="005E16CA" w:rsidP="00DC77E1">
      <w:pPr>
        <w:pStyle w:val="Code"/>
      </w:pPr>
      <w:r w:rsidRPr="005E16CA">
        <w:t>{</w:t>
      </w:r>
    </w:p>
    <w:p w14:paraId="095DCD7C" w14:textId="77777777" w:rsidR="005E16CA" w:rsidRPr="005E16CA" w:rsidRDefault="005E16CA" w:rsidP="00DC77E1">
      <w:pPr>
        <w:pStyle w:val="Code"/>
      </w:pPr>
      <w:r w:rsidRPr="005E16CA">
        <w:t xml:space="preserve">    public class UserToUserEntityAutoMapperTypeConfigurator : IAutoMapperTypeConfigurator</w:t>
      </w:r>
    </w:p>
    <w:p w14:paraId="6EA0B2AF" w14:textId="77777777" w:rsidR="005E16CA" w:rsidRPr="005E16CA" w:rsidRDefault="005E16CA" w:rsidP="00DC77E1">
      <w:pPr>
        <w:pStyle w:val="Code"/>
      </w:pPr>
      <w:r w:rsidRPr="005E16CA">
        <w:t xml:space="preserve">    {</w:t>
      </w:r>
    </w:p>
    <w:p w14:paraId="25F3DCF6" w14:textId="77777777" w:rsidR="005E16CA" w:rsidRPr="005E16CA" w:rsidRDefault="005E16CA" w:rsidP="00DC77E1">
      <w:pPr>
        <w:pStyle w:val="Code"/>
      </w:pPr>
      <w:r w:rsidRPr="005E16CA">
        <w:t xml:space="preserve">        public void Configure()</w:t>
      </w:r>
    </w:p>
    <w:p w14:paraId="177086BC" w14:textId="77777777" w:rsidR="005E16CA" w:rsidRPr="005E16CA" w:rsidRDefault="005E16CA" w:rsidP="00DC77E1">
      <w:pPr>
        <w:pStyle w:val="Code"/>
      </w:pPr>
      <w:r w:rsidRPr="005E16CA">
        <w:t xml:space="preserve">        {</w:t>
      </w:r>
    </w:p>
    <w:p w14:paraId="52EDAB12" w14:textId="77777777" w:rsidR="005E16CA" w:rsidRPr="005E16CA" w:rsidRDefault="005E16CA" w:rsidP="00DC77E1">
      <w:pPr>
        <w:pStyle w:val="Code"/>
      </w:pPr>
      <w:r w:rsidRPr="005E16CA">
        <w:t xml:space="preserve">            Mapper.CreateMap&lt;User, Data.Entities.User&gt;()</w:t>
      </w:r>
    </w:p>
    <w:p w14:paraId="02C8A40A" w14:textId="77777777" w:rsidR="005E16CA" w:rsidRPr="005E16CA" w:rsidRDefault="005E16CA" w:rsidP="00DC77E1">
      <w:pPr>
        <w:pStyle w:val="Code"/>
      </w:pPr>
      <w:r w:rsidRPr="005E16CA">
        <w:t xml:space="preserve">                .ForMember(opt =&gt; opt.Version, x =&gt; x.Ignore());</w:t>
      </w:r>
    </w:p>
    <w:p w14:paraId="6649C695" w14:textId="77777777" w:rsidR="005E16CA" w:rsidRPr="005E16CA" w:rsidRDefault="005E16CA" w:rsidP="00DC77E1">
      <w:pPr>
        <w:pStyle w:val="Code"/>
      </w:pPr>
      <w:r w:rsidRPr="005E16CA">
        <w:t xml:space="preserve">        }</w:t>
      </w:r>
    </w:p>
    <w:p w14:paraId="37542FC1" w14:textId="77777777" w:rsidR="005E16CA" w:rsidRPr="005E16CA" w:rsidRDefault="005E16CA" w:rsidP="00DC77E1">
      <w:pPr>
        <w:pStyle w:val="Code"/>
      </w:pPr>
      <w:r w:rsidRPr="005E16CA">
        <w:t xml:space="preserve">    }</w:t>
      </w:r>
    </w:p>
    <w:p w14:paraId="283D4629" w14:textId="33B8BFA1" w:rsidR="005E16CA" w:rsidRPr="00DC77E1" w:rsidRDefault="005E16CA" w:rsidP="00DC77E1">
      <w:pPr>
        <w:pStyle w:val="Code"/>
      </w:pPr>
      <w:r w:rsidRPr="005E16CA">
        <w:t>}</w:t>
      </w:r>
    </w:p>
    <w:p w14:paraId="79738047" w14:textId="73373968" w:rsidR="005E16CA" w:rsidRDefault="005E16CA" w:rsidP="00DC77E1">
      <w:pPr>
        <w:pStyle w:val="CodeCaption"/>
      </w:pPr>
      <w:r>
        <w:t>UserEntityToUserAutoMapperTypeConfigurator Class</w:t>
      </w:r>
    </w:p>
    <w:p w14:paraId="1BB032B0" w14:textId="77777777" w:rsidR="005E16CA" w:rsidRPr="005E16CA" w:rsidRDefault="005E16CA" w:rsidP="00DC77E1">
      <w:pPr>
        <w:pStyle w:val="Code"/>
      </w:pPr>
      <w:r w:rsidRPr="005E16CA">
        <w:t>using AutoMapper;</w:t>
      </w:r>
    </w:p>
    <w:p w14:paraId="51955670" w14:textId="77777777" w:rsidR="005E16CA" w:rsidRPr="005E16CA" w:rsidRDefault="005E16CA" w:rsidP="00DC77E1">
      <w:pPr>
        <w:pStyle w:val="Code"/>
      </w:pPr>
      <w:r w:rsidRPr="005E16CA">
        <w:t>using WebApi2Book.Common.TypeMapping;</w:t>
      </w:r>
    </w:p>
    <w:p w14:paraId="6921F1FC" w14:textId="77777777" w:rsidR="005E16CA" w:rsidRPr="005E16CA" w:rsidRDefault="005E16CA" w:rsidP="00DC77E1">
      <w:pPr>
        <w:pStyle w:val="Code"/>
      </w:pPr>
      <w:r w:rsidRPr="005E16CA">
        <w:t>using WebApi2Book.Data.Entities;</w:t>
      </w:r>
    </w:p>
    <w:p w14:paraId="564D2E95" w14:textId="77777777" w:rsidR="005E16CA" w:rsidRPr="005E16CA" w:rsidRDefault="005E16CA" w:rsidP="00DC77E1">
      <w:pPr>
        <w:pStyle w:val="Code"/>
      </w:pPr>
    </w:p>
    <w:p w14:paraId="6A00E264" w14:textId="77777777" w:rsidR="005E16CA" w:rsidRPr="005E16CA" w:rsidRDefault="005E16CA" w:rsidP="00DC77E1">
      <w:pPr>
        <w:pStyle w:val="Code"/>
      </w:pPr>
      <w:r w:rsidRPr="005E16CA">
        <w:t>namespace WebApi2Book.Web.Api.AutoMappingConfiguration</w:t>
      </w:r>
    </w:p>
    <w:p w14:paraId="3EFA157B" w14:textId="77777777" w:rsidR="005E16CA" w:rsidRPr="005E16CA" w:rsidRDefault="005E16CA" w:rsidP="00DC77E1">
      <w:pPr>
        <w:pStyle w:val="Code"/>
      </w:pPr>
      <w:r w:rsidRPr="005E16CA">
        <w:t>{</w:t>
      </w:r>
    </w:p>
    <w:p w14:paraId="1B16F2E4" w14:textId="77777777" w:rsidR="005E16CA" w:rsidRPr="005E16CA" w:rsidRDefault="005E16CA" w:rsidP="00DC77E1">
      <w:pPr>
        <w:pStyle w:val="Code"/>
      </w:pPr>
      <w:r w:rsidRPr="005E16CA">
        <w:t xml:space="preserve">    public class UserEntityToUserAutoMapperTypeConfigurator : IAutoMapperTypeConfigurator</w:t>
      </w:r>
    </w:p>
    <w:p w14:paraId="5A70DB2F" w14:textId="77777777" w:rsidR="005E16CA" w:rsidRPr="005E16CA" w:rsidRDefault="005E16CA" w:rsidP="00DC77E1">
      <w:pPr>
        <w:pStyle w:val="Code"/>
      </w:pPr>
      <w:r w:rsidRPr="005E16CA">
        <w:t xml:space="preserve">    {</w:t>
      </w:r>
    </w:p>
    <w:p w14:paraId="3695896B" w14:textId="77777777" w:rsidR="005E16CA" w:rsidRPr="005E16CA" w:rsidRDefault="005E16CA" w:rsidP="00DC77E1">
      <w:pPr>
        <w:pStyle w:val="Code"/>
      </w:pPr>
      <w:r w:rsidRPr="005E16CA">
        <w:t xml:space="preserve">        public void Configure()</w:t>
      </w:r>
    </w:p>
    <w:p w14:paraId="21C5A491" w14:textId="77777777" w:rsidR="005E16CA" w:rsidRPr="005E16CA" w:rsidRDefault="005E16CA" w:rsidP="00DC77E1">
      <w:pPr>
        <w:pStyle w:val="Code"/>
      </w:pPr>
      <w:r w:rsidRPr="005E16CA">
        <w:t xml:space="preserve">        {</w:t>
      </w:r>
    </w:p>
    <w:p w14:paraId="36470839" w14:textId="77777777" w:rsidR="005E16CA" w:rsidRPr="005E16CA" w:rsidRDefault="005E16CA" w:rsidP="00DC77E1">
      <w:pPr>
        <w:pStyle w:val="Code"/>
      </w:pPr>
      <w:r w:rsidRPr="005E16CA">
        <w:t xml:space="preserve">            Mapper.CreateMap&lt;User, Models.User&gt;()</w:t>
      </w:r>
    </w:p>
    <w:p w14:paraId="5E13395D" w14:textId="77777777" w:rsidR="005E16CA" w:rsidRPr="005E16CA" w:rsidRDefault="005E16CA" w:rsidP="00DC77E1">
      <w:pPr>
        <w:pStyle w:val="Code"/>
      </w:pPr>
      <w:r w:rsidRPr="005E16CA">
        <w:t xml:space="preserve">                .ForMember(opt =&gt; opt.Links, x =&gt; x.Ignore());</w:t>
      </w:r>
    </w:p>
    <w:p w14:paraId="228C89A4" w14:textId="77777777" w:rsidR="005E16CA" w:rsidRPr="005E16CA" w:rsidRDefault="005E16CA" w:rsidP="00DC77E1">
      <w:pPr>
        <w:pStyle w:val="Code"/>
      </w:pPr>
      <w:r w:rsidRPr="005E16CA">
        <w:t xml:space="preserve">        }</w:t>
      </w:r>
    </w:p>
    <w:p w14:paraId="04891ECA" w14:textId="77777777" w:rsidR="005E16CA" w:rsidRPr="005E16CA" w:rsidRDefault="005E16CA" w:rsidP="00DC77E1">
      <w:pPr>
        <w:pStyle w:val="Code"/>
      </w:pPr>
      <w:r w:rsidRPr="005E16CA">
        <w:t xml:space="preserve">    }</w:t>
      </w:r>
    </w:p>
    <w:p w14:paraId="18CD4DD9" w14:textId="6EA23841" w:rsidR="00DE454A" w:rsidRDefault="005E16CA" w:rsidP="00DC77E1">
      <w:pPr>
        <w:pStyle w:val="Code"/>
      </w:pPr>
      <w:r w:rsidRPr="005E16CA">
        <w:t>}</w:t>
      </w:r>
    </w:p>
    <w:p w14:paraId="20C18E70" w14:textId="757A83D5" w:rsidR="006B440B" w:rsidRDefault="006B440B" w:rsidP="00DC77E1">
      <w:pPr>
        <w:pStyle w:val="BodyTextCont"/>
      </w:pPr>
      <w:r>
        <w:t xml:space="preserve">Although it's not as obvious as the situation with </w:t>
      </w:r>
      <w:r w:rsidRPr="00DC77E1">
        <w:rPr>
          <w:rStyle w:val="CodeInline"/>
        </w:rPr>
        <w:t>User</w:t>
      </w:r>
      <w:r>
        <w:t xml:space="preserve"> types, to comple</w:t>
      </w:r>
      <w:r w:rsidR="00B75371">
        <w:t>te</w:t>
      </w:r>
      <w:r>
        <w:t xml:space="preserve"> our mapping we need to map the different </w:t>
      </w:r>
      <w:r w:rsidRPr="00DC77E1">
        <w:rPr>
          <w:rStyle w:val="CodeInline"/>
        </w:rPr>
        <w:t>Status</w:t>
      </w:r>
      <w:r>
        <w:t xml:space="preserve"> types</w:t>
      </w:r>
      <w:r w:rsidR="00B75371">
        <w:t xml:space="preserve">. If we don't, </w:t>
      </w:r>
      <w:proofErr w:type="spellStart"/>
      <w:r w:rsidR="00B75371">
        <w:t>AutoMapper</w:t>
      </w:r>
      <w:proofErr w:type="spellEnd"/>
      <w:r w:rsidR="00B75371">
        <w:t xml:space="preserve"> will blow up when trying to locate a </w:t>
      </w:r>
      <w:r w:rsidR="00B75371" w:rsidRPr="00DC77E1">
        <w:rPr>
          <w:rStyle w:val="CodeInline"/>
        </w:rPr>
        <w:t>Status</w:t>
      </w:r>
      <w:r w:rsidR="00B75371">
        <w:t xml:space="preserve"> mapping for the different </w:t>
      </w:r>
      <w:r w:rsidR="00B75371" w:rsidRPr="00DC77E1">
        <w:rPr>
          <w:rStyle w:val="CodeInline"/>
        </w:rPr>
        <w:t>Task</w:t>
      </w:r>
      <w:r w:rsidR="00B75371">
        <w:t xml:space="preserve"> class</w:t>
      </w:r>
      <w:r w:rsidR="00FE4144">
        <w:t>'</w:t>
      </w:r>
      <w:r w:rsidR="00B75371" w:rsidRPr="00DC77E1">
        <w:t xml:space="preserve"> </w:t>
      </w:r>
      <w:r w:rsidR="00B75371" w:rsidRPr="00DC77E1">
        <w:rPr>
          <w:rStyle w:val="CodeInline"/>
        </w:rPr>
        <w:t>Status</w:t>
      </w:r>
      <w:r w:rsidR="00B75371">
        <w:t xml:space="preserve"> property. Therefore, add the following trivial implementations:</w:t>
      </w:r>
    </w:p>
    <w:p w14:paraId="75AA2EC0" w14:textId="189E500C" w:rsidR="00B75371" w:rsidRDefault="00B75371" w:rsidP="00DC77E1">
      <w:pPr>
        <w:pStyle w:val="CodeCaption"/>
      </w:pPr>
      <w:r>
        <w:t>StatusToStatusEntityAutoMapperTypeConfigurator Class</w:t>
      </w:r>
    </w:p>
    <w:p w14:paraId="68990223" w14:textId="77777777" w:rsidR="00B75371" w:rsidRPr="00B75371" w:rsidRDefault="00B75371">
      <w:pPr>
        <w:pStyle w:val="Code"/>
      </w:pPr>
      <w:r w:rsidRPr="00B75371">
        <w:t>using AutoMapper;</w:t>
      </w:r>
    </w:p>
    <w:p w14:paraId="50F3DC4B" w14:textId="77777777" w:rsidR="00B75371" w:rsidRPr="00B75371" w:rsidRDefault="00B75371">
      <w:pPr>
        <w:pStyle w:val="Code"/>
      </w:pPr>
      <w:r w:rsidRPr="00B75371">
        <w:t>using WebApi2Book.Common.TypeMapping;</w:t>
      </w:r>
    </w:p>
    <w:p w14:paraId="36571272" w14:textId="77777777" w:rsidR="00B75371" w:rsidRPr="00B75371" w:rsidRDefault="00B75371">
      <w:pPr>
        <w:pStyle w:val="Code"/>
      </w:pPr>
      <w:r w:rsidRPr="00B75371">
        <w:t>using WebApi2Book.Web.Api.Models;</w:t>
      </w:r>
    </w:p>
    <w:p w14:paraId="456B7A27" w14:textId="77777777" w:rsidR="00B75371" w:rsidRPr="00B75371" w:rsidRDefault="00B75371">
      <w:pPr>
        <w:pStyle w:val="Code"/>
      </w:pPr>
    </w:p>
    <w:p w14:paraId="473A02BC" w14:textId="77777777" w:rsidR="00B75371" w:rsidRPr="00B75371" w:rsidRDefault="00B75371">
      <w:pPr>
        <w:pStyle w:val="Code"/>
      </w:pPr>
      <w:r w:rsidRPr="00B75371">
        <w:t>namespace WebApi2Book.Web.Api.AutoMappingConfiguration</w:t>
      </w:r>
    </w:p>
    <w:p w14:paraId="1787B49A" w14:textId="77777777" w:rsidR="00B75371" w:rsidRPr="00B75371" w:rsidRDefault="00B75371">
      <w:pPr>
        <w:pStyle w:val="Code"/>
      </w:pPr>
      <w:r w:rsidRPr="00B75371">
        <w:t>{</w:t>
      </w:r>
    </w:p>
    <w:p w14:paraId="4C28244D" w14:textId="77777777" w:rsidR="00B75371" w:rsidRPr="00B75371" w:rsidRDefault="00B75371">
      <w:pPr>
        <w:pStyle w:val="Code"/>
      </w:pPr>
      <w:r w:rsidRPr="00B75371">
        <w:t xml:space="preserve">    public class StatusToStatusEntityAutoMapperTypeConfigurator : IAutoMapperTypeConfigurator</w:t>
      </w:r>
    </w:p>
    <w:p w14:paraId="3B058C31" w14:textId="77777777" w:rsidR="00B75371" w:rsidRPr="00B75371" w:rsidRDefault="00B75371">
      <w:pPr>
        <w:pStyle w:val="Code"/>
      </w:pPr>
      <w:r w:rsidRPr="00B75371">
        <w:t xml:space="preserve">    {</w:t>
      </w:r>
    </w:p>
    <w:p w14:paraId="5EE0150E" w14:textId="77777777" w:rsidR="00B75371" w:rsidRPr="00B75371" w:rsidRDefault="00B75371">
      <w:pPr>
        <w:pStyle w:val="Code"/>
      </w:pPr>
      <w:r w:rsidRPr="00B75371">
        <w:t xml:space="preserve">        public void Configure()</w:t>
      </w:r>
    </w:p>
    <w:p w14:paraId="5594B172" w14:textId="77777777" w:rsidR="00B75371" w:rsidRPr="00B75371" w:rsidRDefault="00B75371">
      <w:pPr>
        <w:pStyle w:val="Code"/>
      </w:pPr>
      <w:r w:rsidRPr="00B75371">
        <w:t xml:space="preserve">        {</w:t>
      </w:r>
    </w:p>
    <w:p w14:paraId="446849D1" w14:textId="77777777" w:rsidR="00B75371" w:rsidRPr="00B75371" w:rsidRDefault="00B75371">
      <w:pPr>
        <w:pStyle w:val="Code"/>
      </w:pPr>
      <w:r w:rsidRPr="00B75371">
        <w:t xml:space="preserve">            Mapper.CreateMap&lt;Status, Data.Entities.Status&gt;()</w:t>
      </w:r>
    </w:p>
    <w:p w14:paraId="6FE4A3E0" w14:textId="77777777" w:rsidR="00B75371" w:rsidRPr="00B75371" w:rsidRDefault="00B75371">
      <w:pPr>
        <w:pStyle w:val="Code"/>
      </w:pPr>
      <w:r w:rsidRPr="00B75371">
        <w:t xml:space="preserve">                .ForMember(opt =&gt; opt.Version, x =&gt; x.Ignore());</w:t>
      </w:r>
    </w:p>
    <w:p w14:paraId="316FB71F" w14:textId="77777777" w:rsidR="00B75371" w:rsidRPr="00B75371" w:rsidRDefault="00B75371">
      <w:pPr>
        <w:pStyle w:val="Code"/>
      </w:pPr>
      <w:r w:rsidRPr="00B75371">
        <w:t xml:space="preserve">        }</w:t>
      </w:r>
    </w:p>
    <w:p w14:paraId="25D0E5B9" w14:textId="77777777" w:rsidR="00B75371" w:rsidRPr="00B75371" w:rsidRDefault="00B75371">
      <w:pPr>
        <w:pStyle w:val="Code"/>
      </w:pPr>
      <w:r w:rsidRPr="00B75371">
        <w:t xml:space="preserve">    }</w:t>
      </w:r>
    </w:p>
    <w:p w14:paraId="3C822652" w14:textId="5A09AC4B" w:rsidR="006B440B" w:rsidRPr="00DC77E1" w:rsidRDefault="00B75371" w:rsidP="00DC77E1">
      <w:pPr>
        <w:pStyle w:val="Code"/>
      </w:pPr>
      <w:r w:rsidRPr="00DC77E1">
        <w:t>}</w:t>
      </w:r>
    </w:p>
    <w:p w14:paraId="40239B07" w14:textId="4C0CEB54" w:rsidR="00B75371" w:rsidRDefault="00B75371" w:rsidP="00DC77E1">
      <w:pPr>
        <w:pStyle w:val="CodeCaption"/>
      </w:pPr>
      <w:r w:rsidRPr="00B75371">
        <w:t>StatusEntityToStatusAutoMapperTypeConfigurator</w:t>
      </w:r>
      <w:r>
        <w:t xml:space="preserve"> Class</w:t>
      </w:r>
    </w:p>
    <w:p w14:paraId="01F5176C" w14:textId="77777777" w:rsidR="00B75371" w:rsidRPr="00B75371" w:rsidRDefault="00B75371" w:rsidP="00DC77E1">
      <w:pPr>
        <w:pStyle w:val="Code"/>
      </w:pPr>
      <w:r w:rsidRPr="00B75371">
        <w:t>using AutoMapper;</w:t>
      </w:r>
    </w:p>
    <w:p w14:paraId="32902FC7" w14:textId="77777777" w:rsidR="00B75371" w:rsidRPr="00B75371" w:rsidRDefault="00B75371" w:rsidP="00DC77E1">
      <w:pPr>
        <w:pStyle w:val="Code"/>
      </w:pPr>
      <w:r w:rsidRPr="00B75371">
        <w:t>using WebApi2Book.Common.TypeMapping;</w:t>
      </w:r>
    </w:p>
    <w:p w14:paraId="6085A457" w14:textId="77777777" w:rsidR="00B75371" w:rsidRPr="00B75371" w:rsidRDefault="00B75371" w:rsidP="00DC77E1">
      <w:pPr>
        <w:pStyle w:val="Code"/>
      </w:pPr>
      <w:r w:rsidRPr="00B75371">
        <w:t>using WebApi2Book.Data.Entities;</w:t>
      </w:r>
    </w:p>
    <w:p w14:paraId="01FE9442" w14:textId="77777777" w:rsidR="00B75371" w:rsidRPr="00B75371" w:rsidRDefault="00B75371" w:rsidP="00DC77E1">
      <w:pPr>
        <w:pStyle w:val="Code"/>
      </w:pPr>
    </w:p>
    <w:p w14:paraId="1E8A6053" w14:textId="77777777" w:rsidR="00B75371" w:rsidRPr="00B75371" w:rsidRDefault="00B75371" w:rsidP="00DC77E1">
      <w:pPr>
        <w:pStyle w:val="Code"/>
      </w:pPr>
      <w:r w:rsidRPr="00B75371">
        <w:t>namespace WebApi2Book.Web.Api.AutoMappingConfiguration</w:t>
      </w:r>
    </w:p>
    <w:p w14:paraId="3D9E1A69" w14:textId="77777777" w:rsidR="00B75371" w:rsidRPr="00B75371" w:rsidRDefault="00B75371" w:rsidP="00DC77E1">
      <w:pPr>
        <w:pStyle w:val="Code"/>
      </w:pPr>
      <w:r w:rsidRPr="00B75371">
        <w:t>{</w:t>
      </w:r>
    </w:p>
    <w:p w14:paraId="7567F8D8" w14:textId="77777777" w:rsidR="00B75371" w:rsidRPr="00B75371" w:rsidRDefault="00B75371" w:rsidP="00DC77E1">
      <w:pPr>
        <w:pStyle w:val="Code"/>
      </w:pPr>
      <w:r w:rsidRPr="00B75371">
        <w:t xml:space="preserve">    public class StatusEntityToStatusAutoMapperTypeConfigurator : IAutoMapperTypeConfigurator</w:t>
      </w:r>
    </w:p>
    <w:p w14:paraId="30C27A58" w14:textId="77777777" w:rsidR="00B75371" w:rsidRPr="00B75371" w:rsidRDefault="00B75371" w:rsidP="00DC77E1">
      <w:pPr>
        <w:pStyle w:val="Code"/>
      </w:pPr>
      <w:r w:rsidRPr="00B75371">
        <w:t xml:space="preserve">    {</w:t>
      </w:r>
    </w:p>
    <w:p w14:paraId="2FDC4FD2" w14:textId="77777777" w:rsidR="00B75371" w:rsidRPr="00B75371" w:rsidRDefault="00B75371" w:rsidP="00DC77E1">
      <w:pPr>
        <w:pStyle w:val="Code"/>
      </w:pPr>
      <w:r w:rsidRPr="00B75371">
        <w:t xml:space="preserve">        public void Configure()</w:t>
      </w:r>
    </w:p>
    <w:p w14:paraId="31EEFA90" w14:textId="77777777" w:rsidR="00B75371" w:rsidRPr="00B75371" w:rsidRDefault="00B75371" w:rsidP="00DC77E1">
      <w:pPr>
        <w:pStyle w:val="Code"/>
      </w:pPr>
      <w:r w:rsidRPr="00B75371">
        <w:t xml:space="preserve">        {</w:t>
      </w:r>
    </w:p>
    <w:p w14:paraId="380F46E5" w14:textId="77777777" w:rsidR="00B75371" w:rsidRPr="00B75371" w:rsidRDefault="00B75371" w:rsidP="00DC77E1">
      <w:pPr>
        <w:pStyle w:val="Code"/>
      </w:pPr>
      <w:r w:rsidRPr="00B75371">
        <w:t xml:space="preserve">            Mapper.CreateMap&lt;Status, Models.Status&gt;();</w:t>
      </w:r>
    </w:p>
    <w:p w14:paraId="3D1F9E33" w14:textId="77777777" w:rsidR="00B75371" w:rsidRPr="00B75371" w:rsidRDefault="00B75371" w:rsidP="00DC77E1">
      <w:pPr>
        <w:pStyle w:val="Code"/>
      </w:pPr>
      <w:r w:rsidRPr="00B75371">
        <w:t xml:space="preserve">        }</w:t>
      </w:r>
    </w:p>
    <w:p w14:paraId="0104F0A9" w14:textId="77777777" w:rsidR="00B75371" w:rsidRPr="00B75371" w:rsidRDefault="00B75371" w:rsidP="00DC77E1">
      <w:pPr>
        <w:pStyle w:val="Code"/>
      </w:pPr>
      <w:r w:rsidRPr="00B75371">
        <w:t xml:space="preserve">    }</w:t>
      </w:r>
    </w:p>
    <w:p w14:paraId="0F4458BC" w14:textId="3591269D" w:rsidR="00B75371" w:rsidRDefault="00B75371" w:rsidP="00DC77E1">
      <w:pPr>
        <w:pStyle w:val="Code"/>
      </w:pPr>
      <w:r w:rsidRPr="00B75371">
        <w:t>}</w:t>
      </w:r>
    </w:p>
    <w:p w14:paraId="22108535" w14:textId="7E587E96" w:rsidR="00760309" w:rsidRDefault="00760309" w:rsidP="00DC77E1">
      <w:pPr>
        <w:pStyle w:val="BodyTextCont"/>
      </w:pPr>
      <w:r>
        <w:t xml:space="preserve">Ah, but there are still some missing pieces regarding this </w:t>
      </w:r>
      <w:proofErr w:type="spellStart"/>
      <w:r>
        <w:t>AutoMapper</w:t>
      </w:r>
      <w:proofErr w:type="spellEnd"/>
      <w:r>
        <w:t xml:space="preserve"> stuff. One, we need a way to make sure the configurators get run somewhere in the application's start</w:t>
      </w:r>
      <w:r w:rsidR="00943AF4">
        <w:t>-</w:t>
      </w:r>
      <w:r>
        <w:t xml:space="preserve">up sequence. Two, we need to configure the </w:t>
      </w:r>
      <w:proofErr w:type="spellStart"/>
      <w:r w:rsidR="001F2BB4" w:rsidRPr="00DC77E1">
        <w:rPr>
          <w:rStyle w:val="CodeInline"/>
        </w:rPr>
        <w:t>IAutoMapperTypeConfigurator</w:t>
      </w:r>
      <w:proofErr w:type="spellEnd"/>
      <w:r>
        <w:t xml:space="preserve"> </w:t>
      </w:r>
      <w:r w:rsidR="001F2BB4">
        <w:t xml:space="preserve">classes </w:t>
      </w:r>
      <w:r>
        <w:t xml:space="preserve">to be injected in as </w:t>
      </w:r>
      <w:r w:rsidR="001F2BB4">
        <w:t>dependencies</w:t>
      </w:r>
      <w:r>
        <w:t xml:space="preserve">. First things first, so implement the following class in the </w:t>
      </w:r>
      <w:proofErr w:type="spellStart"/>
      <w:r>
        <w:t>App_Start</w:t>
      </w:r>
      <w:proofErr w:type="spellEnd"/>
      <w:r>
        <w:t xml:space="preserve"> folder:</w:t>
      </w:r>
    </w:p>
    <w:p w14:paraId="4139C4E5" w14:textId="77777777" w:rsidR="00943AF4" w:rsidRPr="00943AF4" w:rsidRDefault="00943AF4" w:rsidP="00DC77E1">
      <w:pPr>
        <w:pStyle w:val="Code"/>
      </w:pPr>
      <w:r w:rsidRPr="00943AF4">
        <w:t>using System.Collections.Generic;</w:t>
      </w:r>
    </w:p>
    <w:p w14:paraId="604359A2" w14:textId="77777777" w:rsidR="00943AF4" w:rsidRPr="00943AF4" w:rsidRDefault="00943AF4" w:rsidP="00DC77E1">
      <w:pPr>
        <w:pStyle w:val="Code"/>
      </w:pPr>
      <w:r w:rsidRPr="00943AF4">
        <w:t>using System.Linq;</w:t>
      </w:r>
    </w:p>
    <w:p w14:paraId="12D290E5" w14:textId="77777777" w:rsidR="00943AF4" w:rsidRPr="00943AF4" w:rsidRDefault="00943AF4" w:rsidP="00DC77E1">
      <w:pPr>
        <w:pStyle w:val="Code"/>
      </w:pPr>
      <w:r w:rsidRPr="00943AF4">
        <w:t>using AutoMapper;</w:t>
      </w:r>
    </w:p>
    <w:p w14:paraId="330D4A07" w14:textId="77777777" w:rsidR="00943AF4" w:rsidRPr="00943AF4" w:rsidRDefault="00943AF4" w:rsidP="00DC77E1">
      <w:pPr>
        <w:pStyle w:val="Code"/>
      </w:pPr>
      <w:r w:rsidRPr="00943AF4">
        <w:t>using WebApi2Book.Common.TypeMapping;</w:t>
      </w:r>
    </w:p>
    <w:p w14:paraId="1FDDC829" w14:textId="77777777" w:rsidR="00943AF4" w:rsidRPr="00943AF4" w:rsidRDefault="00943AF4" w:rsidP="00DC77E1">
      <w:pPr>
        <w:pStyle w:val="Code"/>
      </w:pPr>
    </w:p>
    <w:p w14:paraId="1A5489AA" w14:textId="77777777" w:rsidR="00943AF4" w:rsidRPr="00943AF4" w:rsidRDefault="00943AF4" w:rsidP="00DC77E1">
      <w:pPr>
        <w:pStyle w:val="Code"/>
      </w:pPr>
      <w:r w:rsidRPr="00943AF4">
        <w:t>namespace WebApi2Book.Web.Api</w:t>
      </w:r>
    </w:p>
    <w:p w14:paraId="3831FE26" w14:textId="77777777" w:rsidR="00943AF4" w:rsidRPr="00943AF4" w:rsidRDefault="00943AF4" w:rsidP="00DC77E1">
      <w:pPr>
        <w:pStyle w:val="Code"/>
      </w:pPr>
      <w:r w:rsidRPr="00943AF4">
        <w:t>{</w:t>
      </w:r>
    </w:p>
    <w:p w14:paraId="70EFC4E7" w14:textId="77777777" w:rsidR="00943AF4" w:rsidRPr="00943AF4" w:rsidRDefault="00943AF4" w:rsidP="00DC77E1">
      <w:pPr>
        <w:pStyle w:val="Code"/>
      </w:pPr>
      <w:r w:rsidRPr="00943AF4">
        <w:t xml:space="preserve">    public class AutoMapperConfigurator</w:t>
      </w:r>
    </w:p>
    <w:p w14:paraId="3961CE99" w14:textId="77777777" w:rsidR="00943AF4" w:rsidRPr="00943AF4" w:rsidRDefault="00943AF4" w:rsidP="00DC77E1">
      <w:pPr>
        <w:pStyle w:val="Code"/>
      </w:pPr>
      <w:r w:rsidRPr="00943AF4">
        <w:t xml:space="preserve">    {</w:t>
      </w:r>
    </w:p>
    <w:p w14:paraId="783FA702" w14:textId="77777777" w:rsidR="00943AF4" w:rsidRPr="00943AF4" w:rsidRDefault="00943AF4" w:rsidP="00DC77E1">
      <w:pPr>
        <w:pStyle w:val="Code"/>
      </w:pPr>
      <w:r w:rsidRPr="00943AF4">
        <w:t xml:space="preserve">        public void Configure(IEnumerable&lt;IAutoMapperTypeConfigurator&gt; autoMapperTypeConfigurations)</w:t>
      </w:r>
    </w:p>
    <w:p w14:paraId="3CF6F95A" w14:textId="77777777" w:rsidR="00943AF4" w:rsidRPr="00943AF4" w:rsidRDefault="00943AF4" w:rsidP="00DC77E1">
      <w:pPr>
        <w:pStyle w:val="Code"/>
      </w:pPr>
      <w:r w:rsidRPr="00943AF4">
        <w:t xml:space="preserve">        {</w:t>
      </w:r>
    </w:p>
    <w:p w14:paraId="69C8D4D3" w14:textId="77777777" w:rsidR="00943AF4" w:rsidRPr="00943AF4" w:rsidRDefault="00943AF4" w:rsidP="00DC77E1">
      <w:pPr>
        <w:pStyle w:val="Code"/>
      </w:pPr>
      <w:r w:rsidRPr="00943AF4">
        <w:t xml:space="preserve">            autoMapperTypeConfigurations.ToList().ForEach(x =&gt; x.Configure());</w:t>
      </w:r>
    </w:p>
    <w:p w14:paraId="58998867" w14:textId="77777777" w:rsidR="00943AF4" w:rsidRPr="00943AF4" w:rsidRDefault="00943AF4" w:rsidP="00DC77E1">
      <w:pPr>
        <w:pStyle w:val="Code"/>
      </w:pPr>
    </w:p>
    <w:p w14:paraId="1512CAE3" w14:textId="77777777" w:rsidR="00943AF4" w:rsidRPr="00943AF4" w:rsidRDefault="00943AF4" w:rsidP="00DC77E1">
      <w:pPr>
        <w:pStyle w:val="Code"/>
      </w:pPr>
      <w:r w:rsidRPr="00943AF4">
        <w:t xml:space="preserve">            Mapper.AssertConfigurationIsValid();</w:t>
      </w:r>
    </w:p>
    <w:p w14:paraId="0CFE166C" w14:textId="77777777" w:rsidR="00943AF4" w:rsidRPr="00943AF4" w:rsidRDefault="00943AF4" w:rsidP="00DC77E1">
      <w:pPr>
        <w:pStyle w:val="Code"/>
      </w:pPr>
      <w:r w:rsidRPr="00943AF4">
        <w:t xml:space="preserve">        }</w:t>
      </w:r>
    </w:p>
    <w:p w14:paraId="0AAEEA4E" w14:textId="77777777" w:rsidR="00943AF4" w:rsidRPr="00943AF4" w:rsidRDefault="00943AF4" w:rsidP="00DC77E1">
      <w:pPr>
        <w:pStyle w:val="Code"/>
      </w:pPr>
      <w:r w:rsidRPr="00943AF4">
        <w:t xml:space="preserve">    }</w:t>
      </w:r>
    </w:p>
    <w:p w14:paraId="0540FCA5" w14:textId="735F673C" w:rsidR="00760309" w:rsidRDefault="00943AF4" w:rsidP="00DC77E1">
      <w:pPr>
        <w:pStyle w:val="Code"/>
      </w:pPr>
      <w:r w:rsidRPr="00943AF4">
        <w:t>}</w:t>
      </w:r>
    </w:p>
    <w:p w14:paraId="605507A7" w14:textId="35DC0405" w:rsidR="00760309" w:rsidRDefault="00943AF4" w:rsidP="00DC77E1">
      <w:pPr>
        <w:pStyle w:val="BodyTextCont"/>
      </w:pPr>
      <w:r>
        <w:t xml:space="preserve">The </w:t>
      </w:r>
      <w:r w:rsidRPr="00DC77E1">
        <w:rPr>
          <w:rStyle w:val="CodeInline"/>
        </w:rPr>
        <w:t>Configure</w:t>
      </w:r>
      <w:r>
        <w:t xml:space="preserve"> </w:t>
      </w:r>
      <w:r w:rsidR="00760309">
        <w:t xml:space="preserve">method, when invoked, will </w:t>
      </w:r>
      <w:r>
        <w:t xml:space="preserve">configure each of the </w:t>
      </w:r>
      <w:proofErr w:type="spellStart"/>
      <w:r w:rsidRPr="00DC77E1">
        <w:rPr>
          <w:rStyle w:val="CodeInline"/>
        </w:rPr>
        <w:t>IAutoMapperTypeConfigurator</w:t>
      </w:r>
      <w:proofErr w:type="spellEnd"/>
      <w:r>
        <w:t xml:space="preserve"> instances and then assert that the entire mapping scheme is valid. And how do we integrate this into the application's start-up sequence? Easily, by modifying the </w:t>
      </w:r>
      <w:proofErr w:type="spellStart"/>
      <w:r>
        <w:t>WebApiApplication</w:t>
      </w:r>
      <w:proofErr w:type="spellEnd"/>
      <w:r>
        <w:t xml:space="preserve"> to appear as follows:</w:t>
      </w:r>
    </w:p>
    <w:p w14:paraId="6F4B80EE" w14:textId="77777777" w:rsidR="00943AF4" w:rsidRPr="00DC77E1" w:rsidRDefault="00943AF4" w:rsidP="00DC77E1">
      <w:pPr>
        <w:pStyle w:val="Code"/>
        <w:rPr>
          <w:rStyle w:val="CodeInline"/>
        </w:rPr>
      </w:pPr>
      <w:r w:rsidRPr="00DC77E1">
        <w:rPr>
          <w:rStyle w:val="CodeInline"/>
        </w:rPr>
        <w:t>using System.Web;</w:t>
      </w:r>
    </w:p>
    <w:p w14:paraId="3E9E2A37" w14:textId="77777777" w:rsidR="00943AF4" w:rsidRPr="00DC77E1" w:rsidRDefault="00943AF4" w:rsidP="00DC77E1">
      <w:pPr>
        <w:pStyle w:val="Code"/>
        <w:rPr>
          <w:rStyle w:val="CodeInline"/>
        </w:rPr>
      </w:pPr>
      <w:r w:rsidRPr="00DC77E1">
        <w:rPr>
          <w:rStyle w:val="CodeInline"/>
        </w:rPr>
        <w:t>using System.Web.Http;</w:t>
      </w:r>
    </w:p>
    <w:p w14:paraId="54C65CAA" w14:textId="77777777" w:rsidR="00943AF4" w:rsidRPr="00DC77E1" w:rsidRDefault="00943AF4" w:rsidP="00DC77E1">
      <w:pPr>
        <w:pStyle w:val="Code"/>
        <w:rPr>
          <w:rStyle w:val="CodeInline"/>
        </w:rPr>
      </w:pPr>
      <w:r w:rsidRPr="00DC77E1">
        <w:rPr>
          <w:rStyle w:val="CodeInline"/>
        </w:rPr>
        <w:t>using WebApi2Book.Common.TypeMapping;</w:t>
      </w:r>
    </w:p>
    <w:p w14:paraId="58DDDA0C" w14:textId="77777777" w:rsidR="00943AF4" w:rsidRPr="00DC77E1" w:rsidRDefault="00943AF4" w:rsidP="00DC77E1">
      <w:pPr>
        <w:pStyle w:val="Code"/>
        <w:rPr>
          <w:rStyle w:val="CodeInline"/>
        </w:rPr>
      </w:pPr>
      <w:r w:rsidRPr="00DC77E1">
        <w:rPr>
          <w:rStyle w:val="CodeInline"/>
        </w:rPr>
        <w:t>using WebApi2Book.Web.Common;</w:t>
      </w:r>
    </w:p>
    <w:p w14:paraId="5202D49A" w14:textId="77777777" w:rsidR="00943AF4" w:rsidRPr="00DC77E1" w:rsidRDefault="00943AF4" w:rsidP="00DC77E1">
      <w:pPr>
        <w:pStyle w:val="Code"/>
        <w:rPr>
          <w:rStyle w:val="CodeInline"/>
        </w:rPr>
      </w:pPr>
    </w:p>
    <w:p w14:paraId="51A2F468" w14:textId="77777777" w:rsidR="00943AF4" w:rsidRPr="00DC77E1" w:rsidRDefault="00943AF4" w:rsidP="00DC77E1">
      <w:pPr>
        <w:pStyle w:val="Code"/>
        <w:rPr>
          <w:rStyle w:val="CodeInline"/>
        </w:rPr>
      </w:pPr>
      <w:r w:rsidRPr="00DC77E1">
        <w:rPr>
          <w:rStyle w:val="CodeInline"/>
        </w:rPr>
        <w:t>namespace WebApi2Book.Web.Api</w:t>
      </w:r>
    </w:p>
    <w:p w14:paraId="7387192A" w14:textId="77777777" w:rsidR="00943AF4" w:rsidRPr="00DC77E1" w:rsidRDefault="00943AF4" w:rsidP="00DC77E1">
      <w:pPr>
        <w:pStyle w:val="Code"/>
        <w:rPr>
          <w:rStyle w:val="CodeInline"/>
        </w:rPr>
      </w:pPr>
      <w:r w:rsidRPr="00DC77E1">
        <w:rPr>
          <w:rStyle w:val="CodeInline"/>
        </w:rPr>
        <w:t>{</w:t>
      </w:r>
    </w:p>
    <w:p w14:paraId="20DD42DE" w14:textId="77777777" w:rsidR="00943AF4" w:rsidRPr="00DC77E1" w:rsidRDefault="00943AF4" w:rsidP="00DC77E1">
      <w:pPr>
        <w:pStyle w:val="Code"/>
        <w:rPr>
          <w:rStyle w:val="CodeInline"/>
        </w:rPr>
      </w:pPr>
      <w:r w:rsidRPr="00DC77E1">
        <w:rPr>
          <w:rStyle w:val="CodeInline"/>
        </w:rPr>
        <w:t xml:space="preserve">    public class WebApiApplication : HttpApplication</w:t>
      </w:r>
    </w:p>
    <w:p w14:paraId="635AF39F" w14:textId="77777777" w:rsidR="00943AF4" w:rsidRPr="00DC77E1" w:rsidRDefault="00943AF4" w:rsidP="00DC77E1">
      <w:pPr>
        <w:pStyle w:val="Code"/>
        <w:rPr>
          <w:rStyle w:val="CodeInline"/>
        </w:rPr>
      </w:pPr>
      <w:r w:rsidRPr="00DC77E1">
        <w:rPr>
          <w:rStyle w:val="CodeInline"/>
        </w:rPr>
        <w:t xml:space="preserve">    {</w:t>
      </w:r>
    </w:p>
    <w:p w14:paraId="334104B6" w14:textId="77777777" w:rsidR="00943AF4" w:rsidRPr="00DC77E1" w:rsidRDefault="00943AF4" w:rsidP="00DC77E1">
      <w:pPr>
        <w:pStyle w:val="Code"/>
        <w:rPr>
          <w:rStyle w:val="CodeInline"/>
        </w:rPr>
      </w:pPr>
      <w:r w:rsidRPr="00DC77E1">
        <w:rPr>
          <w:rStyle w:val="CodeInline"/>
        </w:rPr>
        <w:t xml:space="preserve">        protected void Application_Start()</w:t>
      </w:r>
    </w:p>
    <w:p w14:paraId="605E8DCF" w14:textId="77777777" w:rsidR="00943AF4" w:rsidRPr="00DC77E1" w:rsidRDefault="00943AF4" w:rsidP="00DC77E1">
      <w:pPr>
        <w:pStyle w:val="Code"/>
        <w:rPr>
          <w:rStyle w:val="CodeInline"/>
        </w:rPr>
      </w:pPr>
      <w:r w:rsidRPr="00DC77E1">
        <w:rPr>
          <w:rStyle w:val="CodeInline"/>
        </w:rPr>
        <w:t xml:space="preserve">        {</w:t>
      </w:r>
    </w:p>
    <w:p w14:paraId="26733A48" w14:textId="77777777" w:rsidR="00943AF4" w:rsidRPr="00DC77E1" w:rsidRDefault="00943AF4" w:rsidP="00DC77E1">
      <w:pPr>
        <w:pStyle w:val="Code"/>
        <w:rPr>
          <w:rStyle w:val="CodeInline"/>
        </w:rPr>
      </w:pPr>
      <w:r w:rsidRPr="00DC77E1">
        <w:rPr>
          <w:rStyle w:val="CodeInline"/>
        </w:rPr>
        <w:t xml:space="preserve">            GlobalConfiguration.Configure(WebApiConfig.Register);</w:t>
      </w:r>
    </w:p>
    <w:p w14:paraId="2D8FAE34" w14:textId="77777777" w:rsidR="00943AF4" w:rsidRPr="00DC77E1" w:rsidRDefault="00943AF4" w:rsidP="00DC77E1">
      <w:pPr>
        <w:pStyle w:val="Code"/>
        <w:rPr>
          <w:rStyle w:val="CodeInline"/>
        </w:rPr>
      </w:pPr>
    </w:p>
    <w:p w14:paraId="7C1AD6C1" w14:textId="77777777" w:rsidR="00943AF4" w:rsidRPr="00DC77E1" w:rsidRDefault="00943AF4" w:rsidP="00DC77E1">
      <w:pPr>
        <w:pStyle w:val="Code"/>
        <w:rPr>
          <w:rStyle w:val="CodeInline"/>
        </w:rPr>
      </w:pPr>
      <w:r w:rsidRPr="00DC77E1">
        <w:rPr>
          <w:rStyle w:val="CodeInline"/>
        </w:rPr>
        <w:t xml:space="preserve">            new AutoMapperConfigurator().Configure(WebContainerManager.GetAll&lt;IAutoMapperTypeConfigurator&gt;());</w:t>
      </w:r>
    </w:p>
    <w:p w14:paraId="2CADB076" w14:textId="77777777" w:rsidR="00943AF4" w:rsidRPr="00DC77E1" w:rsidRDefault="00943AF4" w:rsidP="00DC77E1">
      <w:pPr>
        <w:pStyle w:val="Code"/>
        <w:rPr>
          <w:rStyle w:val="CodeInline"/>
        </w:rPr>
      </w:pPr>
      <w:r w:rsidRPr="00DC77E1">
        <w:rPr>
          <w:rStyle w:val="CodeInline"/>
        </w:rPr>
        <w:t xml:space="preserve">        }</w:t>
      </w:r>
    </w:p>
    <w:p w14:paraId="1E576C92" w14:textId="77777777" w:rsidR="00943AF4" w:rsidRPr="00DC77E1" w:rsidRDefault="00943AF4" w:rsidP="00DC77E1">
      <w:pPr>
        <w:pStyle w:val="Code"/>
        <w:rPr>
          <w:rStyle w:val="CodeInline"/>
        </w:rPr>
      </w:pPr>
      <w:r w:rsidRPr="00DC77E1">
        <w:rPr>
          <w:rStyle w:val="CodeInline"/>
        </w:rPr>
        <w:t xml:space="preserve">    }</w:t>
      </w:r>
    </w:p>
    <w:p w14:paraId="13F840D6" w14:textId="1AECDE61" w:rsidR="00943AF4" w:rsidRDefault="00943AF4" w:rsidP="00DC77E1">
      <w:pPr>
        <w:pStyle w:val="Code"/>
        <w:rPr>
          <w:rStyle w:val="CodeInline"/>
        </w:rPr>
      </w:pPr>
      <w:r w:rsidRPr="00DC77E1">
        <w:rPr>
          <w:rStyle w:val="CodeInline"/>
        </w:rPr>
        <w:t>}</w:t>
      </w:r>
    </w:p>
    <w:p w14:paraId="73A1ACBE" w14:textId="2C7AFE7E" w:rsidR="001F2BB4" w:rsidRDefault="001F2BB4" w:rsidP="00DC77E1">
      <w:pPr>
        <w:pStyle w:val="BodyTextCont"/>
      </w:pPr>
      <w:r w:rsidRPr="001F2BB4">
        <w:t xml:space="preserve">Now, to make our </w:t>
      </w:r>
      <w:proofErr w:type="spellStart"/>
      <w:r w:rsidRPr="00DC77E1">
        <w:rPr>
          <w:rStyle w:val="CodeInline"/>
        </w:rPr>
        <w:t>IAutoMapperTypeConfigurator</w:t>
      </w:r>
      <w:proofErr w:type="spellEnd"/>
      <w:r w:rsidRPr="001F2BB4">
        <w:t xml:space="preserve"> instances available for injection, we modify the </w:t>
      </w:r>
      <w:proofErr w:type="spellStart"/>
      <w:r w:rsidRPr="00DC77E1">
        <w:rPr>
          <w:rStyle w:val="CodeInline"/>
        </w:rPr>
        <w:t>NinjectConfigurator</w:t>
      </w:r>
      <w:proofErr w:type="spellEnd"/>
      <w:r w:rsidRPr="001F2BB4">
        <w:t xml:space="preserve"> class' </w:t>
      </w:r>
      <w:proofErr w:type="spellStart"/>
      <w:r w:rsidRPr="00DC77E1">
        <w:rPr>
          <w:rStyle w:val="CodeInline"/>
        </w:rPr>
        <w:t>ConfigureAutoMapper</w:t>
      </w:r>
      <w:proofErr w:type="spellEnd"/>
      <w:r w:rsidRPr="001F2BB4">
        <w:t xml:space="preserve"> method so that it appears as follows:</w:t>
      </w:r>
    </w:p>
    <w:p w14:paraId="0B76B184" w14:textId="77777777" w:rsidR="00B75371" w:rsidRPr="00B75371" w:rsidRDefault="00B75371" w:rsidP="00B75371">
      <w:pPr>
        <w:pStyle w:val="Code"/>
      </w:pPr>
      <w:r w:rsidRPr="00B75371">
        <w:t>private void ConfigureAutoMapper(IKernel container)</w:t>
      </w:r>
    </w:p>
    <w:p w14:paraId="6384D683" w14:textId="77777777" w:rsidR="00B75371" w:rsidRPr="00B75371" w:rsidRDefault="00B75371" w:rsidP="00B75371">
      <w:pPr>
        <w:pStyle w:val="Code"/>
      </w:pPr>
      <w:r w:rsidRPr="00B75371">
        <w:t>{</w:t>
      </w:r>
    </w:p>
    <w:p w14:paraId="7A265D51" w14:textId="77777777" w:rsidR="00B75371" w:rsidRPr="00B75371" w:rsidRDefault="00B75371" w:rsidP="00B75371">
      <w:pPr>
        <w:pStyle w:val="Code"/>
      </w:pPr>
      <w:r w:rsidRPr="00B75371">
        <w:t xml:space="preserve">    container.Bind&lt;IAutoMapper&gt;().To&lt;AutoMapperAdapter&gt;().InSingletonScope();</w:t>
      </w:r>
    </w:p>
    <w:p w14:paraId="2CD6E4B0" w14:textId="77777777" w:rsidR="00B75371" w:rsidRPr="00B75371" w:rsidRDefault="00B75371" w:rsidP="00B75371">
      <w:pPr>
        <w:pStyle w:val="Code"/>
      </w:pPr>
    </w:p>
    <w:p w14:paraId="4B0FFBF1" w14:textId="77777777" w:rsidR="00B75371" w:rsidRPr="00B75371" w:rsidRDefault="00B75371" w:rsidP="00B75371">
      <w:pPr>
        <w:pStyle w:val="Code"/>
      </w:pPr>
      <w:r w:rsidRPr="00B75371">
        <w:t xml:space="preserve">    container.Bind&lt;IAutoMapperTypeConfigurator&gt;()</w:t>
      </w:r>
    </w:p>
    <w:p w14:paraId="3F413BBF" w14:textId="77777777" w:rsidR="00B75371" w:rsidRPr="00B75371" w:rsidRDefault="00B75371" w:rsidP="00B75371">
      <w:pPr>
        <w:pStyle w:val="Code"/>
      </w:pPr>
      <w:r w:rsidRPr="00B75371">
        <w:t xml:space="preserve">        .To&lt;StatusEntityToStatusAutoMapperTypeConfigurator&gt;()</w:t>
      </w:r>
    </w:p>
    <w:p w14:paraId="449DD724" w14:textId="77777777" w:rsidR="00B75371" w:rsidRPr="00B75371" w:rsidRDefault="00B75371" w:rsidP="00B75371">
      <w:pPr>
        <w:pStyle w:val="Code"/>
      </w:pPr>
      <w:r w:rsidRPr="00B75371">
        <w:t xml:space="preserve">        .InSingletonScope();</w:t>
      </w:r>
    </w:p>
    <w:p w14:paraId="7653683A" w14:textId="77777777" w:rsidR="00B75371" w:rsidRPr="00B75371" w:rsidRDefault="00B75371" w:rsidP="00B75371">
      <w:pPr>
        <w:pStyle w:val="Code"/>
      </w:pPr>
      <w:r w:rsidRPr="00B75371">
        <w:t xml:space="preserve">    container.Bind&lt;IAutoMapperTypeConfigurator&gt;()</w:t>
      </w:r>
    </w:p>
    <w:p w14:paraId="78D26557" w14:textId="77777777" w:rsidR="00B75371" w:rsidRPr="00B75371" w:rsidRDefault="00B75371" w:rsidP="00B75371">
      <w:pPr>
        <w:pStyle w:val="Code"/>
      </w:pPr>
      <w:r w:rsidRPr="00B75371">
        <w:t xml:space="preserve">        .To&lt;StatusToStatusEntityAutoMapperTypeConfigurator&gt;()</w:t>
      </w:r>
    </w:p>
    <w:p w14:paraId="3A86A694" w14:textId="77777777" w:rsidR="00B75371" w:rsidRPr="00B75371" w:rsidRDefault="00B75371" w:rsidP="00B75371">
      <w:pPr>
        <w:pStyle w:val="Code"/>
      </w:pPr>
      <w:r w:rsidRPr="00B75371">
        <w:t xml:space="preserve">        .InSingletonScope();</w:t>
      </w:r>
    </w:p>
    <w:p w14:paraId="5AB14BDD" w14:textId="77777777" w:rsidR="00B75371" w:rsidRPr="00B75371" w:rsidRDefault="00B75371" w:rsidP="00B75371">
      <w:pPr>
        <w:pStyle w:val="Code"/>
      </w:pPr>
      <w:r w:rsidRPr="00B75371">
        <w:t xml:space="preserve">    container.Bind&lt;IAutoMapperTypeConfigurator&gt;()</w:t>
      </w:r>
    </w:p>
    <w:p w14:paraId="5EB83DCB" w14:textId="77777777" w:rsidR="00B75371" w:rsidRPr="00B75371" w:rsidRDefault="00B75371" w:rsidP="00B75371">
      <w:pPr>
        <w:pStyle w:val="Code"/>
      </w:pPr>
      <w:r w:rsidRPr="00B75371">
        <w:t xml:space="preserve">        .To&lt;UserEntityToUserAutoMapperTypeConfigurator&gt;()</w:t>
      </w:r>
    </w:p>
    <w:p w14:paraId="5D276CC9" w14:textId="77777777" w:rsidR="00B75371" w:rsidRPr="00B75371" w:rsidRDefault="00B75371" w:rsidP="00B75371">
      <w:pPr>
        <w:pStyle w:val="Code"/>
      </w:pPr>
      <w:r w:rsidRPr="00B75371">
        <w:t xml:space="preserve">        .InSingletonScope();</w:t>
      </w:r>
    </w:p>
    <w:p w14:paraId="4C854544" w14:textId="77777777" w:rsidR="00B75371" w:rsidRPr="00B75371" w:rsidRDefault="00B75371" w:rsidP="00B75371">
      <w:pPr>
        <w:pStyle w:val="Code"/>
      </w:pPr>
      <w:r w:rsidRPr="00B75371">
        <w:t xml:space="preserve">    container.Bind&lt;IAutoMapperTypeConfigurator&gt;()</w:t>
      </w:r>
    </w:p>
    <w:p w14:paraId="2FBF3146" w14:textId="77777777" w:rsidR="00B75371" w:rsidRPr="00B75371" w:rsidRDefault="00B75371" w:rsidP="00B75371">
      <w:pPr>
        <w:pStyle w:val="Code"/>
      </w:pPr>
      <w:r w:rsidRPr="00B75371">
        <w:t xml:space="preserve">        .To&lt;UserToUserEntityAutoMapperTypeConfigurator&gt;()</w:t>
      </w:r>
    </w:p>
    <w:p w14:paraId="54D20FAA" w14:textId="77777777" w:rsidR="00B75371" w:rsidRPr="00B75371" w:rsidRDefault="00B75371" w:rsidP="00B75371">
      <w:pPr>
        <w:pStyle w:val="Code"/>
      </w:pPr>
      <w:r w:rsidRPr="00B75371">
        <w:t xml:space="preserve">        .InSingletonScope();</w:t>
      </w:r>
    </w:p>
    <w:p w14:paraId="19AFC04E" w14:textId="77777777" w:rsidR="00B75371" w:rsidRPr="00B75371" w:rsidRDefault="00B75371" w:rsidP="00B75371">
      <w:pPr>
        <w:pStyle w:val="Code"/>
      </w:pPr>
      <w:r w:rsidRPr="00B75371">
        <w:t xml:space="preserve">    container.Bind&lt;IAutoMapperTypeConfigurator&gt;()</w:t>
      </w:r>
    </w:p>
    <w:p w14:paraId="0671381F" w14:textId="77777777" w:rsidR="00B75371" w:rsidRPr="00B75371" w:rsidRDefault="00B75371" w:rsidP="00B75371">
      <w:pPr>
        <w:pStyle w:val="Code"/>
      </w:pPr>
      <w:r w:rsidRPr="00B75371">
        <w:t xml:space="preserve">        .To&lt;NewTaskToTaskEntityAutoMapperTypeConfigurator&gt;()</w:t>
      </w:r>
    </w:p>
    <w:p w14:paraId="4082B130" w14:textId="77777777" w:rsidR="00B75371" w:rsidRPr="00B75371" w:rsidRDefault="00B75371" w:rsidP="00B75371">
      <w:pPr>
        <w:pStyle w:val="Code"/>
      </w:pPr>
      <w:r w:rsidRPr="00B75371">
        <w:t xml:space="preserve">        .InSingletonScope();</w:t>
      </w:r>
    </w:p>
    <w:p w14:paraId="70D4538E" w14:textId="77777777" w:rsidR="00B75371" w:rsidRPr="00B75371" w:rsidRDefault="00B75371" w:rsidP="00B75371">
      <w:pPr>
        <w:pStyle w:val="Code"/>
      </w:pPr>
      <w:r w:rsidRPr="00B75371">
        <w:t xml:space="preserve">    container.Bind&lt;IAutoMapperTypeConfigurator&gt;()</w:t>
      </w:r>
    </w:p>
    <w:p w14:paraId="1C96559D" w14:textId="77777777" w:rsidR="00B75371" w:rsidRPr="00B75371" w:rsidRDefault="00B75371" w:rsidP="00B75371">
      <w:pPr>
        <w:pStyle w:val="Code"/>
      </w:pPr>
      <w:r w:rsidRPr="00B75371">
        <w:t xml:space="preserve">        .To&lt;TaskEntityToTaskAutoMapperTypeConfigurator&gt;()</w:t>
      </w:r>
    </w:p>
    <w:p w14:paraId="4E5F3895" w14:textId="77777777" w:rsidR="00B75371" w:rsidRPr="00B75371" w:rsidRDefault="00B75371" w:rsidP="00B75371">
      <w:pPr>
        <w:pStyle w:val="Code"/>
      </w:pPr>
      <w:r w:rsidRPr="00B75371">
        <w:t xml:space="preserve">        .InSingletonScope();</w:t>
      </w:r>
    </w:p>
    <w:p w14:paraId="0581FBD9" w14:textId="360A9016" w:rsidR="001F2BB4" w:rsidRPr="00DC77E1" w:rsidRDefault="00B75371" w:rsidP="00DC77E1">
      <w:pPr>
        <w:pStyle w:val="Code"/>
      </w:pPr>
      <w:r w:rsidRPr="00B75371">
        <w:t>}</w:t>
      </w:r>
    </w:p>
    <w:p w14:paraId="5C1EB2E2" w14:textId="16CFA831" w:rsidR="005B07AE" w:rsidRDefault="00B75371" w:rsidP="00DC77E1">
      <w:pPr>
        <w:pStyle w:val="BodyTextCont"/>
      </w:pPr>
      <w:r>
        <w:t>Okay, we're in the homestretch</w:t>
      </w:r>
      <w:r w:rsidR="00C8673F">
        <w:t>!</w:t>
      </w:r>
      <w:r>
        <w:t xml:space="preserve"> Now we'll add the dependency that the controller will use to add the new task. Implement the following</w:t>
      </w:r>
      <w:r w:rsidR="00F7435F">
        <w:t xml:space="preserve"> processor (which will in turn use the </w:t>
      </w:r>
      <w:proofErr w:type="spellStart"/>
      <w:r w:rsidR="00F7435F" w:rsidRPr="001D46FC">
        <w:rPr>
          <w:rStyle w:val="CodeInline"/>
        </w:rPr>
        <w:t>IAddTaskQueryProcessor</w:t>
      </w:r>
      <w:proofErr w:type="spellEnd"/>
      <w:r w:rsidR="00F7435F">
        <w:t xml:space="preserve"> we created above)</w:t>
      </w:r>
      <w:r>
        <w:t>:</w:t>
      </w:r>
    </w:p>
    <w:p w14:paraId="7C29ABD4" w14:textId="16A8DC6F" w:rsidR="00B75371" w:rsidRDefault="00C8673F" w:rsidP="00DC77E1">
      <w:pPr>
        <w:pStyle w:val="CodeCaption"/>
      </w:pPr>
      <w:r w:rsidRPr="00C8673F">
        <w:t>IAddTaskMaintenanceProcessor</w:t>
      </w:r>
      <w:r>
        <w:t xml:space="preserve"> Interface</w:t>
      </w:r>
    </w:p>
    <w:p w14:paraId="5384F84F" w14:textId="77777777" w:rsidR="00C8673F" w:rsidRPr="00C8673F" w:rsidRDefault="00C8673F" w:rsidP="00DC77E1">
      <w:pPr>
        <w:pStyle w:val="Code"/>
      </w:pPr>
      <w:r w:rsidRPr="00C8673F">
        <w:t>using WebApi2Book.Web.Api.Models;</w:t>
      </w:r>
    </w:p>
    <w:p w14:paraId="2F36CB9D" w14:textId="77777777" w:rsidR="00C8673F" w:rsidRPr="00C8673F" w:rsidRDefault="00C8673F" w:rsidP="00DC77E1">
      <w:pPr>
        <w:pStyle w:val="Code"/>
      </w:pPr>
    </w:p>
    <w:p w14:paraId="642E0280" w14:textId="77777777" w:rsidR="00C8673F" w:rsidRPr="00C8673F" w:rsidRDefault="00C8673F" w:rsidP="00DC77E1">
      <w:pPr>
        <w:pStyle w:val="Code"/>
      </w:pPr>
      <w:r w:rsidRPr="00C8673F">
        <w:t>namespace WebApi2Book.Web.Api.MaintenanceProcessing</w:t>
      </w:r>
    </w:p>
    <w:p w14:paraId="5422D8BE" w14:textId="77777777" w:rsidR="00C8673F" w:rsidRPr="00C8673F" w:rsidRDefault="00C8673F" w:rsidP="00DC77E1">
      <w:pPr>
        <w:pStyle w:val="Code"/>
      </w:pPr>
      <w:r w:rsidRPr="00C8673F">
        <w:t>{</w:t>
      </w:r>
    </w:p>
    <w:p w14:paraId="2921840E" w14:textId="77777777" w:rsidR="00C8673F" w:rsidRPr="00C8673F" w:rsidRDefault="00C8673F" w:rsidP="00DC77E1">
      <w:pPr>
        <w:pStyle w:val="Code"/>
      </w:pPr>
      <w:r w:rsidRPr="00C8673F">
        <w:t xml:space="preserve">    public interface IAddTaskMaintenanceProcessor</w:t>
      </w:r>
    </w:p>
    <w:p w14:paraId="05D3E894" w14:textId="77777777" w:rsidR="00C8673F" w:rsidRPr="00C8673F" w:rsidRDefault="00C8673F" w:rsidP="00DC77E1">
      <w:pPr>
        <w:pStyle w:val="Code"/>
      </w:pPr>
      <w:r w:rsidRPr="00C8673F">
        <w:t xml:space="preserve">    {</w:t>
      </w:r>
    </w:p>
    <w:p w14:paraId="2D8E20ED" w14:textId="77777777" w:rsidR="00C8673F" w:rsidRPr="00C8673F" w:rsidRDefault="00C8673F" w:rsidP="00DC77E1">
      <w:pPr>
        <w:pStyle w:val="Code"/>
      </w:pPr>
      <w:r w:rsidRPr="00C8673F">
        <w:t xml:space="preserve">        Task AddTask(NewTask newTask);</w:t>
      </w:r>
    </w:p>
    <w:p w14:paraId="4091EF8D" w14:textId="77777777" w:rsidR="00C8673F" w:rsidRPr="00C8673F" w:rsidRDefault="00C8673F" w:rsidP="00DC77E1">
      <w:pPr>
        <w:pStyle w:val="Code"/>
      </w:pPr>
      <w:r w:rsidRPr="00C8673F">
        <w:t xml:space="preserve">    }</w:t>
      </w:r>
    </w:p>
    <w:p w14:paraId="74A4090E" w14:textId="399FCAB1" w:rsidR="00B75371" w:rsidRDefault="00C8673F" w:rsidP="00DC77E1">
      <w:pPr>
        <w:pStyle w:val="Code"/>
      </w:pPr>
      <w:r w:rsidRPr="00C8673F">
        <w:t>}</w:t>
      </w:r>
    </w:p>
    <w:p w14:paraId="1CF4DD97" w14:textId="475109C1" w:rsidR="006B440B" w:rsidRDefault="00C8673F" w:rsidP="00DC77E1">
      <w:pPr>
        <w:pStyle w:val="CodeCaption"/>
      </w:pPr>
      <w:r w:rsidRPr="00C8673F">
        <w:t>AddTaskMaintenanceProcessor</w:t>
      </w:r>
      <w:r>
        <w:t xml:space="preserve"> Class</w:t>
      </w:r>
    </w:p>
    <w:p w14:paraId="13E16421" w14:textId="77777777" w:rsidR="00C8673F" w:rsidRPr="00C8673F" w:rsidRDefault="00C8673F" w:rsidP="00DC77E1">
      <w:pPr>
        <w:pStyle w:val="Code"/>
      </w:pPr>
      <w:r w:rsidRPr="00C8673F">
        <w:t>using WebApi2Book.Common.TypeMapping;</w:t>
      </w:r>
    </w:p>
    <w:p w14:paraId="48CAFB0A" w14:textId="77777777" w:rsidR="00C8673F" w:rsidRPr="00C8673F" w:rsidRDefault="00C8673F" w:rsidP="00DC77E1">
      <w:pPr>
        <w:pStyle w:val="Code"/>
      </w:pPr>
      <w:r w:rsidRPr="00C8673F">
        <w:t>using WebApi2Book.Data.SqlServer.QueryProcessors;</w:t>
      </w:r>
    </w:p>
    <w:p w14:paraId="2E0D7930" w14:textId="77777777" w:rsidR="00C8673F" w:rsidRPr="00C8673F" w:rsidRDefault="00C8673F" w:rsidP="00DC77E1">
      <w:pPr>
        <w:pStyle w:val="Code"/>
      </w:pPr>
      <w:r w:rsidRPr="00C8673F">
        <w:t>using WebApi2Book.Web.Api.Models;</w:t>
      </w:r>
    </w:p>
    <w:p w14:paraId="55EEF603" w14:textId="77777777" w:rsidR="00C8673F" w:rsidRPr="00C8673F" w:rsidRDefault="00C8673F" w:rsidP="00DC77E1">
      <w:pPr>
        <w:pStyle w:val="Code"/>
      </w:pPr>
    </w:p>
    <w:p w14:paraId="4B60A72F" w14:textId="77777777" w:rsidR="00C8673F" w:rsidRPr="00C8673F" w:rsidRDefault="00C8673F" w:rsidP="00DC77E1">
      <w:pPr>
        <w:pStyle w:val="Code"/>
      </w:pPr>
      <w:r w:rsidRPr="00C8673F">
        <w:t>namespace WebApi2Book.Web.Api.MaintenanceProcessing</w:t>
      </w:r>
    </w:p>
    <w:p w14:paraId="55FA8499" w14:textId="77777777" w:rsidR="00C8673F" w:rsidRPr="00C8673F" w:rsidRDefault="00C8673F" w:rsidP="00DC77E1">
      <w:pPr>
        <w:pStyle w:val="Code"/>
      </w:pPr>
      <w:r w:rsidRPr="00C8673F">
        <w:t>{</w:t>
      </w:r>
    </w:p>
    <w:p w14:paraId="06BDC936" w14:textId="77777777" w:rsidR="00C8673F" w:rsidRPr="00C8673F" w:rsidRDefault="00C8673F" w:rsidP="00DC77E1">
      <w:pPr>
        <w:pStyle w:val="Code"/>
      </w:pPr>
      <w:r w:rsidRPr="00C8673F">
        <w:t xml:space="preserve">    public class AddTaskMaintenanceProcessor : IAddTaskMaintenanceProcessor</w:t>
      </w:r>
    </w:p>
    <w:p w14:paraId="39DCD81C" w14:textId="77777777" w:rsidR="00C8673F" w:rsidRPr="00C8673F" w:rsidRDefault="00C8673F" w:rsidP="00DC77E1">
      <w:pPr>
        <w:pStyle w:val="Code"/>
      </w:pPr>
      <w:r w:rsidRPr="00C8673F">
        <w:t xml:space="preserve">    {</w:t>
      </w:r>
    </w:p>
    <w:p w14:paraId="685B8C8D" w14:textId="77777777" w:rsidR="00C8673F" w:rsidRPr="00C8673F" w:rsidRDefault="00C8673F" w:rsidP="00DC77E1">
      <w:pPr>
        <w:pStyle w:val="Code"/>
      </w:pPr>
      <w:r w:rsidRPr="00C8673F">
        <w:t xml:space="preserve">        private readonly IAutoMapper _autoMapper;</w:t>
      </w:r>
    </w:p>
    <w:p w14:paraId="1B2BEA05" w14:textId="77777777" w:rsidR="00C8673F" w:rsidRPr="00C8673F" w:rsidRDefault="00C8673F" w:rsidP="00DC77E1">
      <w:pPr>
        <w:pStyle w:val="Code"/>
      </w:pPr>
      <w:r w:rsidRPr="00C8673F">
        <w:t xml:space="preserve">        private readonly IAddTaskQueryProcessor _queryProcessor;</w:t>
      </w:r>
    </w:p>
    <w:p w14:paraId="7EBD91C3" w14:textId="77777777" w:rsidR="00C8673F" w:rsidRPr="00C8673F" w:rsidRDefault="00C8673F" w:rsidP="00DC77E1">
      <w:pPr>
        <w:pStyle w:val="Code"/>
      </w:pPr>
    </w:p>
    <w:p w14:paraId="498DDEC6" w14:textId="77777777" w:rsidR="00C8673F" w:rsidRPr="00C8673F" w:rsidRDefault="00C8673F" w:rsidP="00DC77E1">
      <w:pPr>
        <w:pStyle w:val="Code"/>
      </w:pPr>
      <w:r w:rsidRPr="00C8673F">
        <w:t xml:space="preserve">        public AddTaskMaintenanceProcessor(IAddTaskQueryProcessor queryProcessor, IAutoMapper autoMapper)</w:t>
      </w:r>
    </w:p>
    <w:p w14:paraId="62A8325C" w14:textId="77777777" w:rsidR="00C8673F" w:rsidRPr="00C8673F" w:rsidRDefault="00C8673F" w:rsidP="00DC77E1">
      <w:pPr>
        <w:pStyle w:val="Code"/>
      </w:pPr>
      <w:r w:rsidRPr="00C8673F">
        <w:t xml:space="preserve">        {</w:t>
      </w:r>
    </w:p>
    <w:p w14:paraId="69A0EADB" w14:textId="77777777" w:rsidR="00C8673F" w:rsidRPr="00C8673F" w:rsidRDefault="00C8673F" w:rsidP="00DC77E1">
      <w:pPr>
        <w:pStyle w:val="Code"/>
      </w:pPr>
      <w:r w:rsidRPr="00C8673F">
        <w:t xml:space="preserve">            _queryProcessor = queryProcessor;</w:t>
      </w:r>
    </w:p>
    <w:p w14:paraId="5D5EC1ED" w14:textId="77777777" w:rsidR="00C8673F" w:rsidRPr="00C8673F" w:rsidRDefault="00C8673F" w:rsidP="00DC77E1">
      <w:pPr>
        <w:pStyle w:val="Code"/>
      </w:pPr>
      <w:r w:rsidRPr="00C8673F">
        <w:t xml:space="preserve">            _autoMapper = autoMapper;</w:t>
      </w:r>
    </w:p>
    <w:p w14:paraId="1742904B" w14:textId="77777777" w:rsidR="00C8673F" w:rsidRPr="00C8673F" w:rsidRDefault="00C8673F" w:rsidP="00DC77E1">
      <w:pPr>
        <w:pStyle w:val="Code"/>
      </w:pPr>
      <w:r w:rsidRPr="00C8673F">
        <w:t xml:space="preserve">        }</w:t>
      </w:r>
    </w:p>
    <w:p w14:paraId="6FA65600" w14:textId="77777777" w:rsidR="00C8673F" w:rsidRPr="00C8673F" w:rsidRDefault="00C8673F" w:rsidP="00DC77E1">
      <w:pPr>
        <w:pStyle w:val="Code"/>
      </w:pPr>
    </w:p>
    <w:p w14:paraId="5B3E2626" w14:textId="77777777" w:rsidR="00C8673F" w:rsidRPr="00C8673F" w:rsidRDefault="00C8673F" w:rsidP="00DC77E1">
      <w:pPr>
        <w:pStyle w:val="Code"/>
      </w:pPr>
      <w:r w:rsidRPr="00C8673F">
        <w:t xml:space="preserve">        public Task AddTask(NewTask newTask)</w:t>
      </w:r>
    </w:p>
    <w:p w14:paraId="7A4A6C39" w14:textId="77777777" w:rsidR="00C8673F" w:rsidRPr="00C8673F" w:rsidRDefault="00C8673F" w:rsidP="00DC77E1">
      <w:pPr>
        <w:pStyle w:val="Code"/>
      </w:pPr>
      <w:r w:rsidRPr="00C8673F">
        <w:t xml:space="preserve">        {</w:t>
      </w:r>
    </w:p>
    <w:p w14:paraId="1426C08B" w14:textId="77777777" w:rsidR="00C8673F" w:rsidRPr="00C8673F" w:rsidRDefault="00C8673F" w:rsidP="00DC77E1">
      <w:pPr>
        <w:pStyle w:val="Code"/>
      </w:pPr>
      <w:r w:rsidRPr="00C8673F">
        <w:t xml:space="preserve">            var taskEntity = _autoMapper.Map&lt;Data.Entities.Task&gt;(newTask);</w:t>
      </w:r>
    </w:p>
    <w:p w14:paraId="2DB55576" w14:textId="77777777" w:rsidR="00C8673F" w:rsidRPr="00C8673F" w:rsidRDefault="00C8673F" w:rsidP="00DC77E1">
      <w:pPr>
        <w:pStyle w:val="Code"/>
      </w:pPr>
    </w:p>
    <w:p w14:paraId="209C55DA" w14:textId="77777777" w:rsidR="00C8673F" w:rsidRPr="00C8673F" w:rsidRDefault="00C8673F" w:rsidP="00DC77E1">
      <w:pPr>
        <w:pStyle w:val="Code"/>
      </w:pPr>
      <w:r w:rsidRPr="00C8673F">
        <w:t xml:space="preserve">            _queryProcessor.AddTask(taskEntity);</w:t>
      </w:r>
    </w:p>
    <w:p w14:paraId="289658B3" w14:textId="77777777" w:rsidR="00C8673F" w:rsidRPr="00C8673F" w:rsidRDefault="00C8673F" w:rsidP="00DC77E1">
      <w:pPr>
        <w:pStyle w:val="Code"/>
      </w:pPr>
    </w:p>
    <w:p w14:paraId="2AD58FF7" w14:textId="77777777" w:rsidR="00C8673F" w:rsidRPr="00C8673F" w:rsidRDefault="00C8673F" w:rsidP="00DC77E1">
      <w:pPr>
        <w:pStyle w:val="Code"/>
      </w:pPr>
      <w:r w:rsidRPr="00C8673F">
        <w:t xml:space="preserve">            var task = _autoMapper.Map&lt;Task&gt;(taskEntity);</w:t>
      </w:r>
    </w:p>
    <w:p w14:paraId="5E00AE67" w14:textId="77777777" w:rsidR="00C8673F" w:rsidRPr="00C8673F" w:rsidRDefault="00C8673F" w:rsidP="00DC77E1">
      <w:pPr>
        <w:pStyle w:val="Code"/>
      </w:pPr>
    </w:p>
    <w:p w14:paraId="5B2F7DAF" w14:textId="77777777" w:rsidR="00C8673F" w:rsidRPr="00C8673F" w:rsidRDefault="00C8673F" w:rsidP="00DC77E1">
      <w:pPr>
        <w:pStyle w:val="Code"/>
      </w:pPr>
      <w:r w:rsidRPr="00C8673F">
        <w:t xml:space="preserve">            return task;</w:t>
      </w:r>
    </w:p>
    <w:p w14:paraId="47F57B5D" w14:textId="77777777" w:rsidR="00C8673F" w:rsidRPr="00C8673F" w:rsidRDefault="00C8673F" w:rsidP="00DC77E1">
      <w:pPr>
        <w:pStyle w:val="Code"/>
      </w:pPr>
      <w:r w:rsidRPr="00C8673F">
        <w:t xml:space="preserve">        }</w:t>
      </w:r>
    </w:p>
    <w:p w14:paraId="2F8A81FE" w14:textId="77777777" w:rsidR="00C8673F" w:rsidRPr="00C8673F" w:rsidRDefault="00C8673F" w:rsidP="00DC77E1">
      <w:pPr>
        <w:pStyle w:val="Code"/>
      </w:pPr>
      <w:r w:rsidRPr="00C8673F">
        <w:t xml:space="preserve">    }</w:t>
      </w:r>
    </w:p>
    <w:p w14:paraId="0FC35C5C" w14:textId="6FA9B3A1" w:rsidR="00B75371" w:rsidRDefault="00C8673F" w:rsidP="00DC77E1">
      <w:pPr>
        <w:pStyle w:val="Code"/>
      </w:pPr>
      <w:r w:rsidRPr="00C8673F">
        <w:t>}</w:t>
      </w:r>
    </w:p>
    <w:p w14:paraId="78208640" w14:textId="0CC2E42F" w:rsidR="00FE4144" w:rsidRDefault="00FE4144" w:rsidP="00DC77E1">
      <w:pPr>
        <w:pStyle w:val="BodyTextCont"/>
      </w:pPr>
      <w:r>
        <w:t xml:space="preserve">This should be pretty easy to figure out. Using injected dependencies that we've implemented, </w:t>
      </w:r>
      <w:proofErr w:type="spellStart"/>
      <w:r w:rsidRPr="00DC77E1">
        <w:rPr>
          <w:rStyle w:val="CodeInline"/>
        </w:rPr>
        <w:t>AddTask</w:t>
      </w:r>
      <w:proofErr w:type="spellEnd"/>
      <w:r>
        <w:t xml:space="preserve"> maps the </w:t>
      </w:r>
      <w:proofErr w:type="spellStart"/>
      <w:r w:rsidRPr="00DC77E1">
        <w:rPr>
          <w:rStyle w:val="CodeInline"/>
        </w:rPr>
        <w:t>NewTask</w:t>
      </w:r>
      <w:proofErr w:type="spellEnd"/>
      <w:r>
        <w:t xml:space="preserve"> service model object to an entity object and then persists it. It then maps the </w:t>
      </w:r>
      <w:r w:rsidR="00F7435F">
        <w:t xml:space="preserve">new </w:t>
      </w:r>
      <w:r>
        <w:t xml:space="preserve">entity back to a full </w:t>
      </w:r>
      <w:r w:rsidRPr="00DC77E1">
        <w:rPr>
          <w:rStyle w:val="CodeInline"/>
        </w:rPr>
        <w:t>Task</w:t>
      </w:r>
      <w:r>
        <w:t xml:space="preserve"> service model object and returns it to the caller.</w:t>
      </w:r>
    </w:p>
    <w:p w14:paraId="3E70886A" w14:textId="026F5A90" w:rsidR="00C8673F" w:rsidRDefault="00C8673F" w:rsidP="00DC77E1">
      <w:pPr>
        <w:pStyle w:val="BodyTextCont"/>
      </w:pPr>
      <w:r>
        <w:t xml:space="preserve">And now, as you may have guessed, </w:t>
      </w:r>
      <w:r w:rsidR="00FE4144">
        <w:t xml:space="preserve">we need to </w:t>
      </w:r>
      <w:r>
        <w:t>wire</w:t>
      </w:r>
      <w:r w:rsidR="00FE4144">
        <w:t xml:space="preserve"> </w:t>
      </w:r>
      <w:r>
        <w:t xml:space="preserve">it </w:t>
      </w:r>
      <w:r w:rsidR="00FE4144">
        <w:t xml:space="preserve">up with </w:t>
      </w:r>
      <w:proofErr w:type="spellStart"/>
      <w:r>
        <w:t>Ninject</w:t>
      </w:r>
      <w:proofErr w:type="spellEnd"/>
      <w:r>
        <w:t xml:space="preserve"> by adding the following to the </w:t>
      </w:r>
      <w:proofErr w:type="spellStart"/>
      <w:r w:rsidRPr="00DC77E1">
        <w:rPr>
          <w:rStyle w:val="CodeInline"/>
        </w:rPr>
        <w:t>AddBindings</w:t>
      </w:r>
      <w:proofErr w:type="spellEnd"/>
      <w:r>
        <w:t xml:space="preserve"> method in </w:t>
      </w:r>
      <w:proofErr w:type="spellStart"/>
      <w:r w:rsidRPr="00DC77E1">
        <w:rPr>
          <w:rStyle w:val="CodeInline"/>
        </w:rPr>
        <w:t>NinjectConfigurator</w:t>
      </w:r>
      <w:proofErr w:type="spellEnd"/>
      <w:r>
        <w:t>:</w:t>
      </w:r>
    </w:p>
    <w:p w14:paraId="1D3B0354" w14:textId="4CD32961" w:rsidR="00C8673F" w:rsidRDefault="00C8673F" w:rsidP="00DC77E1">
      <w:pPr>
        <w:pStyle w:val="Code"/>
      </w:pPr>
      <w:r w:rsidRPr="00C8673F">
        <w:t>container.Bind&lt;IAddTaskMaintenanceProcessor&gt;().To&lt;AddTaskMaintenanceProcessor&gt;().InRequestScope();</w:t>
      </w:r>
    </w:p>
    <w:p w14:paraId="5C5D16D5" w14:textId="6C79BDAC" w:rsidR="00C8673F" w:rsidRDefault="00C8673F" w:rsidP="00DC77E1">
      <w:pPr>
        <w:pStyle w:val="BodyTextCont"/>
      </w:pPr>
      <w:r>
        <w:t xml:space="preserve">At this point we're ready to hook all of this up to the controller so that we can </w:t>
      </w:r>
      <w:r w:rsidR="00C0238A">
        <w:t xml:space="preserve">start actually persisting tasks. </w:t>
      </w:r>
      <w:proofErr w:type="spellStart"/>
      <w:r w:rsidR="00C0238A">
        <w:t>Reimplement</w:t>
      </w:r>
      <w:proofErr w:type="spellEnd"/>
      <w:r w:rsidR="00C0238A">
        <w:t xml:space="preserve"> the </w:t>
      </w:r>
      <w:proofErr w:type="spellStart"/>
      <w:r w:rsidR="00C0238A" w:rsidRPr="00DC77E1">
        <w:rPr>
          <w:rStyle w:val="CodeInline"/>
        </w:rPr>
        <w:t>TasksController</w:t>
      </w:r>
      <w:proofErr w:type="spellEnd"/>
      <w:r w:rsidR="00C0238A">
        <w:t xml:space="preserve"> as follows:</w:t>
      </w:r>
    </w:p>
    <w:p w14:paraId="1B49B28B" w14:textId="77777777" w:rsidR="00C0238A" w:rsidRPr="00C0238A" w:rsidRDefault="00C0238A" w:rsidP="00DC77E1">
      <w:pPr>
        <w:pStyle w:val="Code"/>
      </w:pPr>
      <w:r w:rsidRPr="00C0238A">
        <w:t>using System.Net.Http;</w:t>
      </w:r>
    </w:p>
    <w:p w14:paraId="75533138" w14:textId="77777777" w:rsidR="00C0238A" w:rsidRPr="00C0238A" w:rsidRDefault="00C0238A" w:rsidP="00DC77E1">
      <w:pPr>
        <w:pStyle w:val="Code"/>
      </w:pPr>
      <w:r w:rsidRPr="00C0238A">
        <w:t>using System.Web.Http;</w:t>
      </w:r>
    </w:p>
    <w:p w14:paraId="1394306D" w14:textId="77777777" w:rsidR="00C0238A" w:rsidRPr="00C0238A" w:rsidRDefault="00C0238A" w:rsidP="00DC77E1">
      <w:pPr>
        <w:pStyle w:val="Code"/>
      </w:pPr>
      <w:r w:rsidRPr="00C0238A">
        <w:t>using WebApi2Book.Web.Api.Models;</w:t>
      </w:r>
    </w:p>
    <w:p w14:paraId="37127B79" w14:textId="77777777" w:rsidR="00C0238A" w:rsidRPr="00C0238A" w:rsidRDefault="00C0238A" w:rsidP="00DC77E1">
      <w:pPr>
        <w:pStyle w:val="Code"/>
      </w:pPr>
      <w:r w:rsidRPr="00C0238A">
        <w:t>using WebApi2Book.Web.Common;</w:t>
      </w:r>
    </w:p>
    <w:p w14:paraId="5B179B6F" w14:textId="77777777" w:rsidR="00C0238A" w:rsidRPr="00C0238A" w:rsidRDefault="00C0238A" w:rsidP="00DC77E1">
      <w:pPr>
        <w:pStyle w:val="Code"/>
      </w:pPr>
      <w:r w:rsidRPr="00C0238A">
        <w:t>using WebApi2Book.Web.Common.Routing;</w:t>
      </w:r>
    </w:p>
    <w:p w14:paraId="33B2E04B" w14:textId="77777777" w:rsidR="00C0238A" w:rsidRPr="00C0238A" w:rsidRDefault="00C0238A" w:rsidP="00DC77E1">
      <w:pPr>
        <w:pStyle w:val="Code"/>
      </w:pPr>
      <w:r w:rsidRPr="00C0238A">
        <w:t>using WebApi2Book.Web.Api.MaintenanceProcessing;</w:t>
      </w:r>
    </w:p>
    <w:p w14:paraId="70537775" w14:textId="77777777" w:rsidR="00C0238A" w:rsidRPr="00C0238A" w:rsidRDefault="00C0238A" w:rsidP="00DC77E1">
      <w:pPr>
        <w:pStyle w:val="Code"/>
      </w:pPr>
    </w:p>
    <w:p w14:paraId="4D1AB804" w14:textId="77777777" w:rsidR="00C0238A" w:rsidRPr="00C0238A" w:rsidRDefault="00C0238A" w:rsidP="00DC77E1">
      <w:pPr>
        <w:pStyle w:val="Code"/>
      </w:pPr>
      <w:r w:rsidRPr="00C0238A">
        <w:t>namespace WebApi2Book.Web.Api.Controllers.V1</w:t>
      </w:r>
    </w:p>
    <w:p w14:paraId="15125CAE" w14:textId="77777777" w:rsidR="00C0238A" w:rsidRPr="00C0238A" w:rsidRDefault="00C0238A" w:rsidP="00DC77E1">
      <w:pPr>
        <w:pStyle w:val="Code"/>
      </w:pPr>
      <w:r w:rsidRPr="00C0238A">
        <w:t>{</w:t>
      </w:r>
    </w:p>
    <w:p w14:paraId="7C7A2FE9" w14:textId="77777777" w:rsidR="00C0238A" w:rsidRPr="00C0238A" w:rsidRDefault="00C0238A" w:rsidP="00DC77E1">
      <w:pPr>
        <w:pStyle w:val="Code"/>
      </w:pPr>
      <w:r w:rsidRPr="00C0238A">
        <w:t xml:space="preserve">    [ApiVersion1RoutePrefix("tasks")]</w:t>
      </w:r>
    </w:p>
    <w:p w14:paraId="768D0064" w14:textId="77777777" w:rsidR="00C0238A" w:rsidRPr="00C0238A" w:rsidRDefault="00C0238A" w:rsidP="00DC77E1">
      <w:pPr>
        <w:pStyle w:val="Code"/>
      </w:pPr>
      <w:r w:rsidRPr="00C0238A">
        <w:t xml:space="preserve">    [UnitOfWorkActionFilter]</w:t>
      </w:r>
    </w:p>
    <w:p w14:paraId="1A54FB2F" w14:textId="77777777" w:rsidR="00C0238A" w:rsidRPr="00C0238A" w:rsidRDefault="00C0238A" w:rsidP="00DC77E1">
      <w:pPr>
        <w:pStyle w:val="Code"/>
      </w:pPr>
      <w:r w:rsidRPr="00C0238A">
        <w:t xml:space="preserve">    public class TasksController : ApiController</w:t>
      </w:r>
    </w:p>
    <w:p w14:paraId="4935017B" w14:textId="77777777" w:rsidR="00C0238A" w:rsidRPr="00C0238A" w:rsidRDefault="00C0238A" w:rsidP="00DC77E1">
      <w:pPr>
        <w:pStyle w:val="Code"/>
      </w:pPr>
      <w:r w:rsidRPr="00C0238A">
        <w:t xml:space="preserve">    {</w:t>
      </w:r>
    </w:p>
    <w:p w14:paraId="1186A97F" w14:textId="77777777" w:rsidR="00C0238A" w:rsidRPr="00C0238A" w:rsidRDefault="00C0238A" w:rsidP="00DC77E1">
      <w:pPr>
        <w:pStyle w:val="Code"/>
      </w:pPr>
      <w:r w:rsidRPr="00C0238A">
        <w:t xml:space="preserve">        private readonly IAddTaskMaintenanceProcessor _addTaskMaintenanceProcessor;</w:t>
      </w:r>
    </w:p>
    <w:p w14:paraId="7621307F" w14:textId="77777777" w:rsidR="00C0238A" w:rsidRPr="00C0238A" w:rsidRDefault="00C0238A" w:rsidP="00DC77E1">
      <w:pPr>
        <w:pStyle w:val="Code"/>
      </w:pPr>
    </w:p>
    <w:p w14:paraId="724E5D4A" w14:textId="77777777" w:rsidR="00C0238A" w:rsidRPr="00C0238A" w:rsidRDefault="00C0238A" w:rsidP="00DC77E1">
      <w:pPr>
        <w:pStyle w:val="Code"/>
      </w:pPr>
      <w:r w:rsidRPr="00C0238A">
        <w:t xml:space="preserve">        public TasksController(IAddTaskMaintenanceProcessor addTaskMaintenanceProcessor)</w:t>
      </w:r>
    </w:p>
    <w:p w14:paraId="435DC21D" w14:textId="77777777" w:rsidR="00C0238A" w:rsidRPr="00C0238A" w:rsidRDefault="00C0238A" w:rsidP="00DC77E1">
      <w:pPr>
        <w:pStyle w:val="Code"/>
      </w:pPr>
      <w:r w:rsidRPr="00C0238A">
        <w:t xml:space="preserve">        {</w:t>
      </w:r>
    </w:p>
    <w:p w14:paraId="7EECB177" w14:textId="77777777" w:rsidR="00C0238A" w:rsidRPr="00C0238A" w:rsidRDefault="00C0238A" w:rsidP="00DC77E1">
      <w:pPr>
        <w:pStyle w:val="Code"/>
      </w:pPr>
      <w:r w:rsidRPr="00C0238A">
        <w:t xml:space="preserve">            _addTaskMaintenanceProcessor = addTaskMaintenanceProcessor;</w:t>
      </w:r>
    </w:p>
    <w:p w14:paraId="596127C0" w14:textId="77777777" w:rsidR="00C0238A" w:rsidRPr="00C0238A" w:rsidRDefault="00C0238A" w:rsidP="00DC77E1">
      <w:pPr>
        <w:pStyle w:val="Code"/>
      </w:pPr>
      <w:r w:rsidRPr="00C0238A">
        <w:t xml:space="preserve">        }</w:t>
      </w:r>
    </w:p>
    <w:p w14:paraId="7F3EE4F6" w14:textId="77777777" w:rsidR="00C0238A" w:rsidRPr="00C0238A" w:rsidRDefault="00C0238A" w:rsidP="00DC77E1">
      <w:pPr>
        <w:pStyle w:val="Code"/>
      </w:pPr>
    </w:p>
    <w:p w14:paraId="2AE2A702" w14:textId="77777777" w:rsidR="00C0238A" w:rsidRPr="00C0238A" w:rsidRDefault="00C0238A" w:rsidP="00DC77E1">
      <w:pPr>
        <w:pStyle w:val="Code"/>
      </w:pPr>
      <w:r w:rsidRPr="00C0238A">
        <w:t xml:space="preserve">        [Route("", Name = "AddTaskRoute")]</w:t>
      </w:r>
    </w:p>
    <w:p w14:paraId="542DB218" w14:textId="77777777" w:rsidR="00C0238A" w:rsidRPr="00C0238A" w:rsidRDefault="00C0238A" w:rsidP="00DC77E1">
      <w:pPr>
        <w:pStyle w:val="Code"/>
      </w:pPr>
      <w:r w:rsidRPr="00C0238A">
        <w:t xml:space="preserve">        [HttpPost]</w:t>
      </w:r>
    </w:p>
    <w:p w14:paraId="78162FA9" w14:textId="77777777" w:rsidR="00C0238A" w:rsidRPr="00C0238A" w:rsidRDefault="00C0238A" w:rsidP="00DC77E1">
      <w:pPr>
        <w:pStyle w:val="Code"/>
      </w:pPr>
      <w:r w:rsidRPr="00C0238A">
        <w:t xml:space="preserve">        public Task AddTask(HttpRequestMessage requestMessage, NewTask newTask)</w:t>
      </w:r>
    </w:p>
    <w:p w14:paraId="062F6AA6" w14:textId="77777777" w:rsidR="00C0238A" w:rsidRPr="00C0238A" w:rsidRDefault="00C0238A" w:rsidP="00DC77E1">
      <w:pPr>
        <w:pStyle w:val="Code"/>
      </w:pPr>
      <w:r w:rsidRPr="00C0238A">
        <w:t xml:space="preserve">        {</w:t>
      </w:r>
    </w:p>
    <w:p w14:paraId="641B0658" w14:textId="77777777" w:rsidR="00C0238A" w:rsidRPr="00C0238A" w:rsidRDefault="00C0238A" w:rsidP="00DC77E1">
      <w:pPr>
        <w:pStyle w:val="Code"/>
      </w:pPr>
      <w:r w:rsidRPr="00C0238A">
        <w:t xml:space="preserve">            var task = _addTaskMaintenanceProcessor.AddTask(newTask);</w:t>
      </w:r>
    </w:p>
    <w:p w14:paraId="7BCF45F7" w14:textId="77777777" w:rsidR="00C0238A" w:rsidRPr="00C0238A" w:rsidRDefault="00C0238A" w:rsidP="00DC77E1">
      <w:pPr>
        <w:pStyle w:val="Code"/>
      </w:pPr>
    </w:p>
    <w:p w14:paraId="59BC196D" w14:textId="77777777" w:rsidR="00C0238A" w:rsidRPr="00C0238A" w:rsidRDefault="00C0238A" w:rsidP="00DC77E1">
      <w:pPr>
        <w:pStyle w:val="Code"/>
      </w:pPr>
      <w:r w:rsidRPr="00C0238A">
        <w:t xml:space="preserve">            return task;</w:t>
      </w:r>
    </w:p>
    <w:p w14:paraId="20285ED0" w14:textId="77777777" w:rsidR="00C0238A" w:rsidRPr="00C0238A" w:rsidRDefault="00C0238A" w:rsidP="00DC77E1">
      <w:pPr>
        <w:pStyle w:val="Code"/>
      </w:pPr>
      <w:r w:rsidRPr="00C0238A">
        <w:t xml:space="preserve">        }</w:t>
      </w:r>
    </w:p>
    <w:p w14:paraId="47CA20D6" w14:textId="77777777" w:rsidR="00C0238A" w:rsidRPr="00C0238A" w:rsidRDefault="00C0238A" w:rsidP="00DC77E1">
      <w:pPr>
        <w:pStyle w:val="Code"/>
      </w:pPr>
      <w:r w:rsidRPr="00C0238A">
        <w:t xml:space="preserve">    }</w:t>
      </w:r>
    </w:p>
    <w:p w14:paraId="437251B3" w14:textId="305A9253" w:rsidR="00C0238A" w:rsidRDefault="00C0238A" w:rsidP="00DC77E1">
      <w:pPr>
        <w:pStyle w:val="Code"/>
      </w:pPr>
      <w:r w:rsidRPr="00C0238A">
        <w:t>}</w:t>
      </w:r>
    </w:p>
    <w:p w14:paraId="1EBE6DA6" w14:textId="77777777" w:rsidR="0009159B" w:rsidRDefault="0009159B" w:rsidP="00DC77E1">
      <w:pPr>
        <w:pStyle w:val="Code"/>
      </w:pPr>
    </w:p>
    <w:p w14:paraId="0C4E20BB" w14:textId="4AB4D34B" w:rsidR="00C0238A" w:rsidRDefault="00C0238A" w:rsidP="00DC77E1">
      <w:pPr>
        <w:pStyle w:val="BodyTextCont"/>
      </w:pPr>
      <w:r>
        <w:t xml:space="preserve">In this implementation we see the controller simply delegating off its work to the </w:t>
      </w:r>
      <w:proofErr w:type="spellStart"/>
      <w:r w:rsidRPr="00DC77E1">
        <w:rPr>
          <w:rStyle w:val="CodeInline"/>
        </w:rPr>
        <w:t>IAddTaskMaintenanceProcessor</w:t>
      </w:r>
      <w:proofErr w:type="spellEnd"/>
      <w:r>
        <w:t>. Yes, we practice what we preach. The benefits of this will be reemphasized in our discussion of legacy SOAP message</w:t>
      </w:r>
      <w:r w:rsidR="007D1F95">
        <w:t xml:space="preserve"> </w:t>
      </w:r>
      <w:r>
        <w:t>s</w:t>
      </w:r>
      <w:r w:rsidR="007D1F95">
        <w:t>upport</w:t>
      </w:r>
      <w:r>
        <w:t>.</w:t>
      </w:r>
      <w:r w:rsidR="007D1F95">
        <w:t xml:space="preserve"> And you can imagine the benefits this brings to the controller in terms of unit-testability.</w:t>
      </w:r>
    </w:p>
    <w:p w14:paraId="156E5D08" w14:textId="209DD0E6" w:rsidR="00C0238A" w:rsidRDefault="007D1F95" w:rsidP="00DC77E1">
      <w:pPr>
        <w:pStyle w:val="BodyTextCont"/>
      </w:pPr>
      <w:r>
        <w:t>Anyway, f</w:t>
      </w:r>
      <w:r w:rsidR="00C0238A">
        <w:t xml:space="preserve">or now, go ahead and run the demo that we first ran back at the end of the Implementing POST section. What do you see? An exception??? Yes, an exception. </w:t>
      </w:r>
      <w:r>
        <w:t xml:space="preserve">As a consolation, </w:t>
      </w:r>
      <w:r w:rsidR="00C0238A">
        <w:t xml:space="preserve">open the log file and note how well-documented </w:t>
      </w:r>
      <w:r>
        <w:t xml:space="preserve">the exception </w:t>
      </w:r>
      <w:r w:rsidR="00C0238A">
        <w:t>appears</w:t>
      </w:r>
      <w:r>
        <w:t>!</w:t>
      </w:r>
      <w:r w:rsidR="00C0238A">
        <w:t xml:space="preserve"> Also note that </w:t>
      </w:r>
      <w:r>
        <w:t xml:space="preserve">the </w:t>
      </w:r>
      <w:r w:rsidR="00C0238A">
        <w:t>client (we're using Fiddler) received a response prepared by our</w:t>
      </w:r>
      <w:r w:rsidR="003D1E3D">
        <w:t xml:space="preserve"> custom</w:t>
      </w:r>
      <w:r w:rsidR="00C0238A">
        <w:t xml:space="preserve"> </w:t>
      </w:r>
      <w:proofErr w:type="spellStart"/>
      <w:r w:rsidRPr="00DC77E1">
        <w:rPr>
          <w:rStyle w:val="CodeInline"/>
        </w:rPr>
        <w:t>GlobalExceptionHandler</w:t>
      </w:r>
      <w:proofErr w:type="spellEnd"/>
      <w:r>
        <w:t>.</w:t>
      </w:r>
      <w:r w:rsidR="003D1E3D">
        <w:t xml:space="preserve"> At least it's nice to know that our error handling is working </w:t>
      </w:r>
      <w:r w:rsidR="003D1E3D" w:rsidRPr="003D1E3D">
        <w:sym w:font="Wingdings" w:char="F04A"/>
      </w:r>
    </w:p>
    <w:p w14:paraId="47768190" w14:textId="35D7F546" w:rsidR="007D1F95" w:rsidRDefault="007D1F95" w:rsidP="00DC77E1">
      <w:pPr>
        <w:pStyle w:val="BodyTextCont"/>
      </w:pPr>
      <w:r>
        <w:t>The cause of the exception, as you may have deduced by examining the log file, is that there is no User in the session. This is because we haven't done any authentication or authorization. Since we won't get to that until the Security chapter, and since we really want to see the persistence work, we're going to implement a temporary hack.</w:t>
      </w:r>
      <w:r w:rsidR="003D1E3D">
        <w:t xml:space="preserve"> Change the following line in </w:t>
      </w:r>
      <w:proofErr w:type="spellStart"/>
      <w:r w:rsidR="003D1E3D">
        <w:t>AddTaskQueryProcessor</w:t>
      </w:r>
      <w:proofErr w:type="spellEnd"/>
      <w:r w:rsidR="003D1E3D">
        <w:t xml:space="preserve"> from this…</w:t>
      </w:r>
    </w:p>
    <w:p w14:paraId="531A1744" w14:textId="77777777" w:rsidR="003D1E3D" w:rsidRDefault="003D1E3D" w:rsidP="00DC77E1">
      <w:pPr>
        <w:pStyle w:val="Code"/>
      </w:pPr>
      <w:r w:rsidRPr="003D1E3D">
        <w:t>task.CreatedBy = _session.QueryOver&lt;User&gt;().Where(x =&gt; x.Username ==</w:t>
      </w:r>
    </w:p>
    <w:p w14:paraId="72AF9E87" w14:textId="2F9BD677" w:rsidR="003D1E3D" w:rsidRDefault="003D1E3D" w:rsidP="00DC77E1">
      <w:pPr>
        <w:pStyle w:val="Code"/>
      </w:pPr>
      <w:r>
        <w:t xml:space="preserve">                             </w:t>
      </w:r>
      <w:r w:rsidRPr="003D1E3D">
        <w:t xml:space="preserve"> </w:t>
      </w:r>
      <w:r>
        <w:t xml:space="preserve">  </w:t>
      </w:r>
      <w:r w:rsidRPr="003D1E3D">
        <w:t>_userSession.Username).SingleOrDefault();</w:t>
      </w:r>
    </w:p>
    <w:p w14:paraId="415E711D" w14:textId="34AF5619" w:rsidR="003D1E3D" w:rsidRDefault="003D1E3D" w:rsidP="00DC77E1">
      <w:pPr>
        <w:pStyle w:val="BodyTextCont"/>
      </w:pPr>
      <w:r>
        <w:t xml:space="preserve">… </w:t>
      </w:r>
      <w:proofErr w:type="gramStart"/>
      <w:r>
        <w:t>to</w:t>
      </w:r>
      <w:proofErr w:type="gramEnd"/>
      <w:r>
        <w:t xml:space="preserve"> this:</w:t>
      </w:r>
    </w:p>
    <w:p w14:paraId="290EB7D6" w14:textId="3E3ADA2F" w:rsidR="003D1E3D" w:rsidRDefault="003D1E3D" w:rsidP="00DC77E1">
      <w:pPr>
        <w:pStyle w:val="Code"/>
      </w:pPr>
      <w:r w:rsidRPr="003D1E3D">
        <w:t>task.CreatedBy = _session.Get&lt;User&gt;(1L);</w:t>
      </w:r>
      <w:r>
        <w:t xml:space="preserve"> // HACK: All tasks created by user 1 for now</w:t>
      </w:r>
    </w:p>
    <w:p w14:paraId="450A7B09" w14:textId="60DE1454" w:rsidR="003D1E3D" w:rsidRDefault="003D1E3D" w:rsidP="00DC77E1">
      <w:pPr>
        <w:pStyle w:val="BodyTextCont"/>
      </w:pPr>
      <w:r>
        <w:t>And then re-run the demo. You should see something similar to the following [abbreviated] response:</w:t>
      </w:r>
    </w:p>
    <w:p w14:paraId="0FC4531B" w14:textId="77777777" w:rsidR="003D1E3D" w:rsidRPr="003D1E3D" w:rsidRDefault="003D1E3D" w:rsidP="00DC77E1">
      <w:pPr>
        <w:pStyle w:val="Code"/>
      </w:pPr>
      <w:r w:rsidRPr="003D1E3D">
        <w:t>HTTP/1.1 200 OK</w:t>
      </w:r>
    </w:p>
    <w:p w14:paraId="51C56C50" w14:textId="77777777" w:rsidR="003D1E3D" w:rsidRPr="003D1E3D" w:rsidRDefault="003D1E3D" w:rsidP="00DC77E1">
      <w:pPr>
        <w:pStyle w:val="Code"/>
      </w:pPr>
      <w:r w:rsidRPr="003D1E3D">
        <w:t>Content-Type: text/json; charset=utf-8</w:t>
      </w:r>
    </w:p>
    <w:p w14:paraId="238C52BE" w14:textId="77777777" w:rsidR="003D1E3D" w:rsidRPr="003D1E3D" w:rsidRDefault="003D1E3D" w:rsidP="00DC77E1">
      <w:pPr>
        <w:pStyle w:val="Code"/>
      </w:pPr>
    </w:p>
    <w:p w14:paraId="087F5D0A" w14:textId="594F1704" w:rsidR="003D1E3D" w:rsidRDefault="003D1E3D" w:rsidP="00DC77E1">
      <w:pPr>
        <w:pStyle w:val="Code"/>
      </w:pPr>
      <w:r w:rsidRPr="003D1E3D">
        <w:t>{"TaskId":8,"Subject":"Fix something important","StartDate":null,"DueDate":null,"CreatedDate":"2014-05-03T23:02:53.2704726Z","CompletedDate":null,"Status":{"StatusId":1,"Name":"Not Started","Ordinal":0},"Assignees":[],"Links":[]}</w:t>
      </w:r>
    </w:p>
    <w:p w14:paraId="10C77895" w14:textId="2BB88763" w:rsidR="006C42FD" w:rsidRDefault="003D1E3D" w:rsidP="00DC77E1">
      <w:pPr>
        <w:pStyle w:val="BodyTextCont"/>
      </w:pPr>
      <w:r>
        <w:t xml:space="preserve">Furthermore, if you examine the task table you will see that the </w:t>
      </w:r>
      <w:r w:rsidRPr="00DC77E1">
        <w:rPr>
          <w:rStyle w:val="CodeInline"/>
        </w:rPr>
        <w:t>Task</w:t>
      </w:r>
      <w:r>
        <w:t xml:space="preserve"> has been persisted to the database.</w:t>
      </w:r>
      <w:r w:rsidR="006C42FD">
        <w:t xml:space="preserve"> Great! However (isn't there always a "however"?), we've got to do something about the HTTP status code. A </w:t>
      </w:r>
      <w:r w:rsidR="006D3997">
        <w:t>w</w:t>
      </w:r>
      <w:r w:rsidR="006C42FD">
        <w:t>eb API should be returning a 201 to indicate that a new resource was created, but ours is returning a 200. We should also be populating the response message's Location header. We'll get to that next.</w:t>
      </w:r>
    </w:p>
    <w:p w14:paraId="7180C52E" w14:textId="74197C6E" w:rsidR="006C42FD" w:rsidRDefault="006C42FD" w:rsidP="00DC77E1">
      <w:pPr>
        <w:pStyle w:val="Heading2"/>
      </w:pPr>
      <w:proofErr w:type="spellStart"/>
      <w:r>
        <w:t>IHttpActionResult</w:t>
      </w:r>
      <w:proofErr w:type="spellEnd"/>
    </w:p>
    <w:p w14:paraId="1B8FAA30" w14:textId="2234DB7E" w:rsidR="006C42FD" w:rsidRDefault="00253B37" w:rsidP="00DC77E1">
      <w:pPr>
        <w:pStyle w:val="BodyTextCont"/>
      </w:pPr>
      <w:r>
        <w:t xml:space="preserve">Before we implement the custom </w:t>
      </w:r>
      <w:proofErr w:type="spellStart"/>
      <w:r w:rsidRPr="001D46FC">
        <w:rPr>
          <w:rStyle w:val="CodeInline"/>
        </w:rPr>
        <w:t>IHttpActionResult</w:t>
      </w:r>
      <w:proofErr w:type="spellEnd"/>
      <w:r>
        <w:t xml:space="preserve"> implementation we need to implement some prerequisites. First, add the following interface:</w:t>
      </w:r>
    </w:p>
    <w:p w14:paraId="2D200CAF" w14:textId="77777777" w:rsidR="00253B37" w:rsidRPr="00253B37" w:rsidRDefault="00253B37" w:rsidP="00DC77E1">
      <w:pPr>
        <w:pStyle w:val="Code"/>
      </w:pPr>
      <w:r w:rsidRPr="00253B37">
        <w:t>using System.Collections.Generic;</w:t>
      </w:r>
    </w:p>
    <w:p w14:paraId="41936DD7" w14:textId="77777777" w:rsidR="00253B37" w:rsidRPr="00253B37" w:rsidRDefault="00253B37" w:rsidP="00DC77E1">
      <w:pPr>
        <w:pStyle w:val="Code"/>
      </w:pPr>
    </w:p>
    <w:p w14:paraId="4FE9A9E5" w14:textId="77777777" w:rsidR="00253B37" w:rsidRPr="00253B37" w:rsidRDefault="00253B37" w:rsidP="00DC77E1">
      <w:pPr>
        <w:pStyle w:val="Code"/>
      </w:pPr>
      <w:r w:rsidRPr="00253B37">
        <w:t>namespace WebApi2Book.Web.Api.Models</w:t>
      </w:r>
    </w:p>
    <w:p w14:paraId="52279965" w14:textId="77777777" w:rsidR="00253B37" w:rsidRPr="00253B37" w:rsidRDefault="00253B37" w:rsidP="00DC77E1">
      <w:pPr>
        <w:pStyle w:val="Code"/>
      </w:pPr>
      <w:r w:rsidRPr="00253B37">
        <w:t>{</w:t>
      </w:r>
    </w:p>
    <w:p w14:paraId="5434A469" w14:textId="77777777" w:rsidR="00253B37" w:rsidRPr="00253B37" w:rsidRDefault="00253B37" w:rsidP="00DC77E1">
      <w:pPr>
        <w:pStyle w:val="Code"/>
      </w:pPr>
      <w:r w:rsidRPr="00253B37">
        <w:t xml:space="preserve">    public interface ILinkContaining</w:t>
      </w:r>
    </w:p>
    <w:p w14:paraId="02943F7E" w14:textId="77777777" w:rsidR="00253B37" w:rsidRPr="00253B37" w:rsidRDefault="00253B37" w:rsidP="00DC77E1">
      <w:pPr>
        <w:pStyle w:val="Code"/>
      </w:pPr>
      <w:r w:rsidRPr="00253B37">
        <w:t xml:space="preserve">    {</w:t>
      </w:r>
    </w:p>
    <w:p w14:paraId="0C54751B" w14:textId="77777777" w:rsidR="00253B37" w:rsidRPr="00253B37" w:rsidRDefault="00253B37" w:rsidP="00DC77E1">
      <w:pPr>
        <w:pStyle w:val="Code"/>
      </w:pPr>
      <w:r w:rsidRPr="00253B37">
        <w:t xml:space="preserve">        List&lt;Link&gt; Links { get; set; }</w:t>
      </w:r>
    </w:p>
    <w:p w14:paraId="1F1D465C" w14:textId="77777777" w:rsidR="00253B37" w:rsidRPr="00253B37" w:rsidRDefault="00253B37" w:rsidP="00DC77E1">
      <w:pPr>
        <w:pStyle w:val="Code"/>
      </w:pPr>
      <w:r w:rsidRPr="00253B37">
        <w:t xml:space="preserve">        void AddLink(Link link);</w:t>
      </w:r>
    </w:p>
    <w:p w14:paraId="4120EEB6" w14:textId="77777777" w:rsidR="00253B37" w:rsidRPr="00253B37" w:rsidRDefault="00253B37" w:rsidP="00DC77E1">
      <w:pPr>
        <w:pStyle w:val="Code"/>
      </w:pPr>
      <w:r w:rsidRPr="00253B37">
        <w:t xml:space="preserve">    }</w:t>
      </w:r>
    </w:p>
    <w:p w14:paraId="7E912B3E" w14:textId="277288A9" w:rsidR="00253B37" w:rsidRDefault="00253B37" w:rsidP="00DC77E1">
      <w:pPr>
        <w:pStyle w:val="Code"/>
      </w:pPr>
      <w:r w:rsidRPr="00253B37">
        <w:t>}</w:t>
      </w:r>
    </w:p>
    <w:p w14:paraId="2A6D90CF" w14:textId="6AB257A9" w:rsidR="006C42FD" w:rsidRDefault="00F01C79" w:rsidP="00DC77E1">
      <w:pPr>
        <w:pStyle w:val="BodyTextCont"/>
      </w:pPr>
      <w:r>
        <w:t xml:space="preserve">Next, modify the </w:t>
      </w:r>
      <w:r w:rsidRPr="00DC77E1">
        <w:rPr>
          <w:rStyle w:val="CodeInline"/>
        </w:rPr>
        <w:t>Task</w:t>
      </w:r>
      <w:r>
        <w:t xml:space="preserve"> service model</w:t>
      </w:r>
      <w:r w:rsidR="00A05A95">
        <w:t xml:space="preserve"> class</w:t>
      </w:r>
      <w:r>
        <w:t xml:space="preserve"> to implement it. Fortunately, this is trivial, because the interface members are already implemented by </w:t>
      </w:r>
      <w:r w:rsidRPr="00DC77E1">
        <w:rPr>
          <w:rStyle w:val="CodeInline"/>
        </w:rPr>
        <w:t>Task</w:t>
      </w:r>
      <w:r>
        <w:t xml:space="preserve">; the interface just needs to be added to the class declaration. </w:t>
      </w:r>
    </w:p>
    <w:p w14:paraId="2FB4B76F" w14:textId="7FEE7031" w:rsidR="00F01C79" w:rsidRDefault="00F01C79" w:rsidP="00DC77E1">
      <w:pPr>
        <w:pStyle w:val="BodyTextCont"/>
      </w:pPr>
      <w:r>
        <w:t xml:space="preserve">Now add the </w:t>
      </w:r>
      <w:r w:rsidRPr="00DC77E1">
        <w:rPr>
          <w:rStyle w:val="CodeInline"/>
        </w:rPr>
        <w:t>Constants</w:t>
      </w:r>
      <w:r>
        <w:t xml:space="preserve"> class. This is just a convenience class aimed at reducing "magic numbers". </w:t>
      </w:r>
      <w:r w:rsidR="00A05A95">
        <w:t>We only need one of the members for now, but we'll go ahead and add the entire [projected] implementation so we don't need to revisit it later</w:t>
      </w:r>
      <w:r>
        <w:t>:</w:t>
      </w:r>
    </w:p>
    <w:p w14:paraId="179C2D46" w14:textId="77777777" w:rsidR="00A05A95" w:rsidRPr="00A05A95" w:rsidRDefault="00A05A95" w:rsidP="00DC77E1">
      <w:pPr>
        <w:pStyle w:val="Code"/>
      </w:pPr>
      <w:r w:rsidRPr="00A05A95">
        <w:t>namespace WebApi2Book.Common</w:t>
      </w:r>
    </w:p>
    <w:p w14:paraId="5D819C43" w14:textId="77777777" w:rsidR="00A05A95" w:rsidRPr="00A05A95" w:rsidRDefault="00A05A95" w:rsidP="00DC77E1">
      <w:pPr>
        <w:pStyle w:val="Code"/>
      </w:pPr>
      <w:r w:rsidRPr="00A05A95">
        <w:t>{</w:t>
      </w:r>
    </w:p>
    <w:p w14:paraId="50549B45" w14:textId="77777777" w:rsidR="00A05A95" w:rsidRPr="00A05A95" w:rsidRDefault="00A05A95" w:rsidP="00DC77E1">
      <w:pPr>
        <w:pStyle w:val="Code"/>
      </w:pPr>
      <w:r w:rsidRPr="00A05A95">
        <w:t xml:space="preserve">    public static class Constants</w:t>
      </w:r>
    </w:p>
    <w:p w14:paraId="58D5733E" w14:textId="77777777" w:rsidR="00A05A95" w:rsidRPr="00A05A95" w:rsidRDefault="00A05A95" w:rsidP="00DC77E1">
      <w:pPr>
        <w:pStyle w:val="Code"/>
      </w:pPr>
      <w:r w:rsidRPr="00A05A95">
        <w:t xml:space="preserve">    {</w:t>
      </w:r>
    </w:p>
    <w:p w14:paraId="0FB2EED0" w14:textId="77777777" w:rsidR="00A05A95" w:rsidRPr="00A05A95" w:rsidRDefault="00A05A95" w:rsidP="00DC77E1">
      <w:pPr>
        <w:pStyle w:val="Code"/>
      </w:pPr>
      <w:r w:rsidRPr="00A05A95">
        <w:t xml:space="preserve">        public static class MediaTypeNames</w:t>
      </w:r>
    </w:p>
    <w:p w14:paraId="5E805A82" w14:textId="77777777" w:rsidR="00A05A95" w:rsidRPr="00A05A95" w:rsidRDefault="00A05A95" w:rsidP="00DC77E1">
      <w:pPr>
        <w:pStyle w:val="Code"/>
      </w:pPr>
      <w:r w:rsidRPr="00A05A95">
        <w:t xml:space="preserve">        {</w:t>
      </w:r>
    </w:p>
    <w:p w14:paraId="7D1D08DC" w14:textId="77777777" w:rsidR="00A05A95" w:rsidRPr="00A05A95" w:rsidRDefault="00A05A95" w:rsidP="00DC77E1">
      <w:pPr>
        <w:pStyle w:val="Code"/>
      </w:pPr>
      <w:r w:rsidRPr="00A05A95">
        <w:t xml:space="preserve">            public const string ApplicationXml = "application/xml";</w:t>
      </w:r>
    </w:p>
    <w:p w14:paraId="5DE9E5BE" w14:textId="77777777" w:rsidR="00A05A95" w:rsidRPr="00A05A95" w:rsidRDefault="00A05A95" w:rsidP="00DC77E1">
      <w:pPr>
        <w:pStyle w:val="Code"/>
      </w:pPr>
      <w:r w:rsidRPr="00A05A95">
        <w:t xml:space="preserve">            public const string TextXml = "text/xml";</w:t>
      </w:r>
    </w:p>
    <w:p w14:paraId="711F93BF" w14:textId="77777777" w:rsidR="00A05A95" w:rsidRPr="00A05A95" w:rsidRDefault="00A05A95" w:rsidP="00DC77E1">
      <w:pPr>
        <w:pStyle w:val="Code"/>
      </w:pPr>
      <w:r w:rsidRPr="00A05A95">
        <w:t xml:space="preserve">            public const string ApplicationJson = "application/json";</w:t>
      </w:r>
    </w:p>
    <w:p w14:paraId="6373EB8A" w14:textId="77777777" w:rsidR="00A05A95" w:rsidRPr="00A05A95" w:rsidRDefault="00A05A95" w:rsidP="00DC77E1">
      <w:pPr>
        <w:pStyle w:val="Code"/>
      </w:pPr>
      <w:r w:rsidRPr="00A05A95">
        <w:t xml:space="preserve">            public const string TextJson = "text/json";</w:t>
      </w:r>
    </w:p>
    <w:p w14:paraId="711FEF5C" w14:textId="77777777" w:rsidR="00A05A95" w:rsidRPr="00A05A95" w:rsidRDefault="00A05A95" w:rsidP="00DC77E1">
      <w:pPr>
        <w:pStyle w:val="Code"/>
      </w:pPr>
      <w:r w:rsidRPr="00A05A95">
        <w:t xml:space="preserve">        }</w:t>
      </w:r>
    </w:p>
    <w:p w14:paraId="712EA1A4" w14:textId="77777777" w:rsidR="00A05A95" w:rsidRPr="00A05A95" w:rsidRDefault="00A05A95" w:rsidP="00DC77E1">
      <w:pPr>
        <w:pStyle w:val="Code"/>
      </w:pPr>
    </w:p>
    <w:p w14:paraId="24FC0F49" w14:textId="77777777" w:rsidR="00A05A95" w:rsidRPr="00A05A95" w:rsidRDefault="00A05A95" w:rsidP="00DC77E1">
      <w:pPr>
        <w:pStyle w:val="Code"/>
      </w:pPr>
      <w:r w:rsidRPr="00A05A95">
        <w:t xml:space="preserve">        public static class Paging</w:t>
      </w:r>
    </w:p>
    <w:p w14:paraId="74E31CFD" w14:textId="77777777" w:rsidR="00A05A95" w:rsidRPr="00A05A95" w:rsidRDefault="00A05A95" w:rsidP="00DC77E1">
      <w:pPr>
        <w:pStyle w:val="Code"/>
      </w:pPr>
      <w:r w:rsidRPr="00A05A95">
        <w:t xml:space="preserve">        {</w:t>
      </w:r>
    </w:p>
    <w:p w14:paraId="47DBFBF6" w14:textId="77777777" w:rsidR="00A05A95" w:rsidRPr="00A05A95" w:rsidRDefault="00A05A95" w:rsidP="00DC77E1">
      <w:pPr>
        <w:pStyle w:val="Code"/>
      </w:pPr>
      <w:r w:rsidRPr="00A05A95">
        <w:t xml:space="preserve">            public const int MinPageSize = 1;</w:t>
      </w:r>
    </w:p>
    <w:p w14:paraId="5D5DF57D" w14:textId="77777777" w:rsidR="00A05A95" w:rsidRPr="00A05A95" w:rsidRDefault="00A05A95" w:rsidP="00DC77E1">
      <w:pPr>
        <w:pStyle w:val="Code"/>
      </w:pPr>
      <w:r w:rsidRPr="00A05A95">
        <w:t xml:space="preserve">            public const int MinPageNumber = 1;</w:t>
      </w:r>
    </w:p>
    <w:p w14:paraId="789FB68A" w14:textId="77777777" w:rsidR="00A05A95" w:rsidRPr="00A05A95" w:rsidRDefault="00A05A95" w:rsidP="00DC77E1">
      <w:pPr>
        <w:pStyle w:val="Code"/>
      </w:pPr>
      <w:r w:rsidRPr="00A05A95">
        <w:t xml:space="preserve">            public const int DefaultPageNumber = 1;</w:t>
      </w:r>
    </w:p>
    <w:p w14:paraId="222ACF2F" w14:textId="77777777" w:rsidR="00A05A95" w:rsidRPr="00A05A95" w:rsidRDefault="00A05A95" w:rsidP="00DC77E1">
      <w:pPr>
        <w:pStyle w:val="Code"/>
      </w:pPr>
      <w:r w:rsidRPr="00A05A95">
        <w:t xml:space="preserve">        }</w:t>
      </w:r>
    </w:p>
    <w:p w14:paraId="5F5B0C13" w14:textId="77777777" w:rsidR="00A05A95" w:rsidRPr="00A05A95" w:rsidRDefault="00A05A95" w:rsidP="00DC77E1">
      <w:pPr>
        <w:pStyle w:val="Code"/>
      </w:pPr>
    </w:p>
    <w:p w14:paraId="42EB121D" w14:textId="77777777" w:rsidR="00A05A95" w:rsidRPr="00A05A95" w:rsidRDefault="00A05A95" w:rsidP="00DC77E1">
      <w:pPr>
        <w:pStyle w:val="Code"/>
      </w:pPr>
      <w:r w:rsidRPr="00A05A95">
        <w:t xml:space="preserve">        public static class CommonParameterNames</w:t>
      </w:r>
    </w:p>
    <w:p w14:paraId="4F22BAE0" w14:textId="77777777" w:rsidR="00A05A95" w:rsidRPr="00A05A95" w:rsidRDefault="00A05A95" w:rsidP="00DC77E1">
      <w:pPr>
        <w:pStyle w:val="Code"/>
      </w:pPr>
      <w:r w:rsidRPr="00A05A95">
        <w:t xml:space="preserve">        {</w:t>
      </w:r>
    </w:p>
    <w:p w14:paraId="02680323" w14:textId="77777777" w:rsidR="00A05A95" w:rsidRPr="00A05A95" w:rsidRDefault="00A05A95" w:rsidP="00DC77E1">
      <w:pPr>
        <w:pStyle w:val="Code"/>
      </w:pPr>
      <w:r w:rsidRPr="00A05A95">
        <w:t xml:space="preserve">            public const string PageNumber = "pageNumber";</w:t>
      </w:r>
    </w:p>
    <w:p w14:paraId="6B4D0E6F" w14:textId="77777777" w:rsidR="00A05A95" w:rsidRPr="00A05A95" w:rsidRDefault="00A05A95" w:rsidP="00DC77E1">
      <w:pPr>
        <w:pStyle w:val="Code"/>
      </w:pPr>
      <w:r w:rsidRPr="00A05A95">
        <w:t xml:space="preserve">            public const string PageSize = "pageSize";</w:t>
      </w:r>
    </w:p>
    <w:p w14:paraId="062FA56D" w14:textId="77777777" w:rsidR="00A05A95" w:rsidRPr="00A05A95" w:rsidRDefault="00A05A95" w:rsidP="00DC77E1">
      <w:pPr>
        <w:pStyle w:val="Code"/>
      </w:pPr>
      <w:r w:rsidRPr="00A05A95">
        <w:t xml:space="preserve">        }</w:t>
      </w:r>
    </w:p>
    <w:p w14:paraId="6CE9FCC5" w14:textId="77777777" w:rsidR="00A05A95" w:rsidRPr="00A05A95" w:rsidRDefault="00A05A95" w:rsidP="00DC77E1">
      <w:pPr>
        <w:pStyle w:val="Code"/>
      </w:pPr>
    </w:p>
    <w:p w14:paraId="6792F7EB" w14:textId="77777777" w:rsidR="00A05A95" w:rsidRPr="00A05A95" w:rsidRDefault="00A05A95" w:rsidP="00DC77E1">
      <w:pPr>
        <w:pStyle w:val="Code"/>
      </w:pPr>
      <w:r w:rsidRPr="00A05A95">
        <w:t xml:space="preserve">        public static class CommonLinkRelValues</w:t>
      </w:r>
    </w:p>
    <w:p w14:paraId="0C3DD102" w14:textId="77777777" w:rsidR="00A05A95" w:rsidRPr="00A05A95" w:rsidRDefault="00A05A95" w:rsidP="00DC77E1">
      <w:pPr>
        <w:pStyle w:val="Code"/>
      </w:pPr>
      <w:r w:rsidRPr="00A05A95">
        <w:t xml:space="preserve">        {</w:t>
      </w:r>
    </w:p>
    <w:p w14:paraId="3A87FD03" w14:textId="77777777" w:rsidR="00A05A95" w:rsidRPr="00A05A95" w:rsidRDefault="00A05A95" w:rsidP="00DC77E1">
      <w:pPr>
        <w:pStyle w:val="Code"/>
      </w:pPr>
      <w:r w:rsidRPr="00A05A95">
        <w:t xml:space="preserve">            public const string Self = "self";</w:t>
      </w:r>
    </w:p>
    <w:p w14:paraId="0E023A47" w14:textId="77777777" w:rsidR="00A05A95" w:rsidRPr="00A05A95" w:rsidRDefault="00A05A95" w:rsidP="00DC77E1">
      <w:pPr>
        <w:pStyle w:val="Code"/>
      </w:pPr>
      <w:r w:rsidRPr="00A05A95">
        <w:t xml:space="preserve">            public const string All = "all";</w:t>
      </w:r>
    </w:p>
    <w:p w14:paraId="068275A3" w14:textId="77777777" w:rsidR="00A05A95" w:rsidRPr="00A05A95" w:rsidRDefault="00A05A95" w:rsidP="00DC77E1">
      <w:pPr>
        <w:pStyle w:val="Code"/>
      </w:pPr>
      <w:r w:rsidRPr="00A05A95">
        <w:t xml:space="preserve">            public const string CurrentPage = "currentPage";</w:t>
      </w:r>
    </w:p>
    <w:p w14:paraId="55E79866" w14:textId="77777777" w:rsidR="00A05A95" w:rsidRPr="00A05A95" w:rsidRDefault="00A05A95" w:rsidP="00DC77E1">
      <w:pPr>
        <w:pStyle w:val="Code"/>
      </w:pPr>
      <w:r w:rsidRPr="00A05A95">
        <w:t xml:space="preserve">            public const string PreviousPage = "previousPage";</w:t>
      </w:r>
    </w:p>
    <w:p w14:paraId="30CE6503" w14:textId="77777777" w:rsidR="00A05A95" w:rsidRPr="00A05A95" w:rsidRDefault="00A05A95" w:rsidP="00DC77E1">
      <w:pPr>
        <w:pStyle w:val="Code"/>
      </w:pPr>
      <w:r w:rsidRPr="00A05A95">
        <w:t xml:space="preserve">            public const string NextPage = "nextPage";</w:t>
      </w:r>
    </w:p>
    <w:p w14:paraId="7905E367" w14:textId="77777777" w:rsidR="00A05A95" w:rsidRPr="00A05A95" w:rsidRDefault="00A05A95" w:rsidP="00DC77E1">
      <w:pPr>
        <w:pStyle w:val="Code"/>
      </w:pPr>
      <w:r w:rsidRPr="00A05A95">
        <w:t xml:space="preserve">        }</w:t>
      </w:r>
    </w:p>
    <w:p w14:paraId="71F1D2E9" w14:textId="77777777" w:rsidR="00A05A95" w:rsidRPr="00A05A95" w:rsidRDefault="00A05A95" w:rsidP="00DC77E1">
      <w:pPr>
        <w:pStyle w:val="Code"/>
      </w:pPr>
    </w:p>
    <w:p w14:paraId="65353572" w14:textId="77777777" w:rsidR="00A05A95" w:rsidRPr="00A05A95" w:rsidRDefault="00A05A95" w:rsidP="00DC77E1">
      <w:pPr>
        <w:pStyle w:val="Code"/>
      </w:pPr>
      <w:r w:rsidRPr="00A05A95">
        <w:t xml:space="preserve">        public static class CommonRoutingDefinitions</w:t>
      </w:r>
    </w:p>
    <w:p w14:paraId="4550398B" w14:textId="77777777" w:rsidR="00A05A95" w:rsidRPr="00A05A95" w:rsidRDefault="00A05A95" w:rsidP="00DC77E1">
      <w:pPr>
        <w:pStyle w:val="Code"/>
      </w:pPr>
      <w:r w:rsidRPr="00A05A95">
        <w:t xml:space="preserve">        {</w:t>
      </w:r>
    </w:p>
    <w:p w14:paraId="31BC6F40" w14:textId="77777777" w:rsidR="00A05A95" w:rsidRPr="00A05A95" w:rsidRDefault="00A05A95" w:rsidP="00DC77E1">
      <w:pPr>
        <w:pStyle w:val="Code"/>
      </w:pPr>
      <w:r w:rsidRPr="00A05A95">
        <w:t xml:space="preserve">            public const string ApiSegmentName = "api";</w:t>
      </w:r>
    </w:p>
    <w:p w14:paraId="2504B75A" w14:textId="77777777" w:rsidR="00A05A95" w:rsidRPr="00A05A95" w:rsidRDefault="00A05A95" w:rsidP="00DC77E1">
      <w:pPr>
        <w:pStyle w:val="Code"/>
      </w:pPr>
      <w:r w:rsidRPr="00A05A95">
        <w:t xml:space="preserve">            public const string ApiVersionSegmentName = "apiVersion";</w:t>
      </w:r>
    </w:p>
    <w:p w14:paraId="40FACE03" w14:textId="77777777" w:rsidR="00A05A95" w:rsidRPr="00A05A95" w:rsidRDefault="00A05A95" w:rsidP="00DC77E1">
      <w:pPr>
        <w:pStyle w:val="Code"/>
      </w:pPr>
      <w:r w:rsidRPr="00A05A95">
        <w:t xml:space="preserve">            public const string CurrentApiVersion = "v1";</w:t>
      </w:r>
    </w:p>
    <w:p w14:paraId="70BE2C84" w14:textId="77777777" w:rsidR="00A05A95" w:rsidRPr="00A05A95" w:rsidRDefault="00A05A95" w:rsidP="00DC77E1">
      <w:pPr>
        <w:pStyle w:val="Code"/>
      </w:pPr>
      <w:r w:rsidRPr="00A05A95">
        <w:t xml:space="preserve">        }</w:t>
      </w:r>
    </w:p>
    <w:p w14:paraId="4ABEC594" w14:textId="77777777" w:rsidR="00A05A95" w:rsidRPr="00A05A95" w:rsidRDefault="00A05A95" w:rsidP="00DC77E1">
      <w:pPr>
        <w:pStyle w:val="Code"/>
      </w:pPr>
    </w:p>
    <w:p w14:paraId="13AEA1E6" w14:textId="77777777" w:rsidR="00A05A95" w:rsidRPr="00A05A95" w:rsidRDefault="00A05A95" w:rsidP="00DC77E1">
      <w:pPr>
        <w:pStyle w:val="Code"/>
      </w:pPr>
      <w:r w:rsidRPr="00A05A95">
        <w:t xml:space="preserve">        public static class SchemeTypes</w:t>
      </w:r>
    </w:p>
    <w:p w14:paraId="2D85B3F2" w14:textId="77777777" w:rsidR="00A05A95" w:rsidRPr="00A05A95" w:rsidRDefault="00A05A95" w:rsidP="00DC77E1">
      <w:pPr>
        <w:pStyle w:val="Code"/>
      </w:pPr>
      <w:r w:rsidRPr="00A05A95">
        <w:t xml:space="preserve">        {</w:t>
      </w:r>
    </w:p>
    <w:p w14:paraId="7D551803" w14:textId="77777777" w:rsidR="00A05A95" w:rsidRPr="00A05A95" w:rsidRDefault="00A05A95" w:rsidP="00DC77E1">
      <w:pPr>
        <w:pStyle w:val="Code"/>
      </w:pPr>
      <w:r w:rsidRPr="00A05A95">
        <w:t xml:space="preserve">            public const string Basic = "basic";</w:t>
      </w:r>
    </w:p>
    <w:p w14:paraId="448727C5" w14:textId="77777777" w:rsidR="00A05A95" w:rsidRPr="00A05A95" w:rsidRDefault="00A05A95" w:rsidP="00DC77E1">
      <w:pPr>
        <w:pStyle w:val="Code"/>
      </w:pPr>
      <w:r w:rsidRPr="00A05A95">
        <w:t xml:space="preserve">        }</w:t>
      </w:r>
    </w:p>
    <w:p w14:paraId="100D9400" w14:textId="77777777" w:rsidR="00A05A95" w:rsidRPr="00A05A95" w:rsidRDefault="00A05A95" w:rsidP="00DC77E1">
      <w:pPr>
        <w:pStyle w:val="Code"/>
      </w:pPr>
    </w:p>
    <w:p w14:paraId="73F378E6" w14:textId="77777777" w:rsidR="00A05A95" w:rsidRPr="00A05A95" w:rsidRDefault="00A05A95" w:rsidP="00DC77E1">
      <w:pPr>
        <w:pStyle w:val="Code"/>
      </w:pPr>
      <w:r w:rsidRPr="00A05A95">
        <w:t xml:space="preserve">        public static class RoleNames</w:t>
      </w:r>
    </w:p>
    <w:p w14:paraId="5E71F289" w14:textId="77777777" w:rsidR="00A05A95" w:rsidRPr="00A05A95" w:rsidRDefault="00A05A95" w:rsidP="00DC77E1">
      <w:pPr>
        <w:pStyle w:val="Code"/>
      </w:pPr>
      <w:r w:rsidRPr="00A05A95">
        <w:t xml:space="preserve">        {</w:t>
      </w:r>
    </w:p>
    <w:p w14:paraId="547249A9" w14:textId="77777777" w:rsidR="00A05A95" w:rsidRPr="00A05A95" w:rsidRDefault="00A05A95" w:rsidP="00DC77E1">
      <w:pPr>
        <w:pStyle w:val="Code"/>
      </w:pPr>
      <w:r w:rsidRPr="00A05A95">
        <w:t xml:space="preserve">            public const string Manager = "Manager";</w:t>
      </w:r>
    </w:p>
    <w:p w14:paraId="3F80B4B5" w14:textId="77777777" w:rsidR="00A05A95" w:rsidRPr="00A05A95" w:rsidRDefault="00A05A95" w:rsidP="00DC77E1">
      <w:pPr>
        <w:pStyle w:val="Code"/>
      </w:pPr>
      <w:r w:rsidRPr="00A05A95">
        <w:t xml:space="preserve">            public const string SeniorWorker = "SeniorWorker";</w:t>
      </w:r>
    </w:p>
    <w:p w14:paraId="47A15533" w14:textId="77777777" w:rsidR="00A05A95" w:rsidRPr="00A05A95" w:rsidRDefault="00A05A95" w:rsidP="00DC77E1">
      <w:pPr>
        <w:pStyle w:val="Code"/>
      </w:pPr>
      <w:r w:rsidRPr="00A05A95">
        <w:t xml:space="preserve">            public const string JuniorWorker = "JuniorWorker";</w:t>
      </w:r>
    </w:p>
    <w:p w14:paraId="134E7061" w14:textId="77777777" w:rsidR="00A05A95" w:rsidRPr="00A05A95" w:rsidRDefault="00A05A95" w:rsidP="00DC77E1">
      <w:pPr>
        <w:pStyle w:val="Code"/>
      </w:pPr>
      <w:r w:rsidRPr="00A05A95">
        <w:t xml:space="preserve">        }</w:t>
      </w:r>
    </w:p>
    <w:p w14:paraId="4339ED77" w14:textId="77777777" w:rsidR="00A05A95" w:rsidRPr="00A05A95" w:rsidRDefault="00A05A95" w:rsidP="00DC77E1">
      <w:pPr>
        <w:pStyle w:val="Code"/>
      </w:pPr>
    </w:p>
    <w:p w14:paraId="2057B8DC" w14:textId="77777777" w:rsidR="00A05A95" w:rsidRPr="00A05A95" w:rsidRDefault="00A05A95" w:rsidP="00DC77E1">
      <w:pPr>
        <w:pStyle w:val="Code"/>
      </w:pPr>
      <w:r w:rsidRPr="00A05A95">
        <w:t xml:space="preserve">        public const string DefaultLegacyNamespace = "http://tempuri.org/";</w:t>
      </w:r>
    </w:p>
    <w:p w14:paraId="605BA676" w14:textId="77777777" w:rsidR="00A05A95" w:rsidRPr="00A05A95" w:rsidRDefault="00A05A95" w:rsidP="00DC77E1">
      <w:pPr>
        <w:pStyle w:val="Code"/>
      </w:pPr>
      <w:r w:rsidRPr="00A05A95">
        <w:t xml:space="preserve">    }</w:t>
      </w:r>
    </w:p>
    <w:p w14:paraId="79531171" w14:textId="370DF534" w:rsidR="00A05A95" w:rsidRDefault="00A05A95" w:rsidP="00DC77E1">
      <w:pPr>
        <w:pStyle w:val="Code"/>
      </w:pPr>
      <w:r w:rsidRPr="00A05A95">
        <w:t>}</w:t>
      </w:r>
    </w:p>
    <w:p w14:paraId="56D9D2A6" w14:textId="49AE5781" w:rsidR="00A05A95" w:rsidRDefault="00A05A95" w:rsidP="00DC77E1">
      <w:pPr>
        <w:pStyle w:val="BodyTextCont"/>
      </w:pPr>
      <w:r>
        <w:t xml:space="preserve">The next prerequisite type to add is </w:t>
      </w:r>
      <w:proofErr w:type="spellStart"/>
      <w:r w:rsidRPr="00DC77E1">
        <w:rPr>
          <w:rStyle w:val="CodeInline"/>
        </w:rPr>
        <w:t>LocationLinkCalculator</w:t>
      </w:r>
      <w:proofErr w:type="spellEnd"/>
      <w:r>
        <w:t xml:space="preserve">. </w:t>
      </w:r>
      <w:r w:rsidR="00D60B98">
        <w:t xml:space="preserve">This is just a little utility class encapsulating a trivial algorithm that returns the location link from a service model's collection of </w:t>
      </w:r>
      <w:r w:rsidR="00D60B98" w:rsidRPr="00995821">
        <w:rPr>
          <w:rStyle w:val="CodeInline"/>
        </w:rPr>
        <w:t>Link</w:t>
      </w:r>
      <w:r w:rsidR="00D60B98">
        <w:t xml:space="preserve"> objects. </w:t>
      </w:r>
      <w:r>
        <w:t xml:space="preserve">Note that it is static (gasp!). While we generally discourage the use of statics because of the tight coupling they introduce, they can be appropriate for trivial utility functions. Does this calculator need to support polymorphism? Does it need to be mocked? </w:t>
      </w:r>
      <w:r w:rsidR="0085434D">
        <w:t>No, and probably no</w:t>
      </w:r>
      <w:r w:rsidR="00473A3B">
        <w:t>t</w:t>
      </w:r>
      <w:r w:rsidR="0085434D">
        <w:t>, respectively. So implement it as follows:</w:t>
      </w:r>
    </w:p>
    <w:p w14:paraId="3E1354BA" w14:textId="77777777" w:rsidR="0085434D" w:rsidRPr="0085434D" w:rsidRDefault="0085434D" w:rsidP="00DC77E1">
      <w:pPr>
        <w:pStyle w:val="Code"/>
      </w:pPr>
      <w:r w:rsidRPr="0085434D">
        <w:t>using System;</w:t>
      </w:r>
    </w:p>
    <w:p w14:paraId="06A62776" w14:textId="77777777" w:rsidR="0085434D" w:rsidRPr="0085434D" w:rsidRDefault="0085434D" w:rsidP="00DC77E1">
      <w:pPr>
        <w:pStyle w:val="Code"/>
      </w:pPr>
      <w:r w:rsidRPr="0085434D">
        <w:t>using System.Linq;</w:t>
      </w:r>
    </w:p>
    <w:p w14:paraId="2F447CB6" w14:textId="77777777" w:rsidR="0085434D" w:rsidRPr="0085434D" w:rsidRDefault="0085434D" w:rsidP="00DC77E1">
      <w:pPr>
        <w:pStyle w:val="Code"/>
      </w:pPr>
      <w:r w:rsidRPr="0085434D">
        <w:t>using WebApi2Book.Common;</w:t>
      </w:r>
    </w:p>
    <w:p w14:paraId="71711759" w14:textId="77777777" w:rsidR="0085434D" w:rsidRPr="0085434D" w:rsidRDefault="0085434D" w:rsidP="00DC77E1">
      <w:pPr>
        <w:pStyle w:val="Code"/>
      </w:pPr>
      <w:r w:rsidRPr="0085434D">
        <w:t>using WebApi2Book.Web.Api.Models;</w:t>
      </w:r>
    </w:p>
    <w:p w14:paraId="1A99AB3E" w14:textId="77777777" w:rsidR="0085434D" w:rsidRPr="0085434D" w:rsidRDefault="0085434D" w:rsidP="00DC77E1">
      <w:pPr>
        <w:pStyle w:val="Code"/>
      </w:pPr>
    </w:p>
    <w:p w14:paraId="144B3162" w14:textId="77777777" w:rsidR="0085434D" w:rsidRPr="0085434D" w:rsidRDefault="0085434D" w:rsidP="00DC77E1">
      <w:pPr>
        <w:pStyle w:val="Code"/>
      </w:pPr>
      <w:r w:rsidRPr="0085434D">
        <w:t>namespace WebApi2Book.Web.Api.MaintenanceProcessing</w:t>
      </w:r>
    </w:p>
    <w:p w14:paraId="23B2377F" w14:textId="77777777" w:rsidR="0085434D" w:rsidRPr="0085434D" w:rsidRDefault="0085434D" w:rsidP="00DC77E1">
      <w:pPr>
        <w:pStyle w:val="Code"/>
      </w:pPr>
      <w:r w:rsidRPr="0085434D">
        <w:t>{</w:t>
      </w:r>
    </w:p>
    <w:p w14:paraId="0707D423" w14:textId="77777777" w:rsidR="0085434D" w:rsidRPr="0085434D" w:rsidRDefault="0085434D" w:rsidP="00DC77E1">
      <w:pPr>
        <w:pStyle w:val="Code"/>
      </w:pPr>
      <w:r w:rsidRPr="0085434D">
        <w:t xml:space="preserve">    public static class LocationLinkCalculator</w:t>
      </w:r>
    </w:p>
    <w:p w14:paraId="526203C0" w14:textId="77777777" w:rsidR="0085434D" w:rsidRPr="0085434D" w:rsidRDefault="0085434D" w:rsidP="00DC77E1">
      <w:pPr>
        <w:pStyle w:val="Code"/>
      </w:pPr>
      <w:r w:rsidRPr="0085434D">
        <w:t xml:space="preserve">    {</w:t>
      </w:r>
    </w:p>
    <w:p w14:paraId="1536D011" w14:textId="77777777" w:rsidR="0085434D" w:rsidRPr="0085434D" w:rsidRDefault="0085434D" w:rsidP="00DC77E1">
      <w:pPr>
        <w:pStyle w:val="Code"/>
      </w:pPr>
      <w:r w:rsidRPr="0085434D">
        <w:t xml:space="preserve">        public static Uri GetLocationLink(ILinkContaining linkContaining)</w:t>
      </w:r>
    </w:p>
    <w:p w14:paraId="72D8E48E" w14:textId="77777777" w:rsidR="0085434D" w:rsidRPr="0085434D" w:rsidRDefault="0085434D" w:rsidP="00DC77E1">
      <w:pPr>
        <w:pStyle w:val="Code"/>
      </w:pPr>
      <w:r w:rsidRPr="0085434D">
        <w:t xml:space="preserve">        {</w:t>
      </w:r>
    </w:p>
    <w:p w14:paraId="05C50743" w14:textId="77777777" w:rsidR="0085434D" w:rsidRPr="0085434D" w:rsidRDefault="0085434D" w:rsidP="00DC77E1">
      <w:pPr>
        <w:pStyle w:val="Code"/>
      </w:pPr>
      <w:r w:rsidRPr="0085434D">
        <w:t xml:space="preserve">            var locationLink = linkContaining.Links.FirstOrDefault(x =&gt; x.Rel == Constants.CommonLinkRelValues.Self);</w:t>
      </w:r>
    </w:p>
    <w:p w14:paraId="72B44990" w14:textId="77777777" w:rsidR="0085434D" w:rsidRPr="0085434D" w:rsidRDefault="0085434D" w:rsidP="00DC77E1">
      <w:pPr>
        <w:pStyle w:val="Code"/>
      </w:pPr>
      <w:r w:rsidRPr="0085434D">
        <w:t xml:space="preserve">            return locationLink == null ? null : new Uri(locationLink.Href);</w:t>
      </w:r>
    </w:p>
    <w:p w14:paraId="09770A4F" w14:textId="77777777" w:rsidR="0085434D" w:rsidRPr="0085434D" w:rsidRDefault="0085434D" w:rsidP="00DC77E1">
      <w:pPr>
        <w:pStyle w:val="Code"/>
      </w:pPr>
      <w:r w:rsidRPr="0085434D">
        <w:t xml:space="preserve">        }</w:t>
      </w:r>
    </w:p>
    <w:p w14:paraId="36D328E1" w14:textId="77777777" w:rsidR="0085434D" w:rsidRPr="0085434D" w:rsidRDefault="0085434D" w:rsidP="00DC77E1">
      <w:pPr>
        <w:pStyle w:val="Code"/>
      </w:pPr>
      <w:r w:rsidRPr="0085434D">
        <w:t xml:space="preserve">    }</w:t>
      </w:r>
    </w:p>
    <w:p w14:paraId="00BEA6F3" w14:textId="5DD411B5" w:rsidR="0085434D" w:rsidRDefault="0085434D" w:rsidP="00DC77E1">
      <w:pPr>
        <w:pStyle w:val="Code"/>
      </w:pPr>
      <w:r w:rsidRPr="0085434D">
        <w:t>}</w:t>
      </w:r>
    </w:p>
    <w:p w14:paraId="155CDE0A" w14:textId="77777777" w:rsidR="00A27F76" w:rsidRDefault="00A27F76" w:rsidP="00DC77E1">
      <w:pPr>
        <w:pStyle w:val="Code"/>
      </w:pPr>
    </w:p>
    <w:p w14:paraId="34CD059F" w14:textId="0C29496E" w:rsidR="0085434D" w:rsidRDefault="0085434D">
      <w:pPr>
        <w:pStyle w:val="BodyTextCont"/>
      </w:pPr>
      <w:r>
        <w:t xml:space="preserve">With prerequisites complete, we're now ready to implement the </w:t>
      </w:r>
      <w:proofErr w:type="spellStart"/>
      <w:r w:rsidRPr="001D46FC">
        <w:rPr>
          <w:rStyle w:val="CodeInline"/>
        </w:rPr>
        <w:t>IHttpActionResult</w:t>
      </w:r>
      <w:proofErr w:type="spellEnd"/>
      <w:r w:rsidR="00A27F76" w:rsidRPr="00B54CA3">
        <w:rPr>
          <w:rStyle w:val="CodeInline"/>
          <w:rFonts w:ascii="Utopia" w:hAnsi="Utopia"/>
        </w:rPr>
        <w:t xml:space="preserve"> that indicates a new task has been created</w:t>
      </w:r>
      <w:r w:rsidRPr="00A27F76">
        <w:t>.</w:t>
      </w:r>
      <w:r>
        <w:t xml:space="preserve"> Implement it as follows:</w:t>
      </w:r>
    </w:p>
    <w:p w14:paraId="26BEE300" w14:textId="77777777" w:rsidR="00A27F76" w:rsidRDefault="00A27F76" w:rsidP="00DC77E1">
      <w:pPr>
        <w:pStyle w:val="Code"/>
      </w:pPr>
    </w:p>
    <w:p w14:paraId="19D25E0C" w14:textId="77777777" w:rsidR="00D12600" w:rsidRPr="00D12600" w:rsidRDefault="00D12600" w:rsidP="00DC77E1">
      <w:pPr>
        <w:pStyle w:val="Code"/>
      </w:pPr>
      <w:r w:rsidRPr="00D12600">
        <w:t>using System.Net;</w:t>
      </w:r>
    </w:p>
    <w:p w14:paraId="366EAE3A" w14:textId="77777777" w:rsidR="00D12600" w:rsidRPr="00D12600" w:rsidRDefault="00D12600" w:rsidP="00DC77E1">
      <w:pPr>
        <w:pStyle w:val="Code"/>
      </w:pPr>
      <w:r w:rsidRPr="00D12600">
        <w:t>using System.Net.Http;</w:t>
      </w:r>
    </w:p>
    <w:p w14:paraId="4F1EC5EE" w14:textId="77777777" w:rsidR="00D12600" w:rsidRPr="00D12600" w:rsidRDefault="00D12600" w:rsidP="00DC77E1">
      <w:pPr>
        <w:pStyle w:val="Code"/>
      </w:pPr>
      <w:r w:rsidRPr="00D12600">
        <w:t>using System.Threading;</w:t>
      </w:r>
    </w:p>
    <w:p w14:paraId="6A9C13A6" w14:textId="77777777" w:rsidR="00D12600" w:rsidRPr="00D12600" w:rsidRDefault="00D12600" w:rsidP="00DC77E1">
      <w:pPr>
        <w:pStyle w:val="Code"/>
      </w:pPr>
      <w:r w:rsidRPr="00D12600">
        <w:t>using System.Threading.Tasks;</w:t>
      </w:r>
    </w:p>
    <w:p w14:paraId="00AABF7E" w14:textId="77777777" w:rsidR="00D12600" w:rsidRPr="00D12600" w:rsidRDefault="00D12600" w:rsidP="00DC77E1">
      <w:pPr>
        <w:pStyle w:val="Code"/>
      </w:pPr>
      <w:r w:rsidRPr="00D12600">
        <w:t>using System.Web.Http;</w:t>
      </w:r>
    </w:p>
    <w:p w14:paraId="318105BD" w14:textId="77777777" w:rsidR="00D12600" w:rsidRPr="00D12600" w:rsidRDefault="00D12600" w:rsidP="00DC77E1">
      <w:pPr>
        <w:pStyle w:val="Code"/>
      </w:pPr>
      <w:r w:rsidRPr="00D12600">
        <w:t>using Task = WebApi2Book.Web.Api.Models.Task;</w:t>
      </w:r>
    </w:p>
    <w:p w14:paraId="3DC5E9A5" w14:textId="77777777" w:rsidR="00D12600" w:rsidRPr="00D12600" w:rsidRDefault="00D12600" w:rsidP="00DC77E1">
      <w:pPr>
        <w:pStyle w:val="Code"/>
      </w:pPr>
    </w:p>
    <w:p w14:paraId="6CA136F1" w14:textId="77777777" w:rsidR="00D12600" w:rsidRPr="00D12600" w:rsidRDefault="00D12600" w:rsidP="00DC77E1">
      <w:pPr>
        <w:pStyle w:val="Code"/>
      </w:pPr>
      <w:r w:rsidRPr="00D12600">
        <w:t>namespace WebApi2Book.Web.Api.MaintenanceProcessing</w:t>
      </w:r>
    </w:p>
    <w:p w14:paraId="7FC5B588" w14:textId="77777777" w:rsidR="00D12600" w:rsidRPr="00D12600" w:rsidRDefault="00D12600" w:rsidP="00DC77E1">
      <w:pPr>
        <w:pStyle w:val="Code"/>
      </w:pPr>
      <w:r w:rsidRPr="00D12600">
        <w:t>{</w:t>
      </w:r>
    </w:p>
    <w:p w14:paraId="5ED21785" w14:textId="77777777" w:rsidR="00D12600" w:rsidRPr="00D12600" w:rsidRDefault="00D12600" w:rsidP="00DC77E1">
      <w:pPr>
        <w:pStyle w:val="Code"/>
      </w:pPr>
      <w:r w:rsidRPr="00D12600">
        <w:t xml:space="preserve">    public class TaskCreatedActionResult : IHttpActionResult</w:t>
      </w:r>
    </w:p>
    <w:p w14:paraId="3CDD1F8F" w14:textId="77777777" w:rsidR="00D12600" w:rsidRPr="00D12600" w:rsidRDefault="00D12600" w:rsidP="00DC77E1">
      <w:pPr>
        <w:pStyle w:val="Code"/>
      </w:pPr>
      <w:r w:rsidRPr="00D12600">
        <w:t xml:space="preserve">    {</w:t>
      </w:r>
    </w:p>
    <w:p w14:paraId="0A108D6A" w14:textId="77777777" w:rsidR="00D12600" w:rsidRPr="00D12600" w:rsidRDefault="00D12600" w:rsidP="00DC77E1">
      <w:pPr>
        <w:pStyle w:val="Code"/>
      </w:pPr>
      <w:r w:rsidRPr="00D12600">
        <w:t xml:space="preserve">        private readonly Task _createdTask;</w:t>
      </w:r>
    </w:p>
    <w:p w14:paraId="380DD487" w14:textId="77777777" w:rsidR="00D12600" w:rsidRPr="00D12600" w:rsidRDefault="00D12600" w:rsidP="00DC77E1">
      <w:pPr>
        <w:pStyle w:val="Code"/>
      </w:pPr>
      <w:r w:rsidRPr="00D12600">
        <w:t xml:space="preserve">        private readonly HttpRequestMessage _requestMessage;</w:t>
      </w:r>
    </w:p>
    <w:p w14:paraId="059F21A7" w14:textId="77777777" w:rsidR="00D12600" w:rsidRPr="00D12600" w:rsidRDefault="00D12600" w:rsidP="00DC77E1">
      <w:pPr>
        <w:pStyle w:val="Code"/>
      </w:pPr>
    </w:p>
    <w:p w14:paraId="44DAB8A4" w14:textId="77777777" w:rsidR="00D12600" w:rsidRPr="00D12600" w:rsidRDefault="00D12600" w:rsidP="00DC77E1">
      <w:pPr>
        <w:pStyle w:val="Code"/>
      </w:pPr>
      <w:r w:rsidRPr="00D12600">
        <w:t xml:space="preserve">        public TaskCreatedActionResult(HttpRequestMessage requestMessage,</w:t>
      </w:r>
    </w:p>
    <w:p w14:paraId="15EA5588" w14:textId="77777777" w:rsidR="00D12600" w:rsidRPr="00D12600" w:rsidRDefault="00D12600" w:rsidP="00DC77E1">
      <w:pPr>
        <w:pStyle w:val="Code"/>
      </w:pPr>
      <w:r w:rsidRPr="00D12600">
        <w:t xml:space="preserve">            Task createdTask)</w:t>
      </w:r>
    </w:p>
    <w:p w14:paraId="59DFEFBD" w14:textId="77777777" w:rsidR="00D12600" w:rsidRPr="00D12600" w:rsidRDefault="00D12600" w:rsidP="00DC77E1">
      <w:pPr>
        <w:pStyle w:val="Code"/>
      </w:pPr>
      <w:r w:rsidRPr="00D12600">
        <w:t xml:space="preserve">        {</w:t>
      </w:r>
    </w:p>
    <w:p w14:paraId="7EFCFB60" w14:textId="77777777" w:rsidR="00D12600" w:rsidRPr="00D12600" w:rsidRDefault="00D12600" w:rsidP="00DC77E1">
      <w:pPr>
        <w:pStyle w:val="Code"/>
      </w:pPr>
      <w:r w:rsidRPr="00D12600">
        <w:t xml:space="preserve">            _requestMessage = requestMessage;</w:t>
      </w:r>
    </w:p>
    <w:p w14:paraId="4A448A49" w14:textId="77777777" w:rsidR="00D12600" w:rsidRPr="00D12600" w:rsidRDefault="00D12600" w:rsidP="00DC77E1">
      <w:pPr>
        <w:pStyle w:val="Code"/>
      </w:pPr>
      <w:r w:rsidRPr="00D12600">
        <w:t xml:space="preserve">            _createdTask = createdTask;</w:t>
      </w:r>
    </w:p>
    <w:p w14:paraId="4279E876" w14:textId="77777777" w:rsidR="00D12600" w:rsidRPr="00D12600" w:rsidRDefault="00D12600" w:rsidP="00DC77E1">
      <w:pPr>
        <w:pStyle w:val="Code"/>
      </w:pPr>
      <w:r w:rsidRPr="00D12600">
        <w:t xml:space="preserve">        }</w:t>
      </w:r>
    </w:p>
    <w:p w14:paraId="59D7DDD1" w14:textId="77777777" w:rsidR="00D12600" w:rsidRPr="00D12600" w:rsidRDefault="00D12600" w:rsidP="00DC77E1">
      <w:pPr>
        <w:pStyle w:val="Code"/>
      </w:pPr>
    </w:p>
    <w:p w14:paraId="49658ACB" w14:textId="77777777" w:rsidR="00D12600" w:rsidRPr="00D12600" w:rsidRDefault="00D12600" w:rsidP="00DC77E1">
      <w:pPr>
        <w:pStyle w:val="Code"/>
      </w:pPr>
      <w:r w:rsidRPr="00D12600">
        <w:t xml:space="preserve">        public Task&lt;HttpResponseMessage&gt; ExecuteAsync(CancellationToken cancellationToken)</w:t>
      </w:r>
    </w:p>
    <w:p w14:paraId="578A6EDA" w14:textId="77777777" w:rsidR="00D12600" w:rsidRPr="00D12600" w:rsidRDefault="00D12600" w:rsidP="00DC77E1">
      <w:pPr>
        <w:pStyle w:val="Code"/>
      </w:pPr>
      <w:r w:rsidRPr="00D12600">
        <w:t xml:space="preserve">        {</w:t>
      </w:r>
    </w:p>
    <w:p w14:paraId="74CB8A9E" w14:textId="77777777" w:rsidR="00D12600" w:rsidRPr="00D12600" w:rsidRDefault="00D12600" w:rsidP="00DC77E1">
      <w:pPr>
        <w:pStyle w:val="Code"/>
      </w:pPr>
      <w:r w:rsidRPr="00D12600">
        <w:t xml:space="preserve">            return System.Threading.Tasks.Task.FromResult(Execute());</w:t>
      </w:r>
    </w:p>
    <w:p w14:paraId="3F91BF0B" w14:textId="77777777" w:rsidR="00D12600" w:rsidRPr="00D12600" w:rsidRDefault="00D12600" w:rsidP="00DC77E1">
      <w:pPr>
        <w:pStyle w:val="Code"/>
      </w:pPr>
      <w:r w:rsidRPr="00D12600">
        <w:t xml:space="preserve">        }</w:t>
      </w:r>
    </w:p>
    <w:p w14:paraId="555AD559" w14:textId="77777777" w:rsidR="00D12600" w:rsidRPr="00D12600" w:rsidRDefault="00D12600" w:rsidP="00DC77E1">
      <w:pPr>
        <w:pStyle w:val="Code"/>
      </w:pPr>
    </w:p>
    <w:p w14:paraId="18B794B2" w14:textId="77777777" w:rsidR="00D12600" w:rsidRPr="00D12600" w:rsidRDefault="00D12600" w:rsidP="00DC77E1">
      <w:pPr>
        <w:pStyle w:val="Code"/>
      </w:pPr>
      <w:r w:rsidRPr="00D12600">
        <w:t xml:space="preserve">        public HttpResponseMessage Execute()</w:t>
      </w:r>
    </w:p>
    <w:p w14:paraId="55D03094" w14:textId="77777777" w:rsidR="00D12600" w:rsidRPr="00D12600" w:rsidRDefault="00D12600" w:rsidP="00DC77E1">
      <w:pPr>
        <w:pStyle w:val="Code"/>
      </w:pPr>
      <w:r w:rsidRPr="00D12600">
        <w:t xml:space="preserve">        {</w:t>
      </w:r>
    </w:p>
    <w:p w14:paraId="2EE47549" w14:textId="77777777" w:rsidR="00D12600" w:rsidRPr="00D12600" w:rsidRDefault="00D12600" w:rsidP="00DC77E1">
      <w:pPr>
        <w:pStyle w:val="Code"/>
      </w:pPr>
      <w:r w:rsidRPr="00D12600">
        <w:t xml:space="preserve">            var responseMessage = _requestMessage.CreateResponse(HttpStatusCode.Created, _createdTask);</w:t>
      </w:r>
    </w:p>
    <w:p w14:paraId="0D742AFE" w14:textId="77777777" w:rsidR="00D12600" w:rsidRPr="00D12600" w:rsidRDefault="00D12600" w:rsidP="00DC77E1">
      <w:pPr>
        <w:pStyle w:val="Code"/>
      </w:pPr>
    </w:p>
    <w:p w14:paraId="3CA211F7" w14:textId="77777777" w:rsidR="00D12600" w:rsidRPr="00D12600" w:rsidRDefault="00D12600" w:rsidP="00DC77E1">
      <w:pPr>
        <w:pStyle w:val="Code"/>
      </w:pPr>
      <w:r w:rsidRPr="00D12600">
        <w:t xml:space="preserve">            responseMessage.Headers.Location = LocationLinkCalculator.GetLocationLink(_createdTask);</w:t>
      </w:r>
    </w:p>
    <w:p w14:paraId="3097F358" w14:textId="77777777" w:rsidR="00D12600" w:rsidRPr="00D12600" w:rsidRDefault="00D12600" w:rsidP="00DC77E1">
      <w:pPr>
        <w:pStyle w:val="Code"/>
      </w:pPr>
    </w:p>
    <w:p w14:paraId="505F3CCD" w14:textId="77777777" w:rsidR="00D12600" w:rsidRPr="00D12600" w:rsidRDefault="00D12600" w:rsidP="00DC77E1">
      <w:pPr>
        <w:pStyle w:val="Code"/>
      </w:pPr>
      <w:r w:rsidRPr="00D12600">
        <w:t xml:space="preserve">            return responseMessage;</w:t>
      </w:r>
    </w:p>
    <w:p w14:paraId="70AC6966" w14:textId="77777777" w:rsidR="00D12600" w:rsidRPr="00D12600" w:rsidRDefault="00D12600" w:rsidP="00DC77E1">
      <w:pPr>
        <w:pStyle w:val="Code"/>
      </w:pPr>
      <w:r w:rsidRPr="00D12600">
        <w:t xml:space="preserve">        }</w:t>
      </w:r>
    </w:p>
    <w:p w14:paraId="21546199" w14:textId="77777777" w:rsidR="00D12600" w:rsidRPr="00D12600" w:rsidRDefault="00D12600" w:rsidP="00DC77E1">
      <w:pPr>
        <w:pStyle w:val="Code"/>
      </w:pPr>
      <w:r w:rsidRPr="00D12600">
        <w:t xml:space="preserve">    }</w:t>
      </w:r>
    </w:p>
    <w:p w14:paraId="1A88D468" w14:textId="77777777" w:rsidR="00D12600" w:rsidRDefault="00D12600" w:rsidP="00DC77E1">
      <w:pPr>
        <w:pStyle w:val="Code"/>
      </w:pPr>
      <w:r w:rsidRPr="00D12600">
        <w:t xml:space="preserve">} </w:t>
      </w:r>
    </w:p>
    <w:p w14:paraId="6A0F36C0" w14:textId="77777777" w:rsidR="00D67A37" w:rsidRDefault="0085434D" w:rsidP="00DC77E1">
      <w:pPr>
        <w:pStyle w:val="BodyTextCont"/>
      </w:pPr>
      <w:r>
        <w:t xml:space="preserve">Looking at the implementation, we see that the constructor accepts an </w:t>
      </w:r>
      <w:proofErr w:type="spellStart"/>
      <w:r w:rsidRPr="00DC77E1">
        <w:rPr>
          <w:rStyle w:val="CodeInline"/>
        </w:rPr>
        <w:t>HttpRequestMessage</w:t>
      </w:r>
      <w:proofErr w:type="spellEnd"/>
      <w:r>
        <w:t xml:space="preserve"> and a </w:t>
      </w:r>
      <w:r w:rsidRPr="00DC77E1">
        <w:rPr>
          <w:rStyle w:val="CodeInline"/>
        </w:rPr>
        <w:t>Task</w:t>
      </w:r>
      <w:r>
        <w:t xml:space="preserve"> service model object. It caches those for use in the </w:t>
      </w:r>
      <w:r w:rsidRPr="00DC77E1">
        <w:rPr>
          <w:rStyle w:val="CodeInline"/>
        </w:rPr>
        <w:t>Execute</w:t>
      </w:r>
      <w:r>
        <w:t xml:space="preserve"> method, which is invoked from the asynchronous </w:t>
      </w:r>
      <w:proofErr w:type="spellStart"/>
      <w:r w:rsidRPr="00DC77E1">
        <w:rPr>
          <w:rStyle w:val="CodeInline"/>
        </w:rPr>
        <w:t>ExecuteAsync</w:t>
      </w:r>
      <w:proofErr w:type="spellEnd"/>
      <w:r>
        <w:t xml:space="preserve"> method. </w:t>
      </w:r>
      <w:r w:rsidR="00D12600" w:rsidRPr="00DC77E1">
        <w:rPr>
          <w:rStyle w:val="CodeInline"/>
        </w:rPr>
        <w:t>Execute</w:t>
      </w:r>
      <w:r w:rsidR="00D12600">
        <w:t xml:space="preserve"> uses the request message to create a response with the proper </w:t>
      </w:r>
      <w:proofErr w:type="spellStart"/>
      <w:r w:rsidR="00D12600" w:rsidRPr="00DC77E1">
        <w:rPr>
          <w:rStyle w:val="CodeInline"/>
        </w:rPr>
        <w:t>HttpStatusCode</w:t>
      </w:r>
      <w:proofErr w:type="spellEnd"/>
      <w:r w:rsidR="00D12600">
        <w:t xml:space="preserve"> and </w:t>
      </w:r>
      <w:r w:rsidR="00D12600" w:rsidRPr="00DC77E1">
        <w:rPr>
          <w:rStyle w:val="CodeInline"/>
        </w:rPr>
        <w:t>Task</w:t>
      </w:r>
      <w:r w:rsidR="00D12600">
        <w:t xml:space="preserve"> content</w:t>
      </w:r>
      <w:r w:rsidR="00D67A37">
        <w:t xml:space="preserve">. Then it also adds the </w:t>
      </w:r>
      <w:r w:rsidR="00D67A37" w:rsidRPr="00DC77E1">
        <w:rPr>
          <w:rStyle w:val="CodeInline"/>
        </w:rPr>
        <w:t>Location</w:t>
      </w:r>
      <w:r w:rsidR="00D67A37">
        <w:t xml:space="preserve"> header to the response.</w:t>
      </w:r>
    </w:p>
    <w:p w14:paraId="73D9BF24" w14:textId="65B298D5" w:rsidR="00D67A37" w:rsidRDefault="00D67A37" w:rsidP="00DC77E1">
      <w:pPr>
        <w:pStyle w:val="BodyTextCont"/>
      </w:pPr>
      <w:r>
        <w:t xml:space="preserve">At last, modify the </w:t>
      </w:r>
      <w:proofErr w:type="spellStart"/>
      <w:r w:rsidRPr="00DC77E1">
        <w:rPr>
          <w:rStyle w:val="CodeInline"/>
        </w:rPr>
        <w:t>AddTask</w:t>
      </w:r>
      <w:proofErr w:type="spellEnd"/>
      <w:r>
        <w:t xml:space="preserve"> method of the </w:t>
      </w:r>
      <w:proofErr w:type="spellStart"/>
      <w:r w:rsidRPr="00DC77E1">
        <w:rPr>
          <w:rStyle w:val="CodeInline"/>
        </w:rPr>
        <w:t>TasksController</w:t>
      </w:r>
      <w:proofErr w:type="spellEnd"/>
      <w:r>
        <w:t xml:space="preserve"> to return the custom result:</w:t>
      </w:r>
    </w:p>
    <w:p w14:paraId="05084101" w14:textId="4B8C2759" w:rsidR="00D67A37" w:rsidRPr="00D67A37" w:rsidRDefault="00D67A37" w:rsidP="00DC77E1">
      <w:pPr>
        <w:pStyle w:val="Code"/>
      </w:pPr>
      <w:r w:rsidRPr="00D67A37">
        <w:t xml:space="preserve"> [Route("", Name = "AddTaskRoute")]</w:t>
      </w:r>
    </w:p>
    <w:p w14:paraId="28B27B7C" w14:textId="3CD0F306" w:rsidR="00D67A37" w:rsidRPr="00D67A37" w:rsidRDefault="00D67A37" w:rsidP="00DC77E1">
      <w:pPr>
        <w:pStyle w:val="Code"/>
      </w:pPr>
      <w:r w:rsidRPr="00D67A37">
        <w:t xml:space="preserve"> [HttpPost]</w:t>
      </w:r>
    </w:p>
    <w:p w14:paraId="62381FC2" w14:textId="3707FC9B" w:rsidR="00D67A37" w:rsidRPr="00D67A37" w:rsidRDefault="00D67A37" w:rsidP="00DC77E1">
      <w:pPr>
        <w:pStyle w:val="Code"/>
      </w:pPr>
      <w:r w:rsidRPr="00D67A37">
        <w:t xml:space="preserve"> public IHttpActionResult AddTask(HttpRequestMessage requestMessage, NewTask newTask)</w:t>
      </w:r>
    </w:p>
    <w:p w14:paraId="1E273BE8" w14:textId="48728E77" w:rsidR="00D67A37" w:rsidRPr="00D67A37" w:rsidRDefault="00D67A37" w:rsidP="00DC77E1">
      <w:pPr>
        <w:pStyle w:val="Code"/>
      </w:pPr>
      <w:r w:rsidRPr="00D67A37">
        <w:t xml:space="preserve"> {</w:t>
      </w:r>
    </w:p>
    <w:p w14:paraId="6231F25E" w14:textId="6DD041FF" w:rsidR="00D67A37" w:rsidRPr="00D67A37" w:rsidRDefault="00D67A37" w:rsidP="00DC77E1">
      <w:pPr>
        <w:pStyle w:val="Code"/>
      </w:pPr>
      <w:r w:rsidRPr="00D67A37">
        <w:t xml:space="preserve">     var task = _addTaskMaintenanceProcessor.AddTask(newTask);</w:t>
      </w:r>
    </w:p>
    <w:p w14:paraId="312BFE1B" w14:textId="6980BA83" w:rsidR="00D67A37" w:rsidRPr="00D67A37" w:rsidRDefault="00D67A37" w:rsidP="00DC77E1">
      <w:pPr>
        <w:pStyle w:val="Code"/>
      </w:pPr>
      <w:r w:rsidRPr="00D67A37">
        <w:t xml:space="preserve">     var result = new TaskCreatedActionResult(requestMessage, task);</w:t>
      </w:r>
    </w:p>
    <w:p w14:paraId="7FC0123E" w14:textId="0A801C91" w:rsidR="00D67A37" w:rsidRPr="00D67A37" w:rsidRDefault="00D67A37" w:rsidP="00DC77E1">
      <w:pPr>
        <w:pStyle w:val="Code"/>
      </w:pPr>
      <w:r w:rsidRPr="00D67A37">
        <w:t xml:space="preserve">     return result;</w:t>
      </w:r>
    </w:p>
    <w:p w14:paraId="0386CEA7" w14:textId="6FD4AC82" w:rsidR="00D67A37" w:rsidRDefault="00D67A37" w:rsidP="00DC77E1">
      <w:pPr>
        <w:pStyle w:val="Code"/>
      </w:pPr>
      <w:r w:rsidRPr="00D67A37">
        <w:t xml:space="preserve"> }</w:t>
      </w:r>
    </w:p>
    <w:p w14:paraId="4A3FAAF8" w14:textId="52BDD362" w:rsidR="0085434D" w:rsidRDefault="00D67A37" w:rsidP="00DC77E1">
      <w:pPr>
        <w:pStyle w:val="BodyTextCont"/>
      </w:pPr>
      <w:r>
        <w:t>Th</w:t>
      </w:r>
      <w:r w:rsidR="007E4EFC">
        <w:t>ough th</w:t>
      </w:r>
      <w:r>
        <w:t xml:space="preserve">is won't be completely functional until we implement our link services to add </w:t>
      </w:r>
      <w:r w:rsidR="007E4EFC">
        <w:t xml:space="preserve">the actual </w:t>
      </w:r>
      <w:r>
        <w:t xml:space="preserve">links, we </w:t>
      </w:r>
      <w:r w:rsidR="007E4EFC">
        <w:t xml:space="preserve">will </w:t>
      </w:r>
      <w:r>
        <w:t xml:space="preserve">still see </w:t>
      </w:r>
      <w:r w:rsidR="007E4EFC">
        <w:t xml:space="preserve">the </w:t>
      </w:r>
      <w:r>
        <w:t>benefit</w:t>
      </w:r>
      <w:r w:rsidR="007E4EFC">
        <w:t xml:space="preserve"> in the response if we </w:t>
      </w:r>
      <w:r>
        <w:t>hack in a fake link.</w:t>
      </w:r>
      <w:r w:rsidR="007E4EFC">
        <w:t xml:space="preserve"> Therefore, modify the </w:t>
      </w:r>
      <w:proofErr w:type="spellStart"/>
      <w:r w:rsidR="007E4EFC">
        <w:t>AddTask</w:t>
      </w:r>
      <w:proofErr w:type="spellEnd"/>
      <w:r w:rsidR="007E4EFC">
        <w:t xml:space="preserve"> method of the </w:t>
      </w:r>
      <w:proofErr w:type="spellStart"/>
      <w:r w:rsidR="007E4EFC" w:rsidRPr="007E4EFC">
        <w:t>AddTaskMaintenanceProcessor</w:t>
      </w:r>
      <w:proofErr w:type="spellEnd"/>
      <w:r w:rsidR="007E4EFC">
        <w:t xml:space="preserve"> so it appears as follows:</w:t>
      </w:r>
    </w:p>
    <w:p w14:paraId="2CFA3CC0" w14:textId="77777777" w:rsidR="007E4EFC" w:rsidRPr="007E4EFC" w:rsidRDefault="007E4EFC" w:rsidP="00DC77E1">
      <w:pPr>
        <w:pStyle w:val="Code"/>
      </w:pPr>
      <w:r w:rsidRPr="007E4EFC">
        <w:t>public Task AddTask(NewTask newTask)</w:t>
      </w:r>
    </w:p>
    <w:p w14:paraId="16F95317" w14:textId="77777777" w:rsidR="007E4EFC" w:rsidRPr="007E4EFC" w:rsidRDefault="007E4EFC" w:rsidP="00DC77E1">
      <w:pPr>
        <w:pStyle w:val="Code"/>
      </w:pPr>
      <w:r w:rsidRPr="007E4EFC">
        <w:t>{</w:t>
      </w:r>
    </w:p>
    <w:p w14:paraId="75F55BD0" w14:textId="77777777" w:rsidR="007E4EFC" w:rsidRPr="007E4EFC" w:rsidRDefault="007E4EFC" w:rsidP="00DC77E1">
      <w:pPr>
        <w:pStyle w:val="Code"/>
      </w:pPr>
      <w:r w:rsidRPr="007E4EFC">
        <w:t xml:space="preserve">    var taskEntity = _autoMapper.Map&lt;Data.Entities.Task&gt;(newTask);</w:t>
      </w:r>
    </w:p>
    <w:p w14:paraId="60D03F2F" w14:textId="77777777" w:rsidR="007E4EFC" w:rsidRPr="007E4EFC" w:rsidRDefault="007E4EFC" w:rsidP="00DC77E1">
      <w:pPr>
        <w:pStyle w:val="Code"/>
      </w:pPr>
    </w:p>
    <w:p w14:paraId="3014DB65" w14:textId="77777777" w:rsidR="007E4EFC" w:rsidRPr="007E4EFC" w:rsidRDefault="007E4EFC" w:rsidP="00DC77E1">
      <w:pPr>
        <w:pStyle w:val="Code"/>
      </w:pPr>
      <w:r w:rsidRPr="007E4EFC">
        <w:t xml:space="preserve">    _queryProcessor.AddTask(taskEntity);</w:t>
      </w:r>
    </w:p>
    <w:p w14:paraId="2B318C0E" w14:textId="77777777" w:rsidR="007E4EFC" w:rsidRPr="007E4EFC" w:rsidRDefault="007E4EFC" w:rsidP="00DC77E1">
      <w:pPr>
        <w:pStyle w:val="Code"/>
      </w:pPr>
    </w:p>
    <w:p w14:paraId="26D6D12D" w14:textId="77777777" w:rsidR="007E4EFC" w:rsidRPr="007E4EFC" w:rsidRDefault="007E4EFC" w:rsidP="00DC77E1">
      <w:pPr>
        <w:pStyle w:val="Code"/>
      </w:pPr>
      <w:r w:rsidRPr="007E4EFC">
        <w:t xml:space="preserve">    var task = _autoMapper.Map&lt;Task&gt;(taskEntity);</w:t>
      </w:r>
    </w:p>
    <w:p w14:paraId="1A2367E4" w14:textId="77777777" w:rsidR="007E4EFC" w:rsidRPr="007E4EFC" w:rsidRDefault="007E4EFC" w:rsidP="00DC77E1">
      <w:pPr>
        <w:pStyle w:val="Code"/>
      </w:pPr>
    </w:p>
    <w:p w14:paraId="5B5566AD" w14:textId="77777777" w:rsidR="007E4EFC" w:rsidRPr="007E4EFC" w:rsidRDefault="007E4EFC" w:rsidP="00DC77E1">
      <w:pPr>
        <w:pStyle w:val="Code"/>
      </w:pPr>
      <w:r w:rsidRPr="007E4EFC">
        <w:t xml:space="preserve">    // TODO: Implement link service</w:t>
      </w:r>
    </w:p>
    <w:p w14:paraId="7650D44F" w14:textId="77777777" w:rsidR="007E4EFC" w:rsidRPr="007E4EFC" w:rsidRDefault="007E4EFC" w:rsidP="00DC77E1">
      <w:pPr>
        <w:pStyle w:val="Code"/>
      </w:pPr>
      <w:r w:rsidRPr="007E4EFC">
        <w:t xml:space="preserve">    task.AddLink(new Link</w:t>
      </w:r>
    </w:p>
    <w:p w14:paraId="15EDD642" w14:textId="77777777" w:rsidR="007E4EFC" w:rsidRPr="007E4EFC" w:rsidRDefault="007E4EFC" w:rsidP="00DC77E1">
      <w:pPr>
        <w:pStyle w:val="Code"/>
      </w:pPr>
      <w:r w:rsidRPr="007E4EFC">
        <w:t xml:space="preserve">    {</w:t>
      </w:r>
    </w:p>
    <w:p w14:paraId="604169AE" w14:textId="5B626E11" w:rsidR="007E4EFC" w:rsidRPr="007E4EFC" w:rsidRDefault="007E4EFC" w:rsidP="00DC77E1">
      <w:pPr>
        <w:pStyle w:val="Code"/>
      </w:pPr>
      <w:r w:rsidRPr="007E4EFC">
        <w:t xml:space="preserve">        Method = HttpMethod.</w:t>
      </w:r>
      <w:r w:rsidR="00D930EB">
        <w:t>Get</w:t>
      </w:r>
      <w:r w:rsidRPr="007E4EFC">
        <w:t>.Method,</w:t>
      </w:r>
    </w:p>
    <w:p w14:paraId="488031E5" w14:textId="659AFDA8" w:rsidR="007E4EFC" w:rsidRPr="007E4EFC" w:rsidRDefault="007E4EFC" w:rsidP="00DC77E1">
      <w:pPr>
        <w:pStyle w:val="Code"/>
      </w:pPr>
      <w:r w:rsidRPr="007E4EFC">
        <w:t xml:space="preserve">        </w:t>
      </w:r>
      <w:r w:rsidR="00522797" w:rsidRPr="00522797">
        <w:t>Href = "http://localhost:61589/api/v1/tasks/" + task.TaskId,</w:t>
      </w:r>
    </w:p>
    <w:p w14:paraId="7906F76E" w14:textId="77777777" w:rsidR="007E4EFC" w:rsidRPr="007E4EFC" w:rsidRDefault="007E4EFC" w:rsidP="00DC77E1">
      <w:pPr>
        <w:pStyle w:val="Code"/>
      </w:pPr>
      <w:r w:rsidRPr="007E4EFC">
        <w:t xml:space="preserve">        Rel = Constants.CommonLinkRelValues.Self</w:t>
      </w:r>
    </w:p>
    <w:p w14:paraId="1B4F1D9E" w14:textId="77777777" w:rsidR="007E4EFC" w:rsidRPr="007E4EFC" w:rsidRDefault="007E4EFC" w:rsidP="00DC77E1">
      <w:pPr>
        <w:pStyle w:val="Code"/>
      </w:pPr>
      <w:r w:rsidRPr="007E4EFC">
        <w:t xml:space="preserve">    });</w:t>
      </w:r>
    </w:p>
    <w:p w14:paraId="452FE42E" w14:textId="77777777" w:rsidR="007E4EFC" w:rsidRPr="007E4EFC" w:rsidRDefault="007E4EFC" w:rsidP="00DC77E1">
      <w:pPr>
        <w:pStyle w:val="Code"/>
      </w:pPr>
    </w:p>
    <w:p w14:paraId="595191E0" w14:textId="77777777" w:rsidR="007E4EFC" w:rsidRPr="007E4EFC" w:rsidRDefault="007E4EFC" w:rsidP="00DC77E1">
      <w:pPr>
        <w:pStyle w:val="Code"/>
      </w:pPr>
      <w:r w:rsidRPr="007E4EFC">
        <w:t xml:space="preserve">    return task;</w:t>
      </w:r>
    </w:p>
    <w:p w14:paraId="39FA141D" w14:textId="29561E0F" w:rsidR="007E4EFC" w:rsidRDefault="007E4EFC" w:rsidP="00DC77E1">
      <w:pPr>
        <w:pStyle w:val="Code"/>
      </w:pPr>
      <w:r w:rsidRPr="007E4EFC">
        <w:t>}</w:t>
      </w:r>
    </w:p>
    <w:p w14:paraId="4CC0661A" w14:textId="77777777" w:rsidR="00A27F76" w:rsidRDefault="00A27F76" w:rsidP="00DC77E1">
      <w:pPr>
        <w:pStyle w:val="Code"/>
      </w:pPr>
    </w:p>
    <w:p w14:paraId="0993BEF2" w14:textId="3F5CAC63" w:rsidR="007E4EFC" w:rsidRDefault="007E4EFC" w:rsidP="00DC77E1">
      <w:pPr>
        <w:pStyle w:val="BodyTextCont"/>
      </w:pPr>
      <w:r>
        <w:t>And now the moment we've been waiting for… it's demo time! Once again, execute the demo procedures described in the Implementing POST section. This time you should see something similar to the following [abbreviated] response:</w:t>
      </w:r>
    </w:p>
    <w:p w14:paraId="7C46CD6C" w14:textId="77777777" w:rsidR="007E4EFC" w:rsidRPr="007E4EFC" w:rsidRDefault="007E4EFC" w:rsidP="00DC77E1">
      <w:pPr>
        <w:pStyle w:val="Code"/>
      </w:pPr>
      <w:r w:rsidRPr="007E4EFC">
        <w:t>HTTP/1.1 201 Created</w:t>
      </w:r>
    </w:p>
    <w:p w14:paraId="1486C0C7" w14:textId="77777777" w:rsidR="007E4EFC" w:rsidRPr="007E4EFC" w:rsidRDefault="007E4EFC" w:rsidP="00DC77E1">
      <w:pPr>
        <w:pStyle w:val="Code"/>
      </w:pPr>
      <w:r w:rsidRPr="007E4EFC">
        <w:t>Content-Type: text/json; charset=utf-8</w:t>
      </w:r>
    </w:p>
    <w:p w14:paraId="2223F109" w14:textId="0601F2A5" w:rsidR="007E4EFC" w:rsidRPr="007E4EFC" w:rsidRDefault="007E4EFC" w:rsidP="00DC77E1">
      <w:pPr>
        <w:pStyle w:val="Code"/>
      </w:pPr>
      <w:r w:rsidRPr="007E4EFC">
        <w:t>Location: http://localhost:61589/api/v1/tasks</w:t>
      </w:r>
      <w:r w:rsidR="00522797">
        <w:t>/10</w:t>
      </w:r>
    </w:p>
    <w:p w14:paraId="1042D312" w14:textId="77777777" w:rsidR="007E4EFC" w:rsidRPr="007E4EFC" w:rsidRDefault="007E4EFC" w:rsidP="00DC77E1">
      <w:pPr>
        <w:pStyle w:val="Code"/>
      </w:pPr>
    </w:p>
    <w:p w14:paraId="311BA90C" w14:textId="6A25617B" w:rsidR="007E4EFC" w:rsidRDefault="007E4EFC" w:rsidP="00DC77E1">
      <w:pPr>
        <w:pStyle w:val="Code"/>
      </w:pPr>
      <w:r w:rsidRPr="007E4EFC">
        <w:t>{"TaskId":10,"Subject":"Fix something important","StartDate":null,"DueDate":null,"CreatedDate":"2014-05-04T02:52:39.9872623Z","CompletedDate":null,"Status":{"StatusId":1,"Name":"Not Started","Ordinal":0},"Assignees":[],"Links":[{"Rel":"self","Href":"http://localhost:61589/api/v1/tasks","Method":"</w:t>
      </w:r>
      <w:r w:rsidR="001D46FC">
        <w:t>GET</w:t>
      </w:r>
      <w:r w:rsidRPr="007E4EFC">
        <w:t>"}]}</w:t>
      </w:r>
    </w:p>
    <w:p w14:paraId="1D572FF0" w14:textId="3CEFDAC0" w:rsidR="00473A3B" w:rsidRDefault="007E4EFC" w:rsidP="00DC77E1">
      <w:pPr>
        <w:pStyle w:val="BodyTextCont"/>
      </w:pPr>
      <w:r>
        <w:t>Congratulations!</w:t>
      </w:r>
      <w:r w:rsidR="00347052">
        <w:t xml:space="preserve"> But what's the point in returning this </w:t>
      </w:r>
      <w:proofErr w:type="spellStart"/>
      <w:r w:rsidR="00347052" w:rsidRPr="00995821">
        <w:rPr>
          <w:rStyle w:val="CodeInline"/>
        </w:rPr>
        <w:t>IHttpActionResult</w:t>
      </w:r>
      <w:proofErr w:type="spellEnd"/>
      <w:r w:rsidR="00347052">
        <w:t xml:space="preserve">? What not just return a </w:t>
      </w:r>
      <w:r w:rsidR="00347052" w:rsidRPr="00995821">
        <w:rPr>
          <w:rStyle w:val="CodeInline"/>
        </w:rPr>
        <w:t>Task</w:t>
      </w:r>
      <w:r w:rsidR="00347052">
        <w:t xml:space="preserve">? Well, our </w:t>
      </w:r>
      <w:proofErr w:type="spellStart"/>
      <w:r w:rsidR="00347052" w:rsidRPr="00347052">
        <w:rPr>
          <w:rStyle w:val="CodeInline"/>
        </w:rPr>
        <w:t>IHttpActionResult</w:t>
      </w:r>
      <w:proofErr w:type="spellEnd"/>
      <w:r w:rsidR="00347052" w:rsidRPr="00347052">
        <w:t xml:space="preserve"> </w:t>
      </w:r>
      <w:r w:rsidR="00347052">
        <w:t>class' single responsibility is to encapsulate the logic of setting the response code and Location header in the response. We could have put the necessary logic in the controller, but we pr</w:t>
      </w:r>
      <w:r w:rsidR="007110A0">
        <w:t>efer to keep controllers "thin" and easy to unit test.</w:t>
      </w:r>
    </w:p>
    <w:p w14:paraId="2FF17501" w14:textId="5D227CC8" w:rsidR="00473A3B" w:rsidRDefault="00473A3B" w:rsidP="00DC77E1">
      <w:pPr>
        <w:pStyle w:val="Heading1"/>
      </w:pPr>
      <w:r>
        <w:t>Summary</w:t>
      </w:r>
    </w:p>
    <w:p w14:paraId="4C59B081" w14:textId="6EE0FB26" w:rsidR="00F01C79" w:rsidRDefault="007E4EFC" w:rsidP="00DC77E1">
      <w:pPr>
        <w:pStyle w:val="BodyTextFirst"/>
      </w:pPr>
      <w:r>
        <w:t xml:space="preserve"> The task-management service we've implemented is posting a task</w:t>
      </w:r>
      <w:r w:rsidR="00184F85">
        <w:t>,</w:t>
      </w:r>
      <w:r>
        <w:t xml:space="preserve"> </w:t>
      </w:r>
      <w:r w:rsidR="00184F85">
        <w:t xml:space="preserve">using a message received via a versioned URL, </w:t>
      </w:r>
      <w:r>
        <w:t xml:space="preserve">and returning </w:t>
      </w:r>
      <w:r w:rsidR="00184F85">
        <w:t>a proper result</w:t>
      </w:r>
      <w:r w:rsidR="00473A3B">
        <w:t>.</w:t>
      </w:r>
      <w:r w:rsidR="00184F85">
        <w:t xml:space="preserve"> We've implemented the entire stack, and along the way we've dealt with </w:t>
      </w:r>
      <w:r w:rsidR="00473A3B">
        <w:t xml:space="preserve">routing, controller selection, </w:t>
      </w:r>
      <w:r w:rsidR="00184F85">
        <w:t xml:space="preserve">dependency management, persistence, type mapping, diagnostic tracing/logging, and error handling. We've also demonstrated some architectural patterns inspired by </w:t>
      </w:r>
      <w:r w:rsidR="00473A3B">
        <w:t>SOLID design principles.</w:t>
      </w:r>
      <w:r w:rsidR="00184F85">
        <w:t xml:space="preserve"> Yes, t</w:t>
      </w:r>
      <w:r w:rsidR="0085434D">
        <w:t xml:space="preserve">his will be more meaningful once we add </w:t>
      </w:r>
      <w:r w:rsidR="00473A3B">
        <w:t xml:space="preserve">things like security, </w:t>
      </w:r>
      <w:r w:rsidR="0085434D">
        <w:t>but</w:t>
      </w:r>
      <w:r w:rsidR="00184F85">
        <w:t xml:space="preserve"> we've laid </w:t>
      </w:r>
      <w:r w:rsidR="00473A3B">
        <w:t xml:space="preserve">a great deal of </w:t>
      </w:r>
      <w:r w:rsidR="00184F85">
        <w:t>the groundwork necessary to make much progress going forward.</w:t>
      </w:r>
    </w:p>
    <w:p w14:paraId="35BCB624" w14:textId="21E7DD70" w:rsidR="00EA3AE7" w:rsidRDefault="00130755" w:rsidP="00DC77E1">
      <w:pPr>
        <w:pStyle w:val="BodyTextCont"/>
        <w:rPr>
          <w:ins w:id="55" w:author="Brian Wortman" w:date="2014-05-05T20:29:00Z"/>
        </w:rPr>
      </w:pPr>
      <w:r w:rsidRPr="00130755">
        <w:t>In the next chapter,</w:t>
      </w:r>
      <w:r w:rsidR="00384824">
        <w:t xml:space="preserve"> </w:t>
      </w:r>
      <w:r w:rsidR="00473A3B">
        <w:t xml:space="preserve">we </w:t>
      </w:r>
      <w:r w:rsidRPr="00130755">
        <w:t xml:space="preserve">will </w:t>
      </w:r>
      <w:r w:rsidR="00473A3B">
        <w:t xml:space="preserve">continue </w:t>
      </w:r>
      <w:r w:rsidRPr="00130755">
        <w:t>the exploration of “framework things” by examining security. And you’ll see again that you can easily pull these concerns into their own classes and wire them up to happen automatically on every web request</w:t>
      </w:r>
      <w:r w:rsidR="00473A3B">
        <w:t>.</w:t>
      </w:r>
    </w:p>
    <w:p w14:paraId="2C40BB5F" w14:textId="77777777" w:rsidR="007018B6" w:rsidRDefault="007018B6" w:rsidP="00DC77E1">
      <w:pPr>
        <w:pStyle w:val="BodyTextCont"/>
        <w:rPr>
          <w:ins w:id="56" w:author="Brian Wortman" w:date="2014-05-05T20:29:00Z"/>
        </w:rPr>
      </w:pPr>
    </w:p>
    <w:p w14:paraId="4A60F4CB" w14:textId="5E8D698C" w:rsidR="007018B6" w:rsidRPr="00130755" w:rsidRDefault="007018B6" w:rsidP="00DC77E1">
      <w:pPr>
        <w:pStyle w:val="BodyTextCont"/>
      </w:pPr>
      <w:ins w:id="57" w:author="Brian Wortman" w:date="2014-05-05T20:29:00Z">
        <w:r>
          <w:t>TODO: Add "bulleted list" summary of what happens</w:t>
        </w:r>
      </w:ins>
    </w:p>
    <w:sectPr w:rsidR="007018B6" w:rsidRPr="00130755" w:rsidSect="003173BC">
      <w:headerReference w:type="even" r:id="rId24"/>
      <w:headerReference w:type="default" r:id="rId25"/>
      <w:footerReference w:type="even" r:id="rId26"/>
      <w:footerReference w:type="default" r:id="rId27"/>
      <w:headerReference w:type="first" r:id="rId28"/>
      <w:footerReference w:type="first" r:id="rId29"/>
      <w:pgSz w:w="10800" w:h="13320" w:code="64"/>
      <w:pgMar w:top="540" w:right="1080" w:bottom="540" w:left="1080" w:header="540" w:footer="547"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Brian Wortman" w:date="2014-04-26T14:59:00Z" w:initials="BW">
    <w:p w14:paraId="3F2AAE1A" w14:textId="7A133029" w:rsidR="002F5A40" w:rsidRDefault="002F5A40">
      <w:r>
        <w:annotationRef/>
      </w:r>
      <w:r>
        <w:t xml:space="preserve">Jamie, can you get this? Add sentence or two differentiating between </w:t>
      </w:r>
      <w:proofErr w:type="spellStart"/>
      <w:r>
        <w:t>impl</w:t>
      </w:r>
      <w:proofErr w:type="spellEnd"/>
      <w:r>
        <w:t xml:space="preserve"> versioning (</w:t>
      </w:r>
      <w:proofErr w:type="spellStart"/>
      <w:r>
        <w:t>eg</w:t>
      </w:r>
      <w:proofErr w:type="spellEnd"/>
      <w:r>
        <w:t xml:space="preserve">. </w:t>
      </w:r>
      <w:proofErr w:type="spellStart"/>
      <w:r>
        <w:t>Dlls</w:t>
      </w:r>
      <w:proofErr w:type="spellEnd"/>
      <w:r>
        <w:t xml:space="preserve">) and </w:t>
      </w:r>
      <w:proofErr w:type="spellStart"/>
      <w:r>
        <w:t>api</w:t>
      </w:r>
      <w:proofErr w:type="spellEnd"/>
      <w:r>
        <w:t xml:space="preserve"> versioning. No need for </w:t>
      </w:r>
      <w:r w:rsidR="00D35C67">
        <w:t>the side bar</w:t>
      </w:r>
      <w:r>
        <w:t>.</w:t>
      </w:r>
    </w:p>
  </w:comment>
  <w:comment w:id="1" w:author="Jamie Kurtz" w:date="2014-05-04T14:45:00Z" w:initials="JK">
    <w:p w14:paraId="270F9DA8" w14:textId="6DD4E04F" w:rsidR="002F5A40" w:rsidRDefault="002F5A40">
      <w:r>
        <w:annotationRef/>
      </w:r>
      <w:r>
        <w:t>Code verification starts here</w:t>
      </w:r>
    </w:p>
  </w:comment>
  <w:comment w:id="6" w:author="Jamie Kurtz" w:date="2014-05-04T14:54:00Z" w:initials="JK">
    <w:p w14:paraId="3C149742" w14:textId="543A6D54" w:rsidR="002F5A40" w:rsidRDefault="002F5A40">
      <w:r>
        <w:annotationRef/>
      </w:r>
      <w:r>
        <w:t>Moderately confusing… maybe need to be a little more crisp with the explanation.</w:t>
      </w:r>
    </w:p>
  </w:comment>
  <w:comment w:id="7" w:author="Brian Wortman" w:date="2014-05-05T12:45:00Z" w:initials="BW">
    <w:p w14:paraId="11739288" w14:textId="3AC6EC84" w:rsidR="002F5A40" w:rsidRDefault="002F5A40">
      <w:r>
        <w:annotationRef/>
      </w:r>
      <w:r>
        <w:t>What specific part is confusing? I'm just not sure what to address… the whole section?</w:t>
      </w:r>
    </w:p>
  </w:comment>
  <w:comment w:id="36" w:author="Brian Wortman" w:date="2014-05-05T09:52:00Z" w:initials="BW">
    <w:p w14:paraId="528F57B2" w14:textId="15E8BAB2" w:rsidR="002F5A40" w:rsidRDefault="002F5A40">
      <w:r>
        <w:annotationRef/>
      </w:r>
      <w:r>
        <w:t>This is a means of instantiation, not a lifetime scope.</w:t>
      </w:r>
    </w:p>
  </w:comment>
  <w:comment w:id="40" w:author="Jamie Kurtz" w:date="2014-05-04T16:29:00Z" w:initials="JK">
    <w:p w14:paraId="7360E9B0" w14:textId="6084E756" w:rsidR="002F5A40" w:rsidRDefault="002F5A40">
      <w:r>
        <w:annotationRef/>
      </w:r>
      <w:r>
        <w:t>I feel like a picture would be good here, showing the various classes involved in the DI stuff, and their relationships and/or sequence of execution.</w:t>
      </w:r>
    </w:p>
  </w:comment>
  <w:comment w:id="41" w:author="Brian Wortman" w:date="2014-05-05T11:34:00Z" w:initials="BW">
    <w:p w14:paraId="07A331FE" w14:textId="0124F0BE" w:rsidR="002F5A40" w:rsidRDefault="002F5A40">
      <w:r>
        <w:annotationRef/>
      </w:r>
      <w:r>
        <w:t>This chapter already weighs in at 70 pages (well, before I did some cutting), and we have a LOT of Web API to cover in the remaining chapters. How important is this to the book's stated intention to teaching the reader how to develop with the Web API? I think this may be appropriate in an appendix, if you really want to add it, but if we add it here we'll be heading down a path that led to quite a few nasty complaints about the 1st edition's lack of focus. My vote: skip it!</w:t>
      </w:r>
    </w:p>
  </w:comment>
  <w:comment w:id="42" w:author="Brian Wortman" w:date="2014-05-05T20:36:00Z" w:initials="BW">
    <w:p w14:paraId="315C5099" w14:textId="4011D08F" w:rsidR="008E199F" w:rsidRDefault="008E199F">
      <w:r>
        <w:annotationRef/>
      </w:r>
      <w:r>
        <w:t xml:space="preserve">Clarify in a separate </w:t>
      </w:r>
      <w:proofErr w:type="spellStart"/>
      <w:r>
        <w:t>sententc</w:t>
      </w:r>
      <w:proofErr w:type="spellEnd"/>
      <w:r>
        <w:t>.</w:t>
      </w:r>
    </w:p>
    <w:p w14:paraId="5B289CBC" w14:textId="067AC5E2" w:rsidR="008E199F" w:rsidRDefault="008E199F">
      <w:r>
        <w:t xml:space="preserve">In the code and the book we </w:t>
      </w:r>
      <w:proofErr w:type="spellStart"/>
      <w:r>
        <w:t>wil</w:t>
      </w:r>
      <w:proofErr w:type="spellEnd"/>
      <w:r>
        <w:t xml:space="preserve"> keep these separate to avoid </w:t>
      </w:r>
      <w:proofErr w:type="spellStart"/>
      <w:r>
        <w:t>confusioon</w:t>
      </w:r>
      <w:proofErr w:type="spellEnd"/>
    </w:p>
  </w:comment>
  <w:comment w:id="43" w:author="Jamie Kurtz" w:date="2014-05-04T18:17:00Z" w:initials="JK">
    <w:p w14:paraId="4F131474" w14:textId="0BDC38C5" w:rsidR="002F5A40" w:rsidRDefault="002F5A40">
      <w:r>
        <w:annotationRef/>
      </w:r>
      <w:r>
        <w:t xml:space="preserve">What does this actually do?? For what does the runtime use our new </w:t>
      </w:r>
      <w:proofErr w:type="spellStart"/>
      <w:r>
        <w:t>SimpleTraceWriter</w:t>
      </w:r>
      <w:proofErr w:type="spellEnd"/>
      <w:r>
        <w:t>?</w:t>
      </w:r>
    </w:p>
  </w:comment>
  <w:comment w:id="44" w:author="Brian Wortman" w:date="2014-05-05T13:13:00Z" w:initials="BW">
    <w:p w14:paraId="6DFD6E11" w14:textId="42BB4306" w:rsidR="002F5A40" w:rsidRDefault="002F5A40">
      <w:r>
        <w:annotationRef/>
      </w:r>
      <w:r>
        <w:t>I'll try to explain this better.</w:t>
      </w:r>
    </w:p>
  </w:comment>
  <w:comment w:id="46" w:author="Jamie Kurtz" w:date="2014-05-04T18:19:00Z" w:initials="JK">
    <w:p w14:paraId="6DFFC6BE" w14:textId="0C3723C0" w:rsidR="002F5A40" w:rsidRDefault="002F5A40">
      <w:r>
        <w:annotationRef/>
      </w:r>
      <w:r>
        <w:t>How does this relate to the previous section on tracing?</w:t>
      </w:r>
    </w:p>
  </w:comment>
  <w:comment w:id="47" w:author="Brian Wortman" w:date="2014-05-05T13:13:00Z" w:initials="BW">
    <w:p w14:paraId="250726D5" w14:textId="4E2897BB" w:rsidR="002F5A40" w:rsidRDefault="002F5A40">
      <w:r>
        <w:annotationRef/>
      </w:r>
      <w:r>
        <w:t>I'll try to explain this better.</w:t>
      </w:r>
    </w:p>
  </w:comment>
  <w:comment w:id="48" w:author="Jamie Kurtz" w:date="2014-05-04T18:22:00Z" w:initials="JK">
    <w:p w14:paraId="45CDA140" w14:textId="037BE379" w:rsidR="002F5A40" w:rsidRDefault="002F5A40">
      <w:r>
        <w:annotationRef/>
      </w:r>
      <w:r>
        <w:t xml:space="preserve">Why do this, if we just did the same thing in with our </w:t>
      </w:r>
      <w:proofErr w:type="spellStart"/>
      <w:r>
        <w:t>SimpleExceptionLogger</w:t>
      </w:r>
      <w:proofErr w:type="spellEnd"/>
      <w:r>
        <w:t xml:space="preserve"> above?</w:t>
      </w:r>
    </w:p>
  </w:comment>
  <w:comment w:id="49" w:author="Brian Wortman" w:date="2014-05-05T13:14:00Z" w:initials="BW">
    <w:p w14:paraId="0651B17C" w14:textId="708315E4" w:rsidR="002F5A40" w:rsidRDefault="002F5A40">
      <w:r>
        <w:annotationRef/>
      </w:r>
      <w:r>
        <w:t>I'll try to explain this better.</w:t>
      </w:r>
    </w:p>
  </w:comment>
  <w:comment w:id="50" w:author="Jamie Kurtz" w:date="2014-05-04T18:21:00Z" w:initials="JK">
    <w:p w14:paraId="4790147E" w14:textId="1EC9A383" w:rsidR="002F5A40" w:rsidRDefault="002F5A40">
      <w:r>
        <w:annotationRef/>
      </w:r>
      <w:r>
        <w:t>Need more info on this feature.</w:t>
      </w:r>
    </w:p>
  </w:comment>
  <w:comment w:id="51" w:author="Brian Wortman" w:date="2014-05-05T13:14:00Z" w:initials="BW">
    <w:p w14:paraId="6FEBB852" w14:textId="633ADDFC" w:rsidR="002F5A40" w:rsidRDefault="002F5A40">
      <w:r>
        <w:annotationRef/>
      </w:r>
      <w:r>
        <w:t>I'll try to explain this better.</w:t>
      </w:r>
    </w:p>
  </w:comment>
  <w:comment w:id="52" w:author="Jamie Kurtz" w:date="2014-05-04T18:25:00Z" w:initials="JK">
    <w:p w14:paraId="6CF972C3" w14:textId="77777777" w:rsidR="002F5A40" w:rsidRDefault="002F5A40">
      <w:r>
        <w:annotationRef/>
      </w:r>
      <w:r>
        <w:t>Another exception handler - I'm so confused!</w:t>
      </w:r>
    </w:p>
    <w:p w14:paraId="00ACAD80" w14:textId="77777777" w:rsidR="002F5A40" w:rsidRDefault="002F5A40"/>
    <w:p w14:paraId="2C5CD49E" w14:textId="48BEABE1" w:rsidR="002F5A40" w:rsidRDefault="002F5A40">
      <w:r>
        <w:t>Maybe a table or diagram of the different tracers/loggers/handlers would be useful.</w:t>
      </w:r>
    </w:p>
  </w:comment>
  <w:comment w:id="53" w:author="Brian Wortman" w:date="2014-05-05T13:14:00Z" w:initials="BW">
    <w:p w14:paraId="6462F24C" w14:textId="7C2B4C37" w:rsidR="002F5A40" w:rsidRDefault="002F5A40">
      <w:r>
        <w:annotationRef/>
      </w:r>
      <w:r>
        <w:t>Yes, I'll try to explain this better.</w:t>
      </w:r>
    </w:p>
  </w:comment>
  <w:comment w:id="54" w:author="Jamie Kurtz" w:date="2014-05-04T19:01:00Z" w:initials="JK">
    <w:p w14:paraId="240F9294" w14:textId="645EB656" w:rsidR="002F5A40" w:rsidRDefault="002F5A40">
      <w:r>
        <w:annotationRef/>
      </w:r>
      <w:r>
        <w:t xml:space="preserve">Short two-sentence summary of </w:t>
      </w:r>
      <w:proofErr w:type="spellStart"/>
      <w:r>
        <w:t>overposting</w:t>
      </w:r>
      <w:proofErr w:type="spellEnd"/>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2AAE1A" w15:done="0"/>
  <w15:commentEx w15:paraId="270F9DA8" w15:done="0"/>
  <w15:commentEx w15:paraId="3C149742" w15:done="0"/>
  <w15:commentEx w15:paraId="11739288" w15:paraIdParent="3C149742" w15:done="0"/>
  <w15:commentEx w15:paraId="528F57B2" w15:done="0"/>
  <w15:commentEx w15:paraId="7360E9B0" w15:done="0"/>
  <w15:commentEx w15:paraId="07A331FE" w15:paraIdParent="7360E9B0" w15:done="0"/>
  <w15:commentEx w15:paraId="5B289CBC" w15:done="0"/>
  <w15:commentEx w15:paraId="4F131474" w15:done="0"/>
  <w15:commentEx w15:paraId="6DFD6E11" w15:paraIdParent="4F131474" w15:done="0"/>
  <w15:commentEx w15:paraId="6DFFC6BE" w15:done="0"/>
  <w15:commentEx w15:paraId="250726D5" w15:paraIdParent="6DFFC6BE" w15:done="0"/>
  <w15:commentEx w15:paraId="45CDA140" w15:done="0"/>
  <w15:commentEx w15:paraId="0651B17C" w15:paraIdParent="45CDA140" w15:done="0"/>
  <w15:commentEx w15:paraId="4790147E" w15:done="0"/>
  <w15:commentEx w15:paraId="6FEBB852" w15:paraIdParent="4790147E" w15:done="0"/>
  <w15:commentEx w15:paraId="2C5CD49E" w15:done="0"/>
  <w15:commentEx w15:paraId="6462F24C" w15:paraIdParent="2C5CD49E" w15:done="0"/>
  <w15:commentEx w15:paraId="240F929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F0452F" w14:textId="77777777" w:rsidR="002F5A40" w:rsidRDefault="002F5A40">
      <w:r>
        <w:separator/>
      </w:r>
    </w:p>
  </w:endnote>
  <w:endnote w:type="continuationSeparator" w:id="0">
    <w:p w14:paraId="07441873" w14:textId="77777777" w:rsidR="002F5A40" w:rsidRDefault="002F5A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DA4CEBB0-90E6-4ABE-B58C-0A991E554707}"/>
    <w:embedBold r:id="rId2" w:fontKey="{875FE039-9723-4725-A02D-38BEFE1A6A75}"/>
    <w:embedItalic r:id="rId3" w:fontKey="{735E3DAA-7158-43B3-BC06-7CD9330EBB08}"/>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C82748A7-59D7-4C2A-8C13-B3B62BC3AE8C}"/>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moder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5" w:fontKey="{8B0936A8-B187-4B33-A9C2-11FB74DDA44F}"/>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3583518C-D185-46B4-9D44-77A6D27243DB}"/>
  </w:font>
  <w:font w:name="TheSansMonoConNormal">
    <w:panose1 w:val="00000000000000000000"/>
    <w:charset w:val="00"/>
    <w:family w:val="modern"/>
    <w:notTrueType/>
    <w:pitch w:val="variable"/>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7" w:fontKey="{CB2BDDFF-66F5-44D4-A3D4-38FD59965ECF}"/>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8" w:fontKey="{58C654EA-5D7A-42E5-A5A0-CFBF7F7F2FBB}"/>
  </w:font>
  <w:font w:name="ZapfDingbats">
    <w:panose1 w:val="00000000000000000000"/>
    <w:charset w:val="00"/>
    <w:family w:val="decorative"/>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2F5A40" w:rsidRPr="00222F70" w:rsidRDefault="002F5A40">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8B2526">
      <w:rPr>
        <w:rStyle w:val="PageNumber"/>
        <w:noProof/>
      </w:rPr>
      <w:t>14</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2F5A40" w:rsidRPr="00222F70" w:rsidRDefault="002F5A40"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8B2526">
      <w:rPr>
        <w:rStyle w:val="PageNumber"/>
        <w:noProof/>
      </w:rPr>
      <w:t>15</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2F5A40" w:rsidRDefault="002F5A40"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322954">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F6EA6A" w14:textId="77777777" w:rsidR="002F5A40" w:rsidRDefault="002F5A40">
      <w:r>
        <w:separator/>
      </w:r>
    </w:p>
  </w:footnote>
  <w:footnote w:type="continuationSeparator" w:id="0">
    <w:p w14:paraId="40A6237D" w14:textId="77777777" w:rsidR="002F5A40" w:rsidRDefault="002F5A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245663BF" w:rsidR="002F5A40" w:rsidRPr="003C7D0E" w:rsidRDefault="002F5A40" w:rsidP="00F62E97">
    <w:pPr>
      <w:pStyle w:val="Header"/>
      <w:rPr>
        <w:sz w:val="14"/>
        <w:szCs w:val="16"/>
      </w:rPr>
    </w:pPr>
    <w:r w:rsidRPr="00225E9A">
      <w:t xml:space="preserve">CHAPTER </w:t>
    </w:r>
    <w:r>
      <w:t>5</w:t>
    </w:r>
    <w:r w:rsidRPr="003C7D0E">
      <w:t xml:space="preserve"> </w:t>
    </w:r>
    <w:r w:rsidRPr="00EB773D">
      <w:rPr>
        <w:rStyle w:val="GrayDingbat"/>
      </w:rPr>
      <w:t>n</w:t>
    </w:r>
    <w:r w:rsidRPr="00225E9A">
      <w:t xml:space="preserve"> </w:t>
    </w:r>
    <w:ins w:id="58" w:author="Brian Wortman" w:date="2014-05-05T09:33:00Z">
      <w:r>
        <w:t>Up and Down the Stack with a POST</w:t>
      </w:r>
    </w:ins>
    <w:del w:id="59" w:author="Brian Wortman" w:date="2014-05-05T09:33:00Z">
      <w:r w:rsidDel="004C367C">
        <w:delText>Implementing a Post</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213D51CF" w:rsidR="002F5A40" w:rsidRPr="002A45BE" w:rsidRDefault="002F5A40" w:rsidP="00463BAE">
    <w:pPr>
      <w:pStyle w:val="Header"/>
      <w:ind w:left="-450"/>
      <w:jc w:val="right"/>
      <w:rPr>
        <w:sz w:val="16"/>
        <w:szCs w:val="16"/>
      </w:rPr>
    </w:pPr>
    <w:r>
      <w:t>CHAPTER 5</w:t>
    </w:r>
    <w:r>
      <w:rPr>
        <w:color w:val="BFBFBF"/>
        <w:szCs w:val="16"/>
      </w:rPr>
      <w:t xml:space="preserve"> </w:t>
    </w:r>
    <w:r w:rsidRPr="00EB773D">
      <w:rPr>
        <w:rStyle w:val="GrayDingbat"/>
      </w:rPr>
      <w:t>n</w:t>
    </w:r>
    <w:r>
      <w:rPr>
        <w:color w:val="BFBFBF"/>
        <w:sz w:val="16"/>
        <w:szCs w:val="16"/>
      </w:rPr>
      <w:t xml:space="preserve"> </w:t>
    </w:r>
    <w:ins w:id="60" w:author="Brian Wortman" w:date="2014-05-05T09:34:00Z">
      <w:r>
        <w:t>Up and Down the Stack with a POST</w:t>
      </w:r>
    </w:ins>
    <w:del w:id="61" w:author="Brian Wortman" w:date="2014-05-05T09:34:00Z">
      <w:r w:rsidDel="004C367C">
        <w:delText>Implementing a Post</w:delText>
      </w:r>
    </w:del>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2F5A40" w:rsidRDefault="002F5A40"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2F5A40" w:rsidRPr="00B44665" w:rsidRDefault="002F5A40"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rson w15:author="Jamie Kurtz">
    <w15:presenceInfo w15:providerId="Windows Live" w15:userId="9a848fb64fecc6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756"/>
    <w:rsid w:val="00013C3D"/>
    <w:rsid w:val="0001506D"/>
    <w:rsid w:val="000161EA"/>
    <w:rsid w:val="00021A6B"/>
    <w:rsid w:val="000228EC"/>
    <w:rsid w:val="000239A1"/>
    <w:rsid w:val="00023EBE"/>
    <w:rsid w:val="000259EC"/>
    <w:rsid w:val="00027B51"/>
    <w:rsid w:val="00031178"/>
    <w:rsid w:val="00031D5B"/>
    <w:rsid w:val="00031D66"/>
    <w:rsid w:val="00033AEB"/>
    <w:rsid w:val="000345ED"/>
    <w:rsid w:val="000345FB"/>
    <w:rsid w:val="000406D2"/>
    <w:rsid w:val="00041B40"/>
    <w:rsid w:val="00042176"/>
    <w:rsid w:val="00042242"/>
    <w:rsid w:val="00043627"/>
    <w:rsid w:val="000442E8"/>
    <w:rsid w:val="00045BC1"/>
    <w:rsid w:val="00046696"/>
    <w:rsid w:val="00046C46"/>
    <w:rsid w:val="00046F6C"/>
    <w:rsid w:val="00047C76"/>
    <w:rsid w:val="0005135B"/>
    <w:rsid w:val="0005616B"/>
    <w:rsid w:val="00056EFB"/>
    <w:rsid w:val="00060A7B"/>
    <w:rsid w:val="0006160B"/>
    <w:rsid w:val="00061D2C"/>
    <w:rsid w:val="00064306"/>
    <w:rsid w:val="000644A7"/>
    <w:rsid w:val="000654FD"/>
    <w:rsid w:val="0006730A"/>
    <w:rsid w:val="00073127"/>
    <w:rsid w:val="00074545"/>
    <w:rsid w:val="00074D79"/>
    <w:rsid w:val="0007636F"/>
    <w:rsid w:val="00082B8F"/>
    <w:rsid w:val="000847CC"/>
    <w:rsid w:val="00086B34"/>
    <w:rsid w:val="00086F89"/>
    <w:rsid w:val="00087318"/>
    <w:rsid w:val="000911BB"/>
    <w:rsid w:val="000912A2"/>
    <w:rsid w:val="0009159B"/>
    <w:rsid w:val="00093262"/>
    <w:rsid w:val="0009547A"/>
    <w:rsid w:val="00096521"/>
    <w:rsid w:val="00097241"/>
    <w:rsid w:val="00097777"/>
    <w:rsid w:val="000A0F0B"/>
    <w:rsid w:val="000A1872"/>
    <w:rsid w:val="000A199A"/>
    <w:rsid w:val="000A5317"/>
    <w:rsid w:val="000A6731"/>
    <w:rsid w:val="000A77F0"/>
    <w:rsid w:val="000B0E13"/>
    <w:rsid w:val="000B18A4"/>
    <w:rsid w:val="000B202B"/>
    <w:rsid w:val="000B2842"/>
    <w:rsid w:val="000B3935"/>
    <w:rsid w:val="000B3BCC"/>
    <w:rsid w:val="000B50EE"/>
    <w:rsid w:val="000B5475"/>
    <w:rsid w:val="000C0458"/>
    <w:rsid w:val="000C074F"/>
    <w:rsid w:val="000C296D"/>
    <w:rsid w:val="000C3E09"/>
    <w:rsid w:val="000C4BEF"/>
    <w:rsid w:val="000C59CA"/>
    <w:rsid w:val="000C6CDC"/>
    <w:rsid w:val="000C6E91"/>
    <w:rsid w:val="000C7418"/>
    <w:rsid w:val="000C7998"/>
    <w:rsid w:val="000D0891"/>
    <w:rsid w:val="000D569D"/>
    <w:rsid w:val="000D5E2C"/>
    <w:rsid w:val="000D620C"/>
    <w:rsid w:val="000E1D25"/>
    <w:rsid w:val="000E36C4"/>
    <w:rsid w:val="000E3A99"/>
    <w:rsid w:val="000F2A76"/>
    <w:rsid w:val="000F32AF"/>
    <w:rsid w:val="00100B19"/>
    <w:rsid w:val="00102A9A"/>
    <w:rsid w:val="0010365F"/>
    <w:rsid w:val="00104E86"/>
    <w:rsid w:val="00106531"/>
    <w:rsid w:val="00110A08"/>
    <w:rsid w:val="00111A42"/>
    <w:rsid w:val="00112155"/>
    <w:rsid w:val="001132DF"/>
    <w:rsid w:val="00114845"/>
    <w:rsid w:val="001176CB"/>
    <w:rsid w:val="001208AB"/>
    <w:rsid w:val="00120CBA"/>
    <w:rsid w:val="0012387C"/>
    <w:rsid w:val="00125AD5"/>
    <w:rsid w:val="00125B32"/>
    <w:rsid w:val="00125CC5"/>
    <w:rsid w:val="00127C7B"/>
    <w:rsid w:val="00130520"/>
    <w:rsid w:val="00130755"/>
    <w:rsid w:val="00130F30"/>
    <w:rsid w:val="00131826"/>
    <w:rsid w:val="00135785"/>
    <w:rsid w:val="00135EE6"/>
    <w:rsid w:val="0013691A"/>
    <w:rsid w:val="001435D3"/>
    <w:rsid w:val="00143798"/>
    <w:rsid w:val="001442B5"/>
    <w:rsid w:val="0014777F"/>
    <w:rsid w:val="001479E1"/>
    <w:rsid w:val="001504F6"/>
    <w:rsid w:val="001508DE"/>
    <w:rsid w:val="00150B91"/>
    <w:rsid w:val="00150DAA"/>
    <w:rsid w:val="001550D3"/>
    <w:rsid w:val="0015526C"/>
    <w:rsid w:val="00157712"/>
    <w:rsid w:val="00160653"/>
    <w:rsid w:val="001609A4"/>
    <w:rsid w:val="00161103"/>
    <w:rsid w:val="001623DA"/>
    <w:rsid w:val="00166548"/>
    <w:rsid w:val="00173C8B"/>
    <w:rsid w:val="001749F0"/>
    <w:rsid w:val="00174FD7"/>
    <w:rsid w:val="001770CD"/>
    <w:rsid w:val="0017720D"/>
    <w:rsid w:val="0017725E"/>
    <w:rsid w:val="0017785E"/>
    <w:rsid w:val="00177B3B"/>
    <w:rsid w:val="00182BB3"/>
    <w:rsid w:val="001842C1"/>
    <w:rsid w:val="00184D83"/>
    <w:rsid w:val="00184F85"/>
    <w:rsid w:val="00186BEC"/>
    <w:rsid w:val="00192A8B"/>
    <w:rsid w:val="00192F92"/>
    <w:rsid w:val="0019452D"/>
    <w:rsid w:val="00194791"/>
    <w:rsid w:val="00195810"/>
    <w:rsid w:val="0019783E"/>
    <w:rsid w:val="001A05D6"/>
    <w:rsid w:val="001A072C"/>
    <w:rsid w:val="001A0BA5"/>
    <w:rsid w:val="001A11E1"/>
    <w:rsid w:val="001A214F"/>
    <w:rsid w:val="001A2DD2"/>
    <w:rsid w:val="001A348E"/>
    <w:rsid w:val="001A57A5"/>
    <w:rsid w:val="001A57E0"/>
    <w:rsid w:val="001A75C6"/>
    <w:rsid w:val="001B0BF7"/>
    <w:rsid w:val="001B1D98"/>
    <w:rsid w:val="001B1F0B"/>
    <w:rsid w:val="001B2457"/>
    <w:rsid w:val="001B2458"/>
    <w:rsid w:val="001B28D0"/>
    <w:rsid w:val="001B4426"/>
    <w:rsid w:val="001B4BB4"/>
    <w:rsid w:val="001B5784"/>
    <w:rsid w:val="001C12C4"/>
    <w:rsid w:val="001C1D47"/>
    <w:rsid w:val="001C314C"/>
    <w:rsid w:val="001C5451"/>
    <w:rsid w:val="001C64A5"/>
    <w:rsid w:val="001D12E2"/>
    <w:rsid w:val="001D37CE"/>
    <w:rsid w:val="001D40BD"/>
    <w:rsid w:val="001D46FC"/>
    <w:rsid w:val="001D4B3F"/>
    <w:rsid w:val="001D4DF3"/>
    <w:rsid w:val="001D6AD9"/>
    <w:rsid w:val="001E317E"/>
    <w:rsid w:val="001E4425"/>
    <w:rsid w:val="001E561E"/>
    <w:rsid w:val="001E636A"/>
    <w:rsid w:val="001F0AEC"/>
    <w:rsid w:val="001F0E09"/>
    <w:rsid w:val="001F2BB4"/>
    <w:rsid w:val="001F4B5D"/>
    <w:rsid w:val="001F6408"/>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07C7"/>
    <w:rsid w:val="00253200"/>
    <w:rsid w:val="00253536"/>
    <w:rsid w:val="00253B37"/>
    <w:rsid w:val="00253B76"/>
    <w:rsid w:val="00253D4C"/>
    <w:rsid w:val="00255FF2"/>
    <w:rsid w:val="00256684"/>
    <w:rsid w:val="00256940"/>
    <w:rsid w:val="00260E82"/>
    <w:rsid w:val="002612C6"/>
    <w:rsid w:val="002620F5"/>
    <w:rsid w:val="002630E7"/>
    <w:rsid w:val="00263452"/>
    <w:rsid w:val="00263F56"/>
    <w:rsid w:val="00264A56"/>
    <w:rsid w:val="00264AC3"/>
    <w:rsid w:val="0026557E"/>
    <w:rsid w:val="00265676"/>
    <w:rsid w:val="00270490"/>
    <w:rsid w:val="00276249"/>
    <w:rsid w:val="00276ED2"/>
    <w:rsid w:val="00277E7A"/>
    <w:rsid w:val="00282247"/>
    <w:rsid w:val="0028311F"/>
    <w:rsid w:val="00283215"/>
    <w:rsid w:val="00286880"/>
    <w:rsid w:val="00291480"/>
    <w:rsid w:val="002945EA"/>
    <w:rsid w:val="0029485A"/>
    <w:rsid w:val="002966E4"/>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C60"/>
    <w:rsid w:val="002C3EE6"/>
    <w:rsid w:val="002C4DC1"/>
    <w:rsid w:val="002C54C2"/>
    <w:rsid w:val="002C55CF"/>
    <w:rsid w:val="002C70EB"/>
    <w:rsid w:val="002D03B5"/>
    <w:rsid w:val="002D1119"/>
    <w:rsid w:val="002D66DA"/>
    <w:rsid w:val="002E00E8"/>
    <w:rsid w:val="002E1850"/>
    <w:rsid w:val="002E1AAB"/>
    <w:rsid w:val="002E357E"/>
    <w:rsid w:val="002E3EC2"/>
    <w:rsid w:val="002E66FE"/>
    <w:rsid w:val="002E753B"/>
    <w:rsid w:val="002F13F2"/>
    <w:rsid w:val="002F52EF"/>
    <w:rsid w:val="002F5A40"/>
    <w:rsid w:val="002F5EC7"/>
    <w:rsid w:val="002F699D"/>
    <w:rsid w:val="002F69D4"/>
    <w:rsid w:val="0030021E"/>
    <w:rsid w:val="00300594"/>
    <w:rsid w:val="003009E7"/>
    <w:rsid w:val="003038F1"/>
    <w:rsid w:val="003100FB"/>
    <w:rsid w:val="003112C8"/>
    <w:rsid w:val="0031340E"/>
    <w:rsid w:val="00313CC4"/>
    <w:rsid w:val="00314AE6"/>
    <w:rsid w:val="00315E06"/>
    <w:rsid w:val="003173BC"/>
    <w:rsid w:val="00320981"/>
    <w:rsid w:val="0032195F"/>
    <w:rsid w:val="0032277C"/>
    <w:rsid w:val="00322954"/>
    <w:rsid w:val="0032358D"/>
    <w:rsid w:val="0032369B"/>
    <w:rsid w:val="0033208D"/>
    <w:rsid w:val="00332FB0"/>
    <w:rsid w:val="00333269"/>
    <w:rsid w:val="00333954"/>
    <w:rsid w:val="00336C1B"/>
    <w:rsid w:val="0033797F"/>
    <w:rsid w:val="00342FBD"/>
    <w:rsid w:val="00344F70"/>
    <w:rsid w:val="00346DC6"/>
    <w:rsid w:val="00347052"/>
    <w:rsid w:val="00350827"/>
    <w:rsid w:val="003605C3"/>
    <w:rsid w:val="00362F56"/>
    <w:rsid w:val="003632B3"/>
    <w:rsid w:val="00364665"/>
    <w:rsid w:val="003656A8"/>
    <w:rsid w:val="00373B8A"/>
    <w:rsid w:val="00376095"/>
    <w:rsid w:val="00376E76"/>
    <w:rsid w:val="003772CD"/>
    <w:rsid w:val="00384824"/>
    <w:rsid w:val="00384E5F"/>
    <w:rsid w:val="0038668A"/>
    <w:rsid w:val="00386CDD"/>
    <w:rsid w:val="00387262"/>
    <w:rsid w:val="003922FA"/>
    <w:rsid w:val="00392B2A"/>
    <w:rsid w:val="00395577"/>
    <w:rsid w:val="00395A85"/>
    <w:rsid w:val="0039662C"/>
    <w:rsid w:val="00397CE8"/>
    <w:rsid w:val="00397E12"/>
    <w:rsid w:val="003A12D9"/>
    <w:rsid w:val="003A49F4"/>
    <w:rsid w:val="003A5FCF"/>
    <w:rsid w:val="003A6CE0"/>
    <w:rsid w:val="003A7043"/>
    <w:rsid w:val="003A7DD3"/>
    <w:rsid w:val="003B21D4"/>
    <w:rsid w:val="003B3D3F"/>
    <w:rsid w:val="003B44EB"/>
    <w:rsid w:val="003B581B"/>
    <w:rsid w:val="003B6945"/>
    <w:rsid w:val="003B70CA"/>
    <w:rsid w:val="003C0B77"/>
    <w:rsid w:val="003C29C7"/>
    <w:rsid w:val="003C5AA3"/>
    <w:rsid w:val="003C700B"/>
    <w:rsid w:val="003C7D0E"/>
    <w:rsid w:val="003D1E3D"/>
    <w:rsid w:val="003D2445"/>
    <w:rsid w:val="003D3182"/>
    <w:rsid w:val="003D426F"/>
    <w:rsid w:val="003D4664"/>
    <w:rsid w:val="003D4D9D"/>
    <w:rsid w:val="003E1B62"/>
    <w:rsid w:val="003E371C"/>
    <w:rsid w:val="003E4FE3"/>
    <w:rsid w:val="003E635C"/>
    <w:rsid w:val="003E7D81"/>
    <w:rsid w:val="003F147C"/>
    <w:rsid w:val="003F5C48"/>
    <w:rsid w:val="003F6F94"/>
    <w:rsid w:val="00403AD5"/>
    <w:rsid w:val="00404202"/>
    <w:rsid w:val="00404F85"/>
    <w:rsid w:val="0040538A"/>
    <w:rsid w:val="00406240"/>
    <w:rsid w:val="00406E5D"/>
    <w:rsid w:val="00410582"/>
    <w:rsid w:val="00410D2C"/>
    <w:rsid w:val="00412EEB"/>
    <w:rsid w:val="00413271"/>
    <w:rsid w:val="00413E1A"/>
    <w:rsid w:val="00415E25"/>
    <w:rsid w:val="0041706C"/>
    <w:rsid w:val="004211F2"/>
    <w:rsid w:val="00421C44"/>
    <w:rsid w:val="004254E9"/>
    <w:rsid w:val="00427AE3"/>
    <w:rsid w:val="0043083A"/>
    <w:rsid w:val="00432E58"/>
    <w:rsid w:val="0043620B"/>
    <w:rsid w:val="00443636"/>
    <w:rsid w:val="00443B77"/>
    <w:rsid w:val="00445142"/>
    <w:rsid w:val="0044656B"/>
    <w:rsid w:val="00446E3D"/>
    <w:rsid w:val="004472EE"/>
    <w:rsid w:val="004479EB"/>
    <w:rsid w:val="004522BC"/>
    <w:rsid w:val="004524A9"/>
    <w:rsid w:val="00453AFA"/>
    <w:rsid w:val="00453DED"/>
    <w:rsid w:val="00455930"/>
    <w:rsid w:val="00456C1B"/>
    <w:rsid w:val="00457123"/>
    <w:rsid w:val="00460161"/>
    <w:rsid w:val="00460223"/>
    <w:rsid w:val="0046039E"/>
    <w:rsid w:val="00461814"/>
    <w:rsid w:val="004632CD"/>
    <w:rsid w:val="00463BAE"/>
    <w:rsid w:val="00464170"/>
    <w:rsid w:val="004710D4"/>
    <w:rsid w:val="00472220"/>
    <w:rsid w:val="00473A3B"/>
    <w:rsid w:val="0047409C"/>
    <w:rsid w:val="004740F9"/>
    <w:rsid w:val="00476566"/>
    <w:rsid w:val="004765E8"/>
    <w:rsid w:val="0048129C"/>
    <w:rsid w:val="00481BAE"/>
    <w:rsid w:val="00482044"/>
    <w:rsid w:val="00482FAE"/>
    <w:rsid w:val="00482FE8"/>
    <w:rsid w:val="004833B9"/>
    <w:rsid w:val="004841DD"/>
    <w:rsid w:val="004852FF"/>
    <w:rsid w:val="00485A74"/>
    <w:rsid w:val="0048663D"/>
    <w:rsid w:val="0049001D"/>
    <w:rsid w:val="004940D0"/>
    <w:rsid w:val="00494E3B"/>
    <w:rsid w:val="00495C25"/>
    <w:rsid w:val="00496522"/>
    <w:rsid w:val="004A08CC"/>
    <w:rsid w:val="004A23A4"/>
    <w:rsid w:val="004A3D15"/>
    <w:rsid w:val="004A5621"/>
    <w:rsid w:val="004A57F4"/>
    <w:rsid w:val="004A6112"/>
    <w:rsid w:val="004A7381"/>
    <w:rsid w:val="004A73A7"/>
    <w:rsid w:val="004A73DB"/>
    <w:rsid w:val="004B250E"/>
    <w:rsid w:val="004B3C4D"/>
    <w:rsid w:val="004B4991"/>
    <w:rsid w:val="004B49C8"/>
    <w:rsid w:val="004B5B88"/>
    <w:rsid w:val="004B64A1"/>
    <w:rsid w:val="004B6FCB"/>
    <w:rsid w:val="004C0C48"/>
    <w:rsid w:val="004C367C"/>
    <w:rsid w:val="004C643D"/>
    <w:rsid w:val="004D1789"/>
    <w:rsid w:val="004D3B62"/>
    <w:rsid w:val="004D4E0A"/>
    <w:rsid w:val="004D63A6"/>
    <w:rsid w:val="004E1544"/>
    <w:rsid w:val="004E2BB8"/>
    <w:rsid w:val="004E7B53"/>
    <w:rsid w:val="004F2DBD"/>
    <w:rsid w:val="004F2EB5"/>
    <w:rsid w:val="004F3733"/>
    <w:rsid w:val="004F3E98"/>
    <w:rsid w:val="004F495C"/>
    <w:rsid w:val="004F70F2"/>
    <w:rsid w:val="00500E7E"/>
    <w:rsid w:val="00501098"/>
    <w:rsid w:val="005014AC"/>
    <w:rsid w:val="0050239F"/>
    <w:rsid w:val="00503D81"/>
    <w:rsid w:val="0050443D"/>
    <w:rsid w:val="00504C1F"/>
    <w:rsid w:val="00505501"/>
    <w:rsid w:val="00505EB7"/>
    <w:rsid w:val="00506E69"/>
    <w:rsid w:val="00510608"/>
    <w:rsid w:val="00512F15"/>
    <w:rsid w:val="00517ED2"/>
    <w:rsid w:val="005203C8"/>
    <w:rsid w:val="005211CC"/>
    <w:rsid w:val="005219B4"/>
    <w:rsid w:val="00521A2D"/>
    <w:rsid w:val="00522797"/>
    <w:rsid w:val="005229E7"/>
    <w:rsid w:val="00523E0D"/>
    <w:rsid w:val="005269CE"/>
    <w:rsid w:val="00533041"/>
    <w:rsid w:val="005341CA"/>
    <w:rsid w:val="00535523"/>
    <w:rsid w:val="00535985"/>
    <w:rsid w:val="00536D37"/>
    <w:rsid w:val="00537054"/>
    <w:rsid w:val="00537DCA"/>
    <w:rsid w:val="005409CE"/>
    <w:rsid w:val="00542E74"/>
    <w:rsid w:val="00542E9E"/>
    <w:rsid w:val="00544D61"/>
    <w:rsid w:val="00546287"/>
    <w:rsid w:val="0054769D"/>
    <w:rsid w:val="00550937"/>
    <w:rsid w:val="00552476"/>
    <w:rsid w:val="00553A64"/>
    <w:rsid w:val="005550A8"/>
    <w:rsid w:val="00555135"/>
    <w:rsid w:val="005551D5"/>
    <w:rsid w:val="00555EE5"/>
    <w:rsid w:val="00556BD1"/>
    <w:rsid w:val="00561507"/>
    <w:rsid w:val="00566F48"/>
    <w:rsid w:val="00566F68"/>
    <w:rsid w:val="00570213"/>
    <w:rsid w:val="00570574"/>
    <w:rsid w:val="0057079B"/>
    <w:rsid w:val="00575C9A"/>
    <w:rsid w:val="00577A7F"/>
    <w:rsid w:val="0058152F"/>
    <w:rsid w:val="005856B4"/>
    <w:rsid w:val="005862A4"/>
    <w:rsid w:val="00592E44"/>
    <w:rsid w:val="0059372F"/>
    <w:rsid w:val="005937AD"/>
    <w:rsid w:val="00594B51"/>
    <w:rsid w:val="00597434"/>
    <w:rsid w:val="005A055B"/>
    <w:rsid w:val="005B07AE"/>
    <w:rsid w:val="005B1188"/>
    <w:rsid w:val="005B20ED"/>
    <w:rsid w:val="005B300D"/>
    <w:rsid w:val="005B67E4"/>
    <w:rsid w:val="005C1B16"/>
    <w:rsid w:val="005C35C4"/>
    <w:rsid w:val="005C3977"/>
    <w:rsid w:val="005C3A8D"/>
    <w:rsid w:val="005C40BF"/>
    <w:rsid w:val="005D500D"/>
    <w:rsid w:val="005D57F4"/>
    <w:rsid w:val="005D5C62"/>
    <w:rsid w:val="005D629A"/>
    <w:rsid w:val="005D6F78"/>
    <w:rsid w:val="005D7925"/>
    <w:rsid w:val="005E16CA"/>
    <w:rsid w:val="005E22AF"/>
    <w:rsid w:val="005E3D28"/>
    <w:rsid w:val="005E4591"/>
    <w:rsid w:val="005F0FC4"/>
    <w:rsid w:val="005F2464"/>
    <w:rsid w:val="005F2534"/>
    <w:rsid w:val="005F50CC"/>
    <w:rsid w:val="005F5464"/>
    <w:rsid w:val="005F7F62"/>
    <w:rsid w:val="00600037"/>
    <w:rsid w:val="00602133"/>
    <w:rsid w:val="00604DC2"/>
    <w:rsid w:val="00604DFC"/>
    <w:rsid w:val="00606A22"/>
    <w:rsid w:val="00606ED2"/>
    <w:rsid w:val="006110B2"/>
    <w:rsid w:val="00611638"/>
    <w:rsid w:val="00611693"/>
    <w:rsid w:val="00616059"/>
    <w:rsid w:val="00617E8D"/>
    <w:rsid w:val="00620030"/>
    <w:rsid w:val="00620892"/>
    <w:rsid w:val="006278A7"/>
    <w:rsid w:val="006332A7"/>
    <w:rsid w:val="006362B1"/>
    <w:rsid w:val="00636410"/>
    <w:rsid w:val="006401CD"/>
    <w:rsid w:val="00640817"/>
    <w:rsid w:val="006435CF"/>
    <w:rsid w:val="006459F4"/>
    <w:rsid w:val="0064610E"/>
    <w:rsid w:val="00653D14"/>
    <w:rsid w:val="006544E4"/>
    <w:rsid w:val="00655908"/>
    <w:rsid w:val="00656798"/>
    <w:rsid w:val="00657A60"/>
    <w:rsid w:val="0066017D"/>
    <w:rsid w:val="006612B1"/>
    <w:rsid w:val="006624F7"/>
    <w:rsid w:val="006668F9"/>
    <w:rsid w:val="00667ECD"/>
    <w:rsid w:val="0067172E"/>
    <w:rsid w:val="00672BDB"/>
    <w:rsid w:val="00675C0E"/>
    <w:rsid w:val="00676CC9"/>
    <w:rsid w:val="00677123"/>
    <w:rsid w:val="0068050F"/>
    <w:rsid w:val="00680CA1"/>
    <w:rsid w:val="00680FBE"/>
    <w:rsid w:val="00683605"/>
    <w:rsid w:val="00684A46"/>
    <w:rsid w:val="00686711"/>
    <w:rsid w:val="00691813"/>
    <w:rsid w:val="006929E5"/>
    <w:rsid w:val="006940AA"/>
    <w:rsid w:val="0069601F"/>
    <w:rsid w:val="006968ED"/>
    <w:rsid w:val="006A0563"/>
    <w:rsid w:val="006A08C7"/>
    <w:rsid w:val="006A2A95"/>
    <w:rsid w:val="006A4B5F"/>
    <w:rsid w:val="006A567E"/>
    <w:rsid w:val="006A627E"/>
    <w:rsid w:val="006B2177"/>
    <w:rsid w:val="006B440B"/>
    <w:rsid w:val="006B5972"/>
    <w:rsid w:val="006B66A7"/>
    <w:rsid w:val="006B6BF5"/>
    <w:rsid w:val="006C2B93"/>
    <w:rsid w:val="006C42FD"/>
    <w:rsid w:val="006C4383"/>
    <w:rsid w:val="006C4BF3"/>
    <w:rsid w:val="006C6578"/>
    <w:rsid w:val="006C7C1F"/>
    <w:rsid w:val="006D16E6"/>
    <w:rsid w:val="006D360C"/>
    <w:rsid w:val="006D3997"/>
    <w:rsid w:val="006D776F"/>
    <w:rsid w:val="006D7F10"/>
    <w:rsid w:val="006E0374"/>
    <w:rsid w:val="006E0F50"/>
    <w:rsid w:val="006E1BE6"/>
    <w:rsid w:val="006E5ECB"/>
    <w:rsid w:val="006E78F4"/>
    <w:rsid w:val="006F2A37"/>
    <w:rsid w:val="006F47DB"/>
    <w:rsid w:val="006F4C6A"/>
    <w:rsid w:val="006F66A5"/>
    <w:rsid w:val="006F7A11"/>
    <w:rsid w:val="007008F2"/>
    <w:rsid w:val="0070157A"/>
    <w:rsid w:val="007018B6"/>
    <w:rsid w:val="007020D2"/>
    <w:rsid w:val="007032C6"/>
    <w:rsid w:val="0070341C"/>
    <w:rsid w:val="00703EEF"/>
    <w:rsid w:val="007040B8"/>
    <w:rsid w:val="007048E8"/>
    <w:rsid w:val="00706E79"/>
    <w:rsid w:val="00710053"/>
    <w:rsid w:val="007110A0"/>
    <w:rsid w:val="00711209"/>
    <w:rsid w:val="00713E76"/>
    <w:rsid w:val="00715CED"/>
    <w:rsid w:val="007162D8"/>
    <w:rsid w:val="0072182A"/>
    <w:rsid w:val="007228DB"/>
    <w:rsid w:val="00722D66"/>
    <w:rsid w:val="00733E5F"/>
    <w:rsid w:val="007366D4"/>
    <w:rsid w:val="00737623"/>
    <w:rsid w:val="00740BC8"/>
    <w:rsid w:val="007422CC"/>
    <w:rsid w:val="00744499"/>
    <w:rsid w:val="00746246"/>
    <w:rsid w:val="00750B64"/>
    <w:rsid w:val="00750BFB"/>
    <w:rsid w:val="00751A8C"/>
    <w:rsid w:val="00751D62"/>
    <w:rsid w:val="007550CE"/>
    <w:rsid w:val="0075627A"/>
    <w:rsid w:val="0075638C"/>
    <w:rsid w:val="0075694A"/>
    <w:rsid w:val="00756DF5"/>
    <w:rsid w:val="00756E19"/>
    <w:rsid w:val="0075745F"/>
    <w:rsid w:val="00760309"/>
    <w:rsid w:val="00761097"/>
    <w:rsid w:val="0076135E"/>
    <w:rsid w:val="00762C22"/>
    <w:rsid w:val="007639DD"/>
    <w:rsid w:val="00764FCD"/>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1357"/>
    <w:rsid w:val="00791EDE"/>
    <w:rsid w:val="00793799"/>
    <w:rsid w:val="00793F9E"/>
    <w:rsid w:val="00795795"/>
    <w:rsid w:val="007964ED"/>
    <w:rsid w:val="00796812"/>
    <w:rsid w:val="007A0F7B"/>
    <w:rsid w:val="007A1D5F"/>
    <w:rsid w:val="007A45FC"/>
    <w:rsid w:val="007A6B32"/>
    <w:rsid w:val="007B1B33"/>
    <w:rsid w:val="007B5258"/>
    <w:rsid w:val="007B6661"/>
    <w:rsid w:val="007C0564"/>
    <w:rsid w:val="007C46ED"/>
    <w:rsid w:val="007C48CB"/>
    <w:rsid w:val="007C78A7"/>
    <w:rsid w:val="007D0BC3"/>
    <w:rsid w:val="007D0D6D"/>
    <w:rsid w:val="007D1F95"/>
    <w:rsid w:val="007D252A"/>
    <w:rsid w:val="007D2B10"/>
    <w:rsid w:val="007D34F9"/>
    <w:rsid w:val="007D4EC0"/>
    <w:rsid w:val="007E0D46"/>
    <w:rsid w:val="007E11AC"/>
    <w:rsid w:val="007E22B0"/>
    <w:rsid w:val="007E2359"/>
    <w:rsid w:val="007E4EFC"/>
    <w:rsid w:val="007E5535"/>
    <w:rsid w:val="007E5956"/>
    <w:rsid w:val="007E5F6F"/>
    <w:rsid w:val="007E7262"/>
    <w:rsid w:val="007E7AFE"/>
    <w:rsid w:val="007F07EF"/>
    <w:rsid w:val="007F0CA0"/>
    <w:rsid w:val="007F3E5F"/>
    <w:rsid w:val="007F5FAE"/>
    <w:rsid w:val="007F6726"/>
    <w:rsid w:val="007F791A"/>
    <w:rsid w:val="0080064E"/>
    <w:rsid w:val="00802EA3"/>
    <w:rsid w:val="00803173"/>
    <w:rsid w:val="008057A1"/>
    <w:rsid w:val="0080703E"/>
    <w:rsid w:val="008074D7"/>
    <w:rsid w:val="0081002D"/>
    <w:rsid w:val="0081408F"/>
    <w:rsid w:val="00815D99"/>
    <w:rsid w:val="008203A5"/>
    <w:rsid w:val="008205B1"/>
    <w:rsid w:val="00820DAE"/>
    <w:rsid w:val="00820F26"/>
    <w:rsid w:val="00822CED"/>
    <w:rsid w:val="00825B28"/>
    <w:rsid w:val="008268BF"/>
    <w:rsid w:val="00830029"/>
    <w:rsid w:val="00832B8C"/>
    <w:rsid w:val="00836373"/>
    <w:rsid w:val="008372FD"/>
    <w:rsid w:val="0083785D"/>
    <w:rsid w:val="008400B9"/>
    <w:rsid w:val="00840257"/>
    <w:rsid w:val="00840558"/>
    <w:rsid w:val="00840CCF"/>
    <w:rsid w:val="008426DE"/>
    <w:rsid w:val="00843831"/>
    <w:rsid w:val="00846DC2"/>
    <w:rsid w:val="0085090A"/>
    <w:rsid w:val="008518C6"/>
    <w:rsid w:val="00851DE0"/>
    <w:rsid w:val="00853687"/>
    <w:rsid w:val="0085434D"/>
    <w:rsid w:val="00855359"/>
    <w:rsid w:val="00857164"/>
    <w:rsid w:val="008607A1"/>
    <w:rsid w:val="00862E8C"/>
    <w:rsid w:val="008649B2"/>
    <w:rsid w:val="00866E80"/>
    <w:rsid w:val="00870670"/>
    <w:rsid w:val="00871D19"/>
    <w:rsid w:val="00872127"/>
    <w:rsid w:val="0087215E"/>
    <w:rsid w:val="00872ADC"/>
    <w:rsid w:val="00872CB8"/>
    <w:rsid w:val="0087482B"/>
    <w:rsid w:val="00876398"/>
    <w:rsid w:val="00880459"/>
    <w:rsid w:val="008839AF"/>
    <w:rsid w:val="00886615"/>
    <w:rsid w:val="00886653"/>
    <w:rsid w:val="00887B4F"/>
    <w:rsid w:val="00891A7A"/>
    <w:rsid w:val="00892FC6"/>
    <w:rsid w:val="00893C3F"/>
    <w:rsid w:val="00894821"/>
    <w:rsid w:val="008A0899"/>
    <w:rsid w:val="008A1EC2"/>
    <w:rsid w:val="008A22B4"/>
    <w:rsid w:val="008A380E"/>
    <w:rsid w:val="008A5609"/>
    <w:rsid w:val="008A7258"/>
    <w:rsid w:val="008A78BA"/>
    <w:rsid w:val="008B054C"/>
    <w:rsid w:val="008B2526"/>
    <w:rsid w:val="008B2A5E"/>
    <w:rsid w:val="008B515F"/>
    <w:rsid w:val="008B6EE0"/>
    <w:rsid w:val="008B7FE5"/>
    <w:rsid w:val="008C1563"/>
    <w:rsid w:val="008C3800"/>
    <w:rsid w:val="008C56E7"/>
    <w:rsid w:val="008D0BDB"/>
    <w:rsid w:val="008D1170"/>
    <w:rsid w:val="008D1529"/>
    <w:rsid w:val="008D268F"/>
    <w:rsid w:val="008D4691"/>
    <w:rsid w:val="008D5C58"/>
    <w:rsid w:val="008E199F"/>
    <w:rsid w:val="008E2026"/>
    <w:rsid w:val="008E382E"/>
    <w:rsid w:val="008E429D"/>
    <w:rsid w:val="008E467B"/>
    <w:rsid w:val="008E4B66"/>
    <w:rsid w:val="008E5E9E"/>
    <w:rsid w:val="008E653C"/>
    <w:rsid w:val="008E7F9D"/>
    <w:rsid w:val="008F06DC"/>
    <w:rsid w:val="008F182A"/>
    <w:rsid w:val="008F1A20"/>
    <w:rsid w:val="008F6EA7"/>
    <w:rsid w:val="008F7460"/>
    <w:rsid w:val="009000A8"/>
    <w:rsid w:val="00902422"/>
    <w:rsid w:val="00905BD3"/>
    <w:rsid w:val="0091195F"/>
    <w:rsid w:val="00913045"/>
    <w:rsid w:val="0091457F"/>
    <w:rsid w:val="00920562"/>
    <w:rsid w:val="00920825"/>
    <w:rsid w:val="00920874"/>
    <w:rsid w:val="009228E2"/>
    <w:rsid w:val="00923EF4"/>
    <w:rsid w:val="00926305"/>
    <w:rsid w:val="00927E61"/>
    <w:rsid w:val="0093035B"/>
    <w:rsid w:val="0093065C"/>
    <w:rsid w:val="00930EE0"/>
    <w:rsid w:val="00930FCA"/>
    <w:rsid w:val="0093109D"/>
    <w:rsid w:val="00931925"/>
    <w:rsid w:val="0093203F"/>
    <w:rsid w:val="0093218D"/>
    <w:rsid w:val="009344C3"/>
    <w:rsid w:val="00935FDF"/>
    <w:rsid w:val="00941924"/>
    <w:rsid w:val="00943AF4"/>
    <w:rsid w:val="00944413"/>
    <w:rsid w:val="009448E5"/>
    <w:rsid w:val="00944D15"/>
    <w:rsid w:val="00945E1D"/>
    <w:rsid w:val="009537A3"/>
    <w:rsid w:val="009550D6"/>
    <w:rsid w:val="00955C63"/>
    <w:rsid w:val="00957981"/>
    <w:rsid w:val="00957CDE"/>
    <w:rsid w:val="0096065F"/>
    <w:rsid w:val="009616D0"/>
    <w:rsid w:val="009634AF"/>
    <w:rsid w:val="0096431A"/>
    <w:rsid w:val="00965795"/>
    <w:rsid w:val="009670D3"/>
    <w:rsid w:val="00970914"/>
    <w:rsid w:val="009724A9"/>
    <w:rsid w:val="0097334F"/>
    <w:rsid w:val="0097431C"/>
    <w:rsid w:val="009810FD"/>
    <w:rsid w:val="009829F1"/>
    <w:rsid w:val="00982C29"/>
    <w:rsid w:val="0098444E"/>
    <w:rsid w:val="00984691"/>
    <w:rsid w:val="00985C7D"/>
    <w:rsid w:val="00986445"/>
    <w:rsid w:val="00986E76"/>
    <w:rsid w:val="00986F45"/>
    <w:rsid w:val="00987753"/>
    <w:rsid w:val="00987AC2"/>
    <w:rsid w:val="00991674"/>
    <w:rsid w:val="00992731"/>
    <w:rsid w:val="009935D7"/>
    <w:rsid w:val="009940F2"/>
    <w:rsid w:val="00994841"/>
    <w:rsid w:val="00995821"/>
    <w:rsid w:val="00997582"/>
    <w:rsid w:val="009A0C00"/>
    <w:rsid w:val="009A2B34"/>
    <w:rsid w:val="009A3656"/>
    <w:rsid w:val="009A4879"/>
    <w:rsid w:val="009A4AF5"/>
    <w:rsid w:val="009A501F"/>
    <w:rsid w:val="009B00AB"/>
    <w:rsid w:val="009B021D"/>
    <w:rsid w:val="009B094C"/>
    <w:rsid w:val="009B18C0"/>
    <w:rsid w:val="009B1E12"/>
    <w:rsid w:val="009B2239"/>
    <w:rsid w:val="009B4A21"/>
    <w:rsid w:val="009B4DE1"/>
    <w:rsid w:val="009B7F49"/>
    <w:rsid w:val="009C0A0E"/>
    <w:rsid w:val="009C1F64"/>
    <w:rsid w:val="009C3028"/>
    <w:rsid w:val="009C303E"/>
    <w:rsid w:val="009C4AF0"/>
    <w:rsid w:val="009C5680"/>
    <w:rsid w:val="009D01CB"/>
    <w:rsid w:val="009D0233"/>
    <w:rsid w:val="009D04EF"/>
    <w:rsid w:val="009D7066"/>
    <w:rsid w:val="009E161B"/>
    <w:rsid w:val="009E4752"/>
    <w:rsid w:val="009F1A54"/>
    <w:rsid w:val="009F789C"/>
    <w:rsid w:val="009F7910"/>
    <w:rsid w:val="00A012BB"/>
    <w:rsid w:val="00A0272F"/>
    <w:rsid w:val="00A0412C"/>
    <w:rsid w:val="00A05111"/>
    <w:rsid w:val="00A053AA"/>
    <w:rsid w:val="00A05985"/>
    <w:rsid w:val="00A05A33"/>
    <w:rsid w:val="00A05A95"/>
    <w:rsid w:val="00A05C37"/>
    <w:rsid w:val="00A06DA0"/>
    <w:rsid w:val="00A06DF9"/>
    <w:rsid w:val="00A10ADC"/>
    <w:rsid w:val="00A11842"/>
    <w:rsid w:val="00A12BEE"/>
    <w:rsid w:val="00A157E3"/>
    <w:rsid w:val="00A16795"/>
    <w:rsid w:val="00A16881"/>
    <w:rsid w:val="00A1759E"/>
    <w:rsid w:val="00A2041D"/>
    <w:rsid w:val="00A2141D"/>
    <w:rsid w:val="00A22926"/>
    <w:rsid w:val="00A23951"/>
    <w:rsid w:val="00A241A4"/>
    <w:rsid w:val="00A24C12"/>
    <w:rsid w:val="00A24CEF"/>
    <w:rsid w:val="00A25560"/>
    <w:rsid w:val="00A2592C"/>
    <w:rsid w:val="00A261DE"/>
    <w:rsid w:val="00A26FA8"/>
    <w:rsid w:val="00A27F76"/>
    <w:rsid w:val="00A33556"/>
    <w:rsid w:val="00A340F4"/>
    <w:rsid w:val="00A374D9"/>
    <w:rsid w:val="00A401D6"/>
    <w:rsid w:val="00A426E6"/>
    <w:rsid w:val="00A43023"/>
    <w:rsid w:val="00A44D2A"/>
    <w:rsid w:val="00A4689C"/>
    <w:rsid w:val="00A5023D"/>
    <w:rsid w:val="00A511AB"/>
    <w:rsid w:val="00A5164C"/>
    <w:rsid w:val="00A51FD5"/>
    <w:rsid w:val="00A53A3B"/>
    <w:rsid w:val="00A54445"/>
    <w:rsid w:val="00A544F2"/>
    <w:rsid w:val="00A56365"/>
    <w:rsid w:val="00A63C0F"/>
    <w:rsid w:val="00A642AC"/>
    <w:rsid w:val="00A6708A"/>
    <w:rsid w:val="00A6710D"/>
    <w:rsid w:val="00A7151D"/>
    <w:rsid w:val="00A7161C"/>
    <w:rsid w:val="00A71EA6"/>
    <w:rsid w:val="00A724E1"/>
    <w:rsid w:val="00A725EC"/>
    <w:rsid w:val="00A739DF"/>
    <w:rsid w:val="00A74054"/>
    <w:rsid w:val="00A74497"/>
    <w:rsid w:val="00A778B4"/>
    <w:rsid w:val="00A80674"/>
    <w:rsid w:val="00A82F6A"/>
    <w:rsid w:val="00A8478F"/>
    <w:rsid w:val="00A84890"/>
    <w:rsid w:val="00A86C97"/>
    <w:rsid w:val="00A921B5"/>
    <w:rsid w:val="00A93236"/>
    <w:rsid w:val="00A9353D"/>
    <w:rsid w:val="00A977AD"/>
    <w:rsid w:val="00AA296D"/>
    <w:rsid w:val="00AA2CCB"/>
    <w:rsid w:val="00AA3225"/>
    <w:rsid w:val="00AA4F10"/>
    <w:rsid w:val="00AA59AC"/>
    <w:rsid w:val="00AA5FB8"/>
    <w:rsid w:val="00AA69FE"/>
    <w:rsid w:val="00AA72CC"/>
    <w:rsid w:val="00AA7385"/>
    <w:rsid w:val="00AA7DD1"/>
    <w:rsid w:val="00AB10F4"/>
    <w:rsid w:val="00AB2D62"/>
    <w:rsid w:val="00AB2E5E"/>
    <w:rsid w:val="00AB4F2B"/>
    <w:rsid w:val="00AC069C"/>
    <w:rsid w:val="00AC1727"/>
    <w:rsid w:val="00AC2116"/>
    <w:rsid w:val="00AC427A"/>
    <w:rsid w:val="00AC7865"/>
    <w:rsid w:val="00AD3471"/>
    <w:rsid w:val="00AD3769"/>
    <w:rsid w:val="00AD3A0F"/>
    <w:rsid w:val="00AD48F0"/>
    <w:rsid w:val="00AE0FB5"/>
    <w:rsid w:val="00AE1D0F"/>
    <w:rsid w:val="00AF0E23"/>
    <w:rsid w:val="00AF6337"/>
    <w:rsid w:val="00AF6B31"/>
    <w:rsid w:val="00B01715"/>
    <w:rsid w:val="00B01A3D"/>
    <w:rsid w:val="00B01E6E"/>
    <w:rsid w:val="00B032B1"/>
    <w:rsid w:val="00B04967"/>
    <w:rsid w:val="00B06F2C"/>
    <w:rsid w:val="00B10189"/>
    <w:rsid w:val="00B116CC"/>
    <w:rsid w:val="00B1188B"/>
    <w:rsid w:val="00B14E66"/>
    <w:rsid w:val="00B16D8D"/>
    <w:rsid w:val="00B179A0"/>
    <w:rsid w:val="00B17FE6"/>
    <w:rsid w:val="00B20D55"/>
    <w:rsid w:val="00B2523B"/>
    <w:rsid w:val="00B26B64"/>
    <w:rsid w:val="00B2798D"/>
    <w:rsid w:val="00B3039C"/>
    <w:rsid w:val="00B30B8A"/>
    <w:rsid w:val="00B32E58"/>
    <w:rsid w:val="00B33183"/>
    <w:rsid w:val="00B3338D"/>
    <w:rsid w:val="00B377D0"/>
    <w:rsid w:val="00B43FD7"/>
    <w:rsid w:val="00B44665"/>
    <w:rsid w:val="00B45FAA"/>
    <w:rsid w:val="00B47E8C"/>
    <w:rsid w:val="00B52589"/>
    <w:rsid w:val="00B53B5F"/>
    <w:rsid w:val="00B54CA3"/>
    <w:rsid w:val="00B55303"/>
    <w:rsid w:val="00B578BA"/>
    <w:rsid w:val="00B57D7F"/>
    <w:rsid w:val="00B61616"/>
    <w:rsid w:val="00B623DD"/>
    <w:rsid w:val="00B63657"/>
    <w:rsid w:val="00B63FFE"/>
    <w:rsid w:val="00B64A13"/>
    <w:rsid w:val="00B64DC8"/>
    <w:rsid w:val="00B65059"/>
    <w:rsid w:val="00B657FB"/>
    <w:rsid w:val="00B66266"/>
    <w:rsid w:val="00B66E32"/>
    <w:rsid w:val="00B678F8"/>
    <w:rsid w:val="00B72653"/>
    <w:rsid w:val="00B72B53"/>
    <w:rsid w:val="00B74FD3"/>
    <w:rsid w:val="00B7514A"/>
    <w:rsid w:val="00B75371"/>
    <w:rsid w:val="00B75385"/>
    <w:rsid w:val="00B75EDD"/>
    <w:rsid w:val="00B77525"/>
    <w:rsid w:val="00B77AE0"/>
    <w:rsid w:val="00B77B07"/>
    <w:rsid w:val="00B80AB2"/>
    <w:rsid w:val="00B81173"/>
    <w:rsid w:val="00B811C7"/>
    <w:rsid w:val="00B81D92"/>
    <w:rsid w:val="00B82894"/>
    <w:rsid w:val="00B873F5"/>
    <w:rsid w:val="00B90572"/>
    <w:rsid w:val="00B920E5"/>
    <w:rsid w:val="00B92412"/>
    <w:rsid w:val="00B925C9"/>
    <w:rsid w:val="00B93B6A"/>
    <w:rsid w:val="00B94B59"/>
    <w:rsid w:val="00B958BE"/>
    <w:rsid w:val="00B9594E"/>
    <w:rsid w:val="00B97190"/>
    <w:rsid w:val="00BA0674"/>
    <w:rsid w:val="00BA0C6F"/>
    <w:rsid w:val="00BA316C"/>
    <w:rsid w:val="00BB0A51"/>
    <w:rsid w:val="00BB32FB"/>
    <w:rsid w:val="00BB3359"/>
    <w:rsid w:val="00BB3373"/>
    <w:rsid w:val="00BB69D9"/>
    <w:rsid w:val="00BB6C29"/>
    <w:rsid w:val="00BB7179"/>
    <w:rsid w:val="00BC3DAF"/>
    <w:rsid w:val="00BC4331"/>
    <w:rsid w:val="00BC4C11"/>
    <w:rsid w:val="00BC5060"/>
    <w:rsid w:val="00BC6DE3"/>
    <w:rsid w:val="00BD1EB4"/>
    <w:rsid w:val="00BD26D6"/>
    <w:rsid w:val="00BD3CBE"/>
    <w:rsid w:val="00BD4988"/>
    <w:rsid w:val="00BD5585"/>
    <w:rsid w:val="00BD5C3C"/>
    <w:rsid w:val="00BD5DBB"/>
    <w:rsid w:val="00BE38DD"/>
    <w:rsid w:val="00BE4716"/>
    <w:rsid w:val="00BE53CC"/>
    <w:rsid w:val="00BE54AF"/>
    <w:rsid w:val="00BE6535"/>
    <w:rsid w:val="00BF0160"/>
    <w:rsid w:val="00BF1E23"/>
    <w:rsid w:val="00BF32F9"/>
    <w:rsid w:val="00BF4A28"/>
    <w:rsid w:val="00BF508B"/>
    <w:rsid w:val="00BF6366"/>
    <w:rsid w:val="00C01B0C"/>
    <w:rsid w:val="00C0238A"/>
    <w:rsid w:val="00C02CDA"/>
    <w:rsid w:val="00C02DC5"/>
    <w:rsid w:val="00C04309"/>
    <w:rsid w:val="00C05811"/>
    <w:rsid w:val="00C10794"/>
    <w:rsid w:val="00C10FAD"/>
    <w:rsid w:val="00C151CE"/>
    <w:rsid w:val="00C1561C"/>
    <w:rsid w:val="00C16CBF"/>
    <w:rsid w:val="00C20438"/>
    <w:rsid w:val="00C2235D"/>
    <w:rsid w:val="00C25322"/>
    <w:rsid w:val="00C258E7"/>
    <w:rsid w:val="00C25FAE"/>
    <w:rsid w:val="00C3004E"/>
    <w:rsid w:val="00C30DF5"/>
    <w:rsid w:val="00C330FF"/>
    <w:rsid w:val="00C332FD"/>
    <w:rsid w:val="00C33B02"/>
    <w:rsid w:val="00C34C8A"/>
    <w:rsid w:val="00C40754"/>
    <w:rsid w:val="00C4186C"/>
    <w:rsid w:val="00C42BE8"/>
    <w:rsid w:val="00C441C9"/>
    <w:rsid w:val="00C4458D"/>
    <w:rsid w:val="00C445C1"/>
    <w:rsid w:val="00C445CA"/>
    <w:rsid w:val="00C456A1"/>
    <w:rsid w:val="00C47A19"/>
    <w:rsid w:val="00C5159F"/>
    <w:rsid w:val="00C52124"/>
    <w:rsid w:val="00C52208"/>
    <w:rsid w:val="00C54EAA"/>
    <w:rsid w:val="00C5712D"/>
    <w:rsid w:val="00C63D1F"/>
    <w:rsid w:val="00C65D07"/>
    <w:rsid w:val="00C66B74"/>
    <w:rsid w:val="00C71F4F"/>
    <w:rsid w:val="00C73297"/>
    <w:rsid w:val="00C7374E"/>
    <w:rsid w:val="00C7732B"/>
    <w:rsid w:val="00C77CC3"/>
    <w:rsid w:val="00C804BA"/>
    <w:rsid w:val="00C81D7B"/>
    <w:rsid w:val="00C8673F"/>
    <w:rsid w:val="00C911EE"/>
    <w:rsid w:val="00C951D2"/>
    <w:rsid w:val="00C95940"/>
    <w:rsid w:val="00C96771"/>
    <w:rsid w:val="00C96D09"/>
    <w:rsid w:val="00CA0239"/>
    <w:rsid w:val="00CA0E65"/>
    <w:rsid w:val="00CA1DC3"/>
    <w:rsid w:val="00CA23EE"/>
    <w:rsid w:val="00CA3DCC"/>
    <w:rsid w:val="00CA4649"/>
    <w:rsid w:val="00CA4AFB"/>
    <w:rsid w:val="00CA5AD9"/>
    <w:rsid w:val="00CA5C8E"/>
    <w:rsid w:val="00CA60FB"/>
    <w:rsid w:val="00CA76EE"/>
    <w:rsid w:val="00CB0A19"/>
    <w:rsid w:val="00CB0D65"/>
    <w:rsid w:val="00CB22CF"/>
    <w:rsid w:val="00CB47A6"/>
    <w:rsid w:val="00CB491B"/>
    <w:rsid w:val="00CB5F5D"/>
    <w:rsid w:val="00CC2E60"/>
    <w:rsid w:val="00CC44E9"/>
    <w:rsid w:val="00CC60A2"/>
    <w:rsid w:val="00CC7BC5"/>
    <w:rsid w:val="00CD1DCD"/>
    <w:rsid w:val="00CD2CE9"/>
    <w:rsid w:val="00CD2FF9"/>
    <w:rsid w:val="00CD37A1"/>
    <w:rsid w:val="00CD3EBE"/>
    <w:rsid w:val="00CE2806"/>
    <w:rsid w:val="00CE28C2"/>
    <w:rsid w:val="00CE448C"/>
    <w:rsid w:val="00CE65B2"/>
    <w:rsid w:val="00CE681E"/>
    <w:rsid w:val="00CF2379"/>
    <w:rsid w:val="00CF2453"/>
    <w:rsid w:val="00CF246D"/>
    <w:rsid w:val="00CF404E"/>
    <w:rsid w:val="00CF568D"/>
    <w:rsid w:val="00D00EF5"/>
    <w:rsid w:val="00D02969"/>
    <w:rsid w:val="00D054FE"/>
    <w:rsid w:val="00D06020"/>
    <w:rsid w:val="00D06A26"/>
    <w:rsid w:val="00D071E5"/>
    <w:rsid w:val="00D07AD0"/>
    <w:rsid w:val="00D11F66"/>
    <w:rsid w:val="00D1212D"/>
    <w:rsid w:val="00D12600"/>
    <w:rsid w:val="00D12D77"/>
    <w:rsid w:val="00D1427B"/>
    <w:rsid w:val="00D155F8"/>
    <w:rsid w:val="00D159F8"/>
    <w:rsid w:val="00D1669C"/>
    <w:rsid w:val="00D21FA0"/>
    <w:rsid w:val="00D228D5"/>
    <w:rsid w:val="00D24E13"/>
    <w:rsid w:val="00D2564E"/>
    <w:rsid w:val="00D265F1"/>
    <w:rsid w:val="00D30931"/>
    <w:rsid w:val="00D351DE"/>
    <w:rsid w:val="00D35C67"/>
    <w:rsid w:val="00D3619D"/>
    <w:rsid w:val="00D36A8D"/>
    <w:rsid w:val="00D37F25"/>
    <w:rsid w:val="00D413EB"/>
    <w:rsid w:val="00D4566A"/>
    <w:rsid w:val="00D45FCB"/>
    <w:rsid w:val="00D46E41"/>
    <w:rsid w:val="00D504D1"/>
    <w:rsid w:val="00D531AD"/>
    <w:rsid w:val="00D53EFA"/>
    <w:rsid w:val="00D54D63"/>
    <w:rsid w:val="00D56720"/>
    <w:rsid w:val="00D57E64"/>
    <w:rsid w:val="00D60B98"/>
    <w:rsid w:val="00D63207"/>
    <w:rsid w:val="00D63908"/>
    <w:rsid w:val="00D63B27"/>
    <w:rsid w:val="00D63B54"/>
    <w:rsid w:val="00D64B48"/>
    <w:rsid w:val="00D64F74"/>
    <w:rsid w:val="00D65B63"/>
    <w:rsid w:val="00D67A37"/>
    <w:rsid w:val="00D70FE9"/>
    <w:rsid w:val="00D74524"/>
    <w:rsid w:val="00D74D68"/>
    <w:rsid w:val="00D77159"/>
    <w:rsid w:val="00D80366"/>
    <w:rsid w:val="00D80D85"/>
    <w:rsid w:val="00D8126E"/>
    <w:rsid w:val="00D8217C"/>
    <w:rsid w:val="00D821E9"/>
    <w:rsid w:val="00D83D1F"/>
    <w:rsid w:val="00D847F8"/>
    <w:rsid w:val="00D84E02"/>
    <w:rsid w:val="00D8504C"/>
    <w:rsid w:val="00D85D5E"/>
    <w:rsid w:val="00D8657E"/>
    <w:rsid w:val="00D86686"/>
    <w:rsid w:val="00D90C34"/>
    <w:rsid w:val="00D90FE9"/>
    <w:rsid w:val="00D9159B"/>
    <w:rsid w:val="00D922CD"/>
    <w:rsid w:val="00D925CD"/>
    <w:rsid w:val="00D930EB"/>
    <w:rsid w:val="00D932EF"/>
    <w:rsid w:val="00D93EC9"/>
    <w:rsid w:val="00D951E7"/>
    <w:rsid w:val="00D963D3"/>
    <w:rsid w:val="00DA0BE2"/>
    <w:rsid w:val="00DA3968"/>
    <w:rsid w:val="00DA3B9F"/>
    <w:rsid w:val="00DA4CAC"/>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C77E1"/>
    <w:rsid w:val="00DD08EE"/>
    <w:rsid w:val="00DD2C3B"/>
    <w:rsid w:val="00DD38CD"/>
    <w:rsid w:val="00DD5715"/>
    <w:rsid w:val="00DE04C2"/>
    <w:rsid w:val="00DE0C5E"/>
    <w:rsid w:val="00DE1788"/>
    <w:rsid w:val="00DE3CB2"/>
    <w:rsid w:val="00DE454A"/>
    <w:rsid w:val="00DE46DC"/>
    <w:rsid w:val="00DE503F"/>
    <w:rsid w:val="00DE5A03"/>
    <w:rsid w:val="00DF05C5"/>
    <w:rsid w:val="00DF10DD"/>
    <w:rsid w:val="00DF3AB3"/>
    <w:rsid w:val="00DF5243"/>
    <w:rsid w:val="00DF66CE"/>
    <w:rsid w:val="00E023C9"/>
    <w:rsid w:val="00E06149"/>
    <w:rsid w:val="00E12A94"/>
    <w:rsid w:val="00E17AE0"/>
    <w:rsid w:val="00E20C9E"/>
    <w:rsid w:val="00E20EE5"/>
    <w:rsid w:val="00E2145B"/>
    <w:rsid w:val="00E223FA"/>
    <w:rsid w:val="00E2362C"/>
    <w:rsid w:val="00E349C4"/>
    <w:rsid w:val="00E34C40"/>
    <w:rsid w:val="00E355E6"/>
    <w:rsid w:val="00E3592E"/>
    <w:rsid w:val="00E368BC"/>
    <w:rsid w:val="00E423F5"/>
    <w:rsid w:val="00E42641"/>
    <w:rsid w:val="00E434D9"/>
    <w:rsid w:val="00E4435F"/>
    <w:rsid w:val="00E457E3"/>
    <w:rsid w:val="00E468FC"/>
    <w:rsid w:val="00E47A33"/>
    <w:rsid w:val="00E50540"/>
    <w:rsid w:val="00E5119A"/>
    <w:rsid w:val="00E535A1"/>
    <w:rsid w:val="00E54184"/>
    <w:rsid w:val="00E55003"/>
    <w:rsid w:val="00E707B2"/>
    <w:rsid w:val="00E70B2F"/>
    <w:rsid w:val="00E72C09"/>
    <w:rsid w:val="00E7633E"/>
    <w:rsid w:val="00E77615"/>
    <w:rsid w:val="00E811A3"/>
    <w:rsid w:val="00E8137B"/>
    <w:rsid w:val="00E81701"/>
    <w:rsid w:val="00E81FBB"/>
    <w:rsid w:val="00E8370C"/>
    <w:rsid w:val="00E8444B"/>
    <w:rsid w:val="00E90C32"/>
    <w:rsid w:val="00E918EF"/>
    <w:rsid w:val="00E923DB"/>
    <w:rsid w:val="00E9562E"/>
    <w:rsid w:val="00E95D36"/>
    <w:rsid w:val="00E97353"/>
    <w:rsid w:val="00E979F1"/>
    <w:rsid w:val="00EA077F"/>
    <w:rsid w:val="00EA1F3F"/>
    <w:rsid w:val="00EA3AE7"/>
    <w:rsid w:val="00EA640B"/>
    <w:rsid w:val="00EA64AC"/>
    <w:rsid w:val="00EA6608"/>
    <w:rsid w:val="00EA773B"/>
    <w:rsid w:val="00EB564F"/>
    <w:rsid w:val="00EB6D68"/>
    <w:rsid w:val="00EB773D"/>
    <w:rsid w:val="00EC02CD"/>
    <w:rsid w:val="00EC2A38"/>
    <w:rsid w:val="00ED0529"/>
    <w:rsid w:val="00ED2CD1"/>
    <w:rsid w:val="00ED66F7"/>
    <w:rsid w:val="00ED7B4E"/>
    <w:rsid w:val="00EE135F"/>
    <w:rsid w:val="00EE2592"/>
    <w:rsid w:val="00EE2A9F"/>
    <w:rsid w:val="00EE7386"/>
    <w:rsid w:val="00EE7B41"/>
    <w:rsid w:val="00EF400C"/>
    <w:rsid w:val="00EF42C6"/>
    <w:rsid w:val="00EF488A"/>
    <w:rsid w:val="00EF79DF"/>
    <w:rsid w:val="00F0170C"/>
    <w:rsid w:val="00F01C79"/>
    <w:rsid w:val="00F074B0"/>
    <w:rsid w:val="00F07BDE"/>
    <w:rsid w:val="00F07E53"/>
    <w:rsid w:val="00F10361"/>
    <w:rsid w:val="00F128F9"/>
    <w:rsid w:val="00F13B57"/>
    <w:rsid w:val="00F158BE"/>
    <w:rsid w:val="00F17080"/>
    <w:rsid w:val="00F21043"/>
    <w:rsid w:val="00F21825"/>
    <w:rsid w:val="00F21A1D"/>
    <w:rsid w:val="00F224C2"/>
    <w:rsid w:val="00F230B6"/>
    <w:rsid w:val="00F232E2"/>
    <w:rsid w:val="00F247F5"/>
    <w:rsid w:val="00F26624"/>
    <w:rsid w:val="00F31360"/>
    <w:rsid w:val="00F324C8"/>
    <w:rsid w:val="00F33689"/>
    <w:rsid w:val="00F33E1F"/>
    <w:rsid w:val="00F36CE0"/>
    <w:rsid w:val="00F401F9"/>
    <w:rsid w:val="00F43254"/>
    <w:rsid w:val="00F45D59"/>
    <w:rsid w:val="00F46BAE"/>
    <w:rsid w:val="00F50273"/>
    <w:rsid w:val="00F5058F"/>
    <w:rsid w:val="00F53945"/>
    <w:rsid w:val="00F54912"/>
    <w:rsid w:val="00F552B7"/>
    <w:rsid w:val="00F5637E"/>
    <w:rsid w:val="00F568F9"/>
    <w:rsid w:val="00F56FF5"/>
    <w:rsid w:val="00F62016"/>
    <w:rsid w:val="00F62E97"/>
    <w:rsid w:val="00F65414"/>
    <w:rsid w:val="00F70DCC"/>
    <w:rsid w:val="00F73AD8"/>
    <w:rsid w:val="00F7435F"/>
    <w:rsid w:val="00F753EC"/>
    <w:rsid w:val="00F75706"/>
    <w:rsid w:val="00F81E4B"/>
    <w:rsid w:val="00F83037"/>
    <w:rsid w:val="00F83B4E"/>
    <w:rsid w:val="00F86EC4"/>
    <w:rsid w:val="00F91973"/>
    <w:rsid w:val="00F9344C"/>
    <w:rsid w:val="00F93774"/>
    <w:rsid w:val="00FA02AF"/>
    <w:rsid w:val="00FA18E5"/>
    <w:rsid w:val="00FA2049"/>
    <w:rsid w:val="00FA5FAA"/>
    <w:rsid w:val="00FA765E"/>
    <w:rsid w:val="00FA7B34"/>
    <w:rsid w:val="00FB3145"/>
    <w:rsid w:val="00FB3450"/>
    <w:rsid w:val="00FB3DD7"/>
    <w:rsid w:val="00FB4B13"/>
    <w:rsid w:val="00FC2FFE"/>
    <w:rsid w:val="00FC5245"/>
    <w:rsid w:val="00FC648F"/>
    <w:rsid w:val="00FC69EC"/>
    <w:rsid w:val="00FC6D77"/>
    <w:rsid w:val="00FC718E"/>
    <w:rsid w:val="00FD343E"/>
    <w:rsid w:val="00FD3BB3"/>
    <w:rsid w:val="00FD5693"/>
    <w:rsid w:val="00FD5BDF"/>
    <w:rsid w:val="00FD638A"/>
    <w:rsid w:val="00FE1445"/>
    <w:rsid w:val="00FE311C"/>
    <w:rsid w:val="00FE3171"/>
    <w:rsid w:val="00FE4144"/>
    <w:rsid w:val="00FE62D7"/>
    <w:rsid w:val="00FF03E1"/>
    <w:rsid w:val="00FF1C4D"/>
    <w:rsid w:val="00FF41E1"/>
    <w:rsid w:val="00FF49F3"/>
    <w:rsid w:val="00FF5A80"/>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6F2848A"/>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2F5A40"/>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2F5A40"/>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2F5A40"/>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2F5A40"/>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2F5A40"/>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2F5A40"/>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2F5A4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F5A40"/>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2F5A40"/>
    <w:pPr>
      <w:keepLines/>
      <w:numPr>
        <w:numId w:val="4"/>
      </w:numPr>
      <w:spacing w:before="120" w:after="120" w:line="240" w:lineRule="auto"/>
      <w:ind w:right="864"/>
    </w:pPr>
    <w:rPr>
      <w:rFonts w:ascii="Utopia" w:hAnsi="Utopia"/>
      <w:sz w:val="18"/>
    </w:rPr>
  </w:style>
  <w:style w:type="character" w:customStyle="1" w:styleId="CodeBold">
    <w:name w:val="Code Bold"/>
    <w:rsid w:val="002F5A40"/>
    <w:rPr>
      <w:rFonts w:ascii="TheSansMonoConBlack" w:hAnsi="TheSansMonoConBlack"/>
      <w:sz w:val="18"/>
    </w:rPr>
  </w:style>
  <w:style w:type="paragraph" w:customStyle="1" w:styleId="ChapterNumber">
    <w:name w:val="Chapter Number"/>
    <w:next w:val="Normal"/>
    <w:autoRedefine/>
    <w:qFormat/>
    <w:rsid w:val="002F5A40"/>
    <w:pPr>
      <w:keepNext/>
      <w:spacing w:after="240"/>
    </w:pPr>
    <w:rPr>
      <w:rFonts w:ascii="Arial" w:hAnsi="Arial"/>
      <w:b/>
      <w:caps/>
      <w:sz w:val="28"/>
      <w:szCs w:val="28"/>
    </w:rPr>
  </w:style>
  <w:style w:type="paragraph" w:customStyle="1" w:styleId="ChapterTitle">
    <w:name w:val="Chapter Title"/>
    <w:next w:val="Normal"/>
    <w:rsid w:val="002F5A40"/>
    <w:pPr>
      <w:spacing w:before="240" w:after="1200"/>
    </w:pPr>
    <w:rPr>
      <w:rFonts w:ascii="Arial Narrow" w:hAnsi="Arial Narrow"/>
      <w:b/>
      <w:sz w:val="60"/>
      <w:szCs w:val="48"/>
    </w:rPr>
  </w:style>
  <w:style w:type="paragraph" w:customStyle="1" w:styleId="FigureCaption">
    <w:name w:val="Figure Caption"/>
    <w:next w:val="Normal"/>
    <w:qFormat/>
    <w:rsid w:val="002F5A40"/>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2F5A40"/>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2F5A40"/>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2F5A40"/>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2F5A40"/>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2F5A40"/>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2F5A40"/>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2F5A40"/>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2F5A40"/>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2F5A40"/>
    <w:pPr>
      <w:spacing w:before="120" w:after="120"/>
      <w:contextualSpacing/>
    </w:pPr>
    <w:rPr>
      <w:rFonts w:ascii="Utopia" w:hAnsi="Utopia"/>
      <w:sz w:val="18"/>
    </w:rPr>
  </w:style>
  <w:style w:type="paragraph" w:customStyle="1" w:styleId="TableCaption">
    <w:name w:val="Table Caption"/>
    <w:basedOn w:val="FigureCaption"/>
    <w:next w:val="Normal"/>
    <w:qFormat/>
    <w:rsid w:val="002F5A40"/>
    <w:pPr>
      <w:spacing w:after="120"/>
    </w:pPr>
  </w:style>
  <w:style w:type="paragraph" w:customStyle="1" w:styleId="TableHead">
    <w:name w:val="Table Head"/>
    <w:next w:val="Normal"/>
    <w:rsid w:val="002F5A40"/>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2F5A40"/>
    <w:pPr>
      <w:spacing w:before="60" w:after="240"/>
      <w:contextualSpacing/>
    </w:pPr>
    <w:rPr>
      <w:rFonts w:ascii="Utopia" w:hAnsi="Utopia"/>
      <w:i/>
      <w:sz w:val="18"/>
    </w:rPr>
  </w:style>
  <w:style w:type="table" w:styleId="TableGrid">
    <w:name w:val="Table Grid"/>
    <w:basedOn w:val="TableNormal"/>
    <w:rsid w:val="002F5A40"/>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2F5A40"/>
    <w:pPr>
      <w:numPr>
        <w:numId w:val="0"/>
      </w:numPr>
      <w:ind w:left="864"/>
    </w:pPr>
  </w:style>
  <w:style w:type="paragraph" w:customStyle="1" w:styleId="NumList">
    <w:name w:val="Num List"/>
    <w:basedOn w:val="Normal"/>
    <w:rsid w:val="002F5A40"/>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2F5A40"/>
    <w:pPr>
      <w:spacing w:before="0"/>
      <w:ind w:left="0" w:right="0"/>
      <w:jc w:val="right"/>
    </w:pPr>
    <w:rPr>
      <w:i w:val="0"/>
    </w:rPr>
  </w:style>
  <w:style w:type="paragraph" w:customStyle="1" w:styleId="ExerciseHead">
    <w:name w:val="Exercise Head"/>
    <w:basedOn w:val="Normal"/>
    <w:next w:val="Normal"/>
    <w:rsid w:val="002F5A40"/>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2F5A40"/>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2F5A40"/>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2F5A40"/>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2F5A40"/>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2F5A40"/>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2F5A40"/>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2F5A40"/>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2F5A40"/>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2F5A40"/>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2F5A40"/>
  </w:style>
  <w:style w:type="paragraph" w:customStyle="1" w:styleId="SideBarSubhead">
    <w:name w:val="Side Bar Subhead"/>
    <w:basedOn w:val="Normal"/>
    <w:rsid w:val="002F5A40"/>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2F5A40"/>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2F5A40"/>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2F5A40"/>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2F5A40"/>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2F5A40"/>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2F5A40"/>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2F5A40"/>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2F5A40"/>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2F5A40"/>
    <w:pPr>
      <w:spacing w:before="120" w:after="120"/>
    </w:pPr>
    <w:rPr>
      <w:rFonts w:ascii="Arial" w:hAnsi="Arial"/>
      <w:sz w:val="18"/>
    </w:rPr>
  </w:style>
  <w:style w:type="paragraph" w:styleId="Revision">
    <w:name w:val="Revision"/>
    <w:hidden/>
    <w:uiPriority w:val="99"/>
    <w:semiHidden/>
    <w:rsid w:val="002F5A40"/>
    <w:rPr>
      <w:rFonts w:ascii="Calibri" w:eastAsia="Calibri" w:hAnsi="Calibri"/>
      <w:sz w:val="22"/>
      <w:szCs w:val="22"/>
    </w:rPr>
  </w:style>
  <w:style w:type="character" w:styleId="IntenseEmphasis">
    <w:name w:val="Intense Emphasis"/>
    <w:basedOn w:val="DefaultParagraphFont"/>
    <w:uiPriority w:val="21"/>
    <w:qFormat/>
    <w:rsid w:val="002F5A40"/>
    <w:rPr>
      <w:b/>
      <w:bCs/>
      <w:i/>
      <w:iCs/>
      <w:color w:val="auto"/>
    </w:rPr>
  </w:style>
  <w:style w:type="character" w:styleId="Emphasis">
    <w:name w:val="Emphasis"/>
    <w:basedOn w:val="DefaultParagraphFont"/>
    <w:qFormat/>
    <w:rsid w:val="002F5A40"/>
    <w:rPr>
      <w:i/>
      <w:iCs/>
    </w:rPr>
  </w:style>
  <w:style w:type="character" w:styleId="Strong">
    <w:name w:val="Strong"/>
    <w:basedOn w:val="DefaultParagraphFont"/>
    <w:qFormat/>
    <w:rsid w:val="002F5A40"/>
    <w:rPr>
      <w:b/>
      <w:bCs/>
    </w:rPr>
  </w:style>
  <w:style w:type="paragraph" w:styleId="Subtitle">
    <w:name w:val="Subtitle"/>
    <w:basedOn w:val="Normal"/>
    <w:next w:val="Normal"/>
    <w:link w:val="SubtitleChar"/>
    <w:qFormat/>
    <w:rsid w:val="002F5A40"/>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2F5A40"/>
    <w:rPr>
      <w:rFonts w:ascii="ZapfDingbats" w:hAnsi="ZapfDingbats"/>
      <w:color w:val="auto"/>
      <w:szCs w:val="24"/>
    </w:rPr>
  </w:style>
  <w:style w:type="paragraph" w:customStyle="1" w:styleId="Code">
    <w:name w:val="Code"/>
    <w:basedOn w:val="Normal"/>
    <w:link w:val="CodeChar"/>
    <w:qFormat/>
    <w:rsid w:val="002F5A40"/>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2F5A40"/>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www.objectmentor.com/resources/articles/dip.pdf" TargetMode="Externa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3.png"/><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asp.net/posters/web-api/ASP.NET-Web-API-Poster.pdf" TargetMode="Externa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hyperlink" Target="https://github.com/AutoMapper/AutoMapper" TargetMode="External"/><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yperlink" Target="http://blogs.msdn.com/b/webdev/archive/2013/03/08/using-namespaces-to-version-web-apis.aspx" TargetMode="Externa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hyperlink" Target="http://stackoverflow.com/questions/18485479/webapi-filter-is-calling-twice?rq=1" TargetMode="External"/><Relationship Id="rId27" Type="http://schemas.openxmlformats.org/officeDocument/2006/relationships/footer" Target="footer2.xml"/><Relationship Id="rId30" Type="http://schemas.openxmlformats.org/officeDocument/2006/relationships/fontTable" Target="fontTab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1AD1C7CE-AA32-4DA8-B24C-BD374725EBFD}">
  <ds:schemaRefs>
    <ds:schemaRef ds:uri="http://purl.org/dc/terms/"/>
    <ds:schemaRef ds:uri="http://purl.org/dc/elements/1.1/"/>
    <ds:schemaRef ds:uri="http://schemas.microsoft.com/office/2006/documentManagement/types"/>
    <ds:schemaRef ds:uri="http://www.w3.org/XML/1998/namespace"/>
    <ds:schemaRef ds:uri="http://purl.org/dc/dcmitype/"/>
    <ds:schemaRef ds:uri="http://schemas.openxmlformats.org/package/2006/metadata/core-properties"/>
    <ds:schemaRef ds:uri="http://schemas.microsoft.com/office/2006/metadata/properties"/>
  </ds:schemaRefs>
</ds:datastoreItem>
</file>

<file path=customXml/itemProps3.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4.xml><?xml version="1.0" encoding="utf-8"?>
<ds:datastoreItem xmlns:ds="http://schemas.openxmlformats.org/officeDocument/2006/customXml" ds:itemID="{F8D539B0-391B-4223-8CBB-7F9FC650B9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0</TotalTime>
  <Pages>67</Pages>
  <Words>15263</Words>
  <Characters>113106</Characters>
  <Application>Microsoft Office Word</Application>
  <DocSecurity>0</DocSecurity>
  <Lines>942</Lines>
  <Paragraphs>256</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1281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2</cp:revision>
  <cp:lastPrinted>2012-09-27T18:23:00Z</cp:lastPrinted>
  <dcterms:created xsi:type="dcterms:W3CDTF">2014-05-06T01:38:00Z</dcterms:created>
  <dcterms:modified xsi:type="dcterms:W3CDTF">2014-05-06T01:38:00Z</dcterms:modified>
</cp:coreProperties>
</file>